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961B03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29971749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24651327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549C8B85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14A14AAE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0ABAB521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37C36424" w14:textId="77777777" w:rsidR="006A46AD" w:rsidRPr="00B56812" w:rsidRDefault="00A30BE5" w:rsidP="006A46AD">
      <w:pPr>
        <w:jc w:val="center"/>
        <w:rPr>
          <w:rFonts w:ascii="Times New Roman"/>
          <w:b/>
          <w:sz w:val="48"/>
          <w:szCs w:val="48"/>
        </w:rPr>
      </w:pPr>
      <w:r w:rsidRPr="00B56812">
        <w:rPr>
          <w:rFonts w:ascii="Times New Roman"/>
          <w:sz w:val="48"/>
          <w:szCs w:val="48"/>
        </w:rPr>
        <w:t>中華民國證券櫃檯買賣中心</w:t>
      </w:r>
    </w:p>
    <w:p w14:paraId="5DE598E9" w14:textId="77777777" w:rsidR="006A46AD" w:rsidRPr="00B56812" w:rsidRDefault="006A46AD" w:rsidP="006A46AD">
      <w:pPr>
        <w:jc w:val="center"/>
        <w:rPr>
          <w:rFonts w:ascii="Times New Roman"/>
          <w:b/>
          <w:sz w:val="48"/>
          <w:szCs w:val="48"/>
        </w:rPr>
      </w:pPr>
    </w:p>
    <w:p w14:paraId="4C2808B2" w14:textId="77777777" w:rsidR="006A46AD" w:rsidRPr="00B56812" w:rsidRDefault="006A46AD" w:rsidP="006A46AD">
      <w:pPr>
        <w:jc w:val="center"/>
        <w:rPr>
          <w:rFonts w:ascii="Times New Roman"/>
          <w:b/>
          <w:sz w:val="48"/>
          <w:szCs w:val="48"/>
        </w:rPr>
      </w:pPr>
      <w:r w:rsidRPr="00B56812">
        <w:rPr>
          <w:rFonts w:ascii="Times New Roman"/>
          <w:b/>
          <w:sz w:val="48"/>
          <w:szCs w:val="48"/>
        </w:rPr>
        <w:t>FIX</w:t>
      </w:r>
      <w:r w:rsidRPr="00B56812">
        <w:rPr>
          <w:rFonts w:ascii="Times New Roman" w:hint="eastAsia"/>
          <w:b/>
          <w:sz w:val="48"/>
          <w:szCs w:val="48"/>
        </w:rPr>
        <w:t xml:space="preserve"> 4.4</w:t>
      </w:r>
      <w:r w:rsidRPr="00B56812">
        <w:rPr>
          <w:rFonts w:ascii="Times New Roman"/>
          <w:b/>
          <w:sz w:val="48"/>
          <w:szCs w:val="48"/>
        </w:rPr>
        <w:t>電文規範</w:t>
      </w:r>
    </w:p>
    <w:p w14:paraId="36E27DA4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  <w:r w:rsidRPr="00B56812">
        <w:rPr>
          <w:rFonts w:ascii="Times New Roman"/>
          <w:b/>
          <w:sz w:val="48"/>
          <w:szCs w:val="48"/>
        </w:rPr>
        <w:t>作業手冊</w:t>
      </w:r>
    </w:p>
    <w:p w14:paraId="29FAC26A" w14:textId="77777777" w:rsidR="006A46AD" w:rsidRPr="00B56812" w:rsidRDefault="006A46AD" w:rsidP="006A46AD">
      <w:pPr>
        <w:rPr>
          <w:rFonts w:ascii="Times New Roman"/>
          <w:b/>
          <w:szCs w:val="24"/>
        </w:rPr>
      </w:pPr>
    </w:p>
    <w:p w14:paraId="14011B13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09787515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6D305D8D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7381C987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551D420B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5E7B7F87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42D84E96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7F4BA396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13CF9C31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1EA7D074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26F4C503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1736D9E3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2E518C1E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09792CA6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08B2964E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463CD214" w14:textId="77777777" w:rsidR="006A46AD" w:rsidRPr="00B56812" w:rsidRDefault="006A46AD" w:rsidP="006A46AD">
      <w:pPr>
        <w:jc w:val="center"/>
        <w:rPr>
          <w:rFonts w:ascii="Times New Roman"/>
          <w:b/>
          <w:szCs w:val="24"/>
        </w:rPr>
      </w:pPr>
    </w:p>
    <w:p w14:paraId="26541565" w14:textId="77777777" w:rsidR="006A46AD" w:rsidRPr="00B56812" w:rsidRDefault="006A46AD" w:rsidP="006A46AD">
      <w:pPr>
        <w:ind w:right="960"/>
        <w:jc w:val="right"/>
        <w:rPr>
          <w:rFonts w:ascii="Times New Roman"/>
          <w:b/>
          <w:szCs w:val="24"/>
        </w:rPr>
      </w:pPr>
    </w:p>
    <w:p w14:paraId="02C58C27" w14:textId="77777777" w:rsidR="006A46AD" w:rsidRPr="00B56812" w:rsidRDefault="006A46AD" w:rsidP="006A46AD">
      <w:pPr>
        <w:ind w:right="960"/>
        <w:jc w:val="right"/>
        <w:rPr>
          <w:rFonts w:ascii="Times New Roman"/>
          <w:b/>
          <w:szCs w:val="24"/>
        </w:rPr>
      </w:pPr>
    </w:p>
    <w:p w14:paraId="6F9E5A14" w14:textId="77777777" w:rsidR="006A46AD" w:rsidRPr="00B56812" w:rsidRDefault="006A46AD" w:rsidP="006A46AD">
      <w:pPr>
        <w:ind w:right="1080"/>
        <w:jc w:val="right"/>
        <w:rPr>
          <w:rFonts w:ascii="Times New Roman"/>
          <w:b/>
          <w:szCs w:val="24"/>
        </w:rPr>
      </w:pPr>
      <w:r w:rsidRPr="00B56812">
        <w:rPr>
          <w:rFonts w:ascii="Times New Roman"/>
          <w:b/>
          <w:szCs w:val="24"/>
        </w:rPr>
        <w:tab/>
      </w:r>
      <w:r w:rsidRPr="00B56812">
        <w:rPr>
          <w:rFonts w:ascii="Times New Roman"/>
          <w:b/>
          <w:szCs w:val="24"/>
        </w:rPr>
        <w:tab/>
      </w:r>
    </w:p>
    <w:p w14:paraId="28F2AE06" w14:textId="77777777" w:rsidR="006A46AD" w:rsidRPr="00B56812" w:rsidRDefault="006A46AD" w:rsidP="006A46AD">
      <w:pPr>
        <w:rPr>
          <w:rFonts w:ascii="Times New Roman"/>
          <w:b/>
          <w:szCs w:val="24"/>
        </w:rPr>
      </w:pPr>
      <w:r w:rsidRPr="00B56812">
        <w:rPr>
          <w:rFonts w:ascii="Times New Roman"/>
          <w:b/>
          <w:szCs w:val="24"/>
        </w:rPr>
        <w:tab/>
      </w:r>
      <w:r w:rsidRPr="00B56812">
        <w:rPr>
          <w:rFonts w:ascii="Times New Roman"/>
          <w:b/>
          <w:szCs w:val="24"/>
        </w:rPr>
        <w:tab/>
      </w:r>
      <w:r w:rsidRPr="00B56812">
        <w:rPr>
          <w:rFonts w:ascii="Times New Roman"/>
          <w:b/>
          <w:szCs w:val="24"/>
        </w:rPr>
        <w:tab/>
      </w:r>
      <w:r w:rsidRPr="00B56812">
        <w:rPr>
          <w:rFonts w:ascii="Times New Roman"/>
          <w:b/>
          <w:szCs w:val="24"/>
        </w:rPr>
        <w:tab/>
      </w:r>
      <w:r w:rsidRPr="00B56812">
        <w:rPr>
          <w:rFonts w:ascii="Times New Roman"/>
          <w:b/>
          <w:szCs w:val="24"/>
        </w:rPr>
        <w:tab/>
      </w:r>
      <w:r w:rsidRPr="00B56812">
        <w:rPr>
          <w:rFonts w:ascii="Times New Roman"/>
          <w:b/>
          <w:szCs w:val="24"/>
        </w:rPr>
        <w:tab/>
      </w:r>
      <w:r w:rsidRPr="00B56812">
        <w:rPr>
          <w:rFonts w:ascii="Times New Roman"/>
          <w:b/>
          <w:szCs w:val="24"/>
        </w:rPr>
        <w:tab/>
      </w:r>
      <w:r w:rsidRPr="00B56812">
        <w:rPr>
          <w:rFonts w:ascii="Times New Roman" w:hint="eastAsia"/>
          <w:b/>
          <w:szCs w:val="24"/>
        </w:rPr>
        <w:t xml:space="preserve">                </w:t>
      </w:r>
    </w:p>
    <w:p w14:paraId="010AF739" w14:textId="77777777" w:rsidR="006A46AD" w:rsidRPr="00B56812" w:rsidRDefault="006A46AD" w:rsidP="006A46AD">
      <w:pPr>
        <w:jc w:val="center"/>
        <w:rPr>
          <w:rFonts w:ascii="Times New Roman"/>
          <w:b/>
          <w:szCs w:val="24"/>
          <w:u w:val="single"/>
        </w:rPr>
        <w:sectPr w:rsidR="006A46AD" w:rsidRPr="00B56812">
          <w:footerReference w:type="even" r:id="rId8"/>
          <w:footerReference w:type="default" r:id="rId9"/>
          <w:footerReference w:type="first" r:id="rId10"/>
          <w:pgSz w:w="11906" w:h="16838"/>
          <w:pgMar w:top="1134" w:right="1701" w:bottom="1134" w:left="1701" w:header="851" w:footer="992" w:gutter="0"/>
          <w:pgNumType w:fmt="lowerRoman"/>
          <w:cols w:space="425"/>
          <w:titlePg/>
          <w:docGrid w:type="lines" w:linePitch="360"/>
        </w:sectPr>
      </w:pPr>
    </w:p>
    <w:p w14:paraId="1CBAED6C" w14:textId="77777777" w:rsidR="006A46AD" w:rsidRPr="00B56812" w:rsidRDefault="006A46AD" w:rsidP="006A46AD">
      <w:pPr>
        <w:jc w:val="center"/>
        <w:rPr>
          <w:rFonts w:ascii="Times New Roman"/>
          <w:b/>
          <w:szCs w:val="24"/>
          <w:u w:val="single"/>
        </w:rPr>
      </w:pPr>
      <w:r w:rsidRPr="00B56812">
        <w:rPr>
          <w:rFonts w:ascii="Times New Roman"/>
          <w:b/>
          <w:szCs w:val="24"/>
          <w:u w:val="single"/>
        </w:rPr>
        <w:lastRenderedPageBreak/>
        <w:t>版本更新記錄</w:t>
      </w:r>
    </w:p>
    <w:p w14:paraId="4A33060D" w14:textId="77777777" w:rsidR="006A46AD" w:rsidRPr="00B56812" w:rsidRDefault="006A46AD" w:rsidP="006A46AD">
      <w:pPr>
        <w:outlineLvl w:val="0"/>
        <w:rPr>
          <w:rFonts w:ascii="Times New Roman"/>
          <w:szCs w:val="24"/>
        </w:rPr>
      </w:pP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828"/>
        <w:gridCol w:w="4265"/>
        <w:gridCol w:w="993"/>
        <w:gridCol w:w="1701"/>
      </w:tblGrid>
      <w:tr w:rsidR="00B56812" w:rsidRPr="00B56812" w14:paraId="0A07B0A2" w14:textId="77777777" w:rsidTr="005E2D02">
        <w:trPr>
          <w:jc w:val="center"/>
        </w:trPr>
        <w:tc>
          <w:tcPr>
            <w:tcW w:w="828" w:type="dxa"/>
            <w:tcBorders>
              <w:top w:val="single" w:sz="8" w:space="0" w:color="auto"/>
              <w:bottom w:val="single" w:sz="6" w:space="0" w:color="auto"/>
            </w:tcBorders>
            <w:shd w:val="clear" w:color="auto" w:fill="99CCFF"/>
          </w:tcPr>
          <w:p w14:paraId="227C0072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序號</w:t>
            </w:r>
          </w:p>
        </w:tc>
        <w:tc>
          <w:tcPr>
            <w:tcW w:w="4265" w:type="dxa"/>
            <w:tcBorders>
              <w:top w:val="single" w:sz="8" w:space="0" w:color="auto"/>
              <w:bottom w:val="single" w:sz="6" w:space="0" w:color="auto"/>
            </w:tcBorders>
            <w:shd w:val="clear" w:color="auto" w:fill="99CCFF"/>
          </w:tcPr>
          <w:p w14:paraId="0A29DDCC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說明</w:t>
            </w:r>
          </w:p>
        </w:tc>
        <w:tc>
          <w:tcPr>
            <w:tcW w:w="993" w:type="dxa"/>
            <w:tcBorders>
              <w:top w:val="single" w:sz="8" w:space="0" w:color="auto"/>
              <w:bottom w:val="single" w:sz="6" w:space="0" w:color="auto"/>
            </w:tcBorders>
            <w:shd w:val="clear" w:color="auto" w:fill="99CCFF"/>
          </w:tcPr>
          <w:p w14:paraId="032EA06C" w14:textId="77777777" w:rsidR="00A30BE5" w:rsidRPr="00B56812" w:rsidRDefault="00A30BE5" w:rsidP="006A46AD">
            <w:pPr>
              <w:pStyle w:val="ae"/>
              <w:ind w:left="0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版本</w:t>
            </w:r>
          </w:p>
        </w:tc>
        <w:tc>
          <w:tcPr>
            <w:tcW w:w="1701" w:type="dxa"/>
            <w:tcBorders>
              <w:top w:val="single" w:sz="8" w:space="0" w:color="auto"/>
              <w:bottom w:val="single" w:sz="6" w:space="0" w:color="auto"/>
            </w:tcBorders>
            <w:shd w:val="clear" w:color="auto" w:fill="99CCFF"/>
          </w:tcPr>
          <w:p w14:paraId="2ECD0363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日期</w:t>
            </w:r>
          </w:p>
        </w:tc>
      </w:tr>
      <w:tr w:rsidR="00B56812" w:rsidRPr="00B56812" w14:paraId="6BC6E0EB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640FDBCA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4F6FC347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配合新交易系統，修改委託格式。</w:t>
            </w:r>
          </w:p>
          <w:p w14:paraId="0DA34E0B" w14:textId="77777777" w:rsidR="00A30BE5" w:rsidRPr="00B56812" w:rsidRDefault="00A30BE5" w:rsidP="00FE23AC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NEW FIX</w:t>
            </w:r>
            <w:r w:rsidRPr="00B56812">
              <w:rPr>
                <w:rFonts w:ascii="Times New Roman" w:hint="eastAsia"/>
                <w:szCs w:val="24"/>
              </w:rPr>
              <w:t>平台預計於</w:t>
            </w:r>
            <w:r w:rsidRPr="00B56812">
              <w:rPr>
                <w:rFonts w:ascii="Times New Roman" w:hint="eastAsia"/>
                <w:szCs w:val="24"/>
              </w:rPr>
              <w:t>103</w:t>
            </w:r>
            <w:r w:rsidRPr="00B56812">
              <w:rPr>
                <w:rFonts w:ascii="Times New Roman" w:hint="eastAsia"/>
                <w:szCs w:val="24"/>
              </w:rPr>
              <w:t>年</w:t>
            </w:r>
            <w:r w:rsidRPr="00B56812">
              <w:rPr>
                <w:rFonts w:ascii="Times New Roman" w:hint="eastAsia"/>
                <w:szCs w:val="24"/>
              </w:rPr>
              <w:t>5</w:t>
            </w:r>
            <w:r w:rsidRPr="00B56812">
              <w:rPr>
                <w:rFonts w:ascii="Times New Roman" w:hint="eastAsia"/>
                <w:szCs w:val="24"/>
              </w:rPr>
              <w:t>月上線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4CF5A7E7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073733B2" w14:textId="77777777" w:rsidR="00A30BE5" w:rsidRPr="00B56812" w:rsidRDefault="00A30BE5" w:rsidP="00503233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013/08/13</w:t>
            </w:r>
          </w:p>
        </w:tc>
      </w:tr>
      <w:tr w:rsidR="00B56812" w:rsidRPr="00B56812" w14:paraId="7EDB005F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47AF8C7C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.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34AD474A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新增異常處理說明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7694BE57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.1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4357155A" w14:textId="77777777" w:rsidR="00A30BE5" w:rsidRPr="00B56812" w:rsidRDefault="00A30BE5" w:rsidP="00D745DA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014/08/13</w:t>
            </w:r>
          </w:p>
        </w:tc>
      </w:tr>
      <w:tr w:rsidR="00B56812" w:rsidRPr="00B56812" w14:paraId="031C91CD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32AA452F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3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492CDB8A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TATUS CODE “0050”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  <w:szCs w:val="24"/>
              </w:rPr>
              <w:t>預計於</w:t>
            </w:r>
            <w:r w:rsidRPr="00B56812">
              <w:rPr>
                <w:rFonts w:ascii="Times New Roman"/>
                <w:szCs w:val="24"/>
              </w:rPr>
              <w:t>103</w:t>
            </w:r>
            <w:r w:rsidRPr="00B56812">
              <w:rPr>
                <w:rFonts w:ascii="Times New Roman" w:hint="eastAsia"/>
                <w:szCs w:val="24"/>
              </w:rPr>
              <w:t>年</w:t>
            </w:r>
            <w:r w:rsidRPr="00B56812">
              <w:rPr>
                <w:rFonts w:ascii="Times New Roman"/>
                <w:szCs w:val="24"/>
              </w:rPr>
              <w:t>12</w:t>
            </w:r>
            <w:r w:rsidRPr="00B56812">
              <w:rPr>
                <w:rFonts w:ascii="Times New Roman" w:hint="eastAsia"/>
                <w:szCs w:val="24"/>
              </w:rPr>
              <w:t>月</w:t>
            </w:r>
            <w:r w:rsidRPr="00B56812">
              <w:rPr>
                <w:rFonts w:ascii="Times New Roman"/>
                <w:szCs w:val="24"/>
              </w:rPr>
              <w:t>29</w:t>
            </w:r>
            <w:r w:rsidRPr="00B56812">
              <w:rPr>
                <w:rFonts w:ascii="Times New Roman" w:hint="eastAsia"/>
                <w:szCs w:val="24"/>
              </w:rPr>
              <w:t>日上線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58EF1133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.2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6673CA16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014/12/17</w:t>
            </w:r>
          </w:p>
        </w:tc>
      </w:tr>
      <w:tr w:rsidR="00B56812" w:rsidRPr="00B56812" w14:paraId="64244A13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7A1216D9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4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23037793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IvacnoFlag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>新增欄位值</w:t>
            </w:r>
            <w:r w:rsidRPr="00B56812">
              <w:rPr>
                <w:rFonts w:ascii="Times New Roman"/>
                <w:szCs w:val="24"/>
              </w:rPr>
              <w:t>‘</w:t>
            </w:r>
            <w:r w:rsidRPr="00B56812">
              <w:rPr>
                <w:rFonts w:ascii="Times New Roman" w:hint="eastAsia"/>
                <w:szCs w:val="24"/>
              </w:rPr>
              <w:t>6</w:t>
            </w:r>
            <w:r w:rsidRPr="00B56812">
              <w:rPr>
                <w:rFonts w:ascii="Times New Roman"/>
                <w:szCs w:val="24"/>
              </w:rPr>
              <w:t>’</w:t>
            </w:r>
            <w:r w:rsidRPr="00B56812">
              <w:rPr>
                <w:rFonts w:ascii="Times New Roman" w:hint="eastAsia"/>
                <w:szCs w:val="24"/>
              </w:rPr>
              <w:t xml:space="preserve"> API(FIX)</w:t>
            </w:r>
            <w:r w:rsidRPr="00B56812">
              <w:rPr>
                <w:rFonts w:ascii="Times New Roman" w:hint="eastAsia"/>
                <w:szCs w:val="24"/>
              </w:rPr>
              <w:t>，預計於</w:t>
            </w:r>
            <w:r w:rsidRPr="00B56812">
              <w:rPr>
                <w:rFonts w:ascii="Times New Roman" w:hint="eastAsia"/>
                <w:szCs w:val="24"/>
              </w:rPr>
              <w:t>104</w:t>
            </w:r>
            <w:r w:rsidRPr="00B56812">
              <w:rPr>
                <w:rFonts w:ascii="Times New Roman" w:hint="eastAsia"/>
                <w:szCs w:val="24"/>
              </w:rPr>
              <w:t>年</w:t>
            </w:r>
            <w:r w:rsidRPr="00B56812">
              <w:rPr>
                <w:rFonts w:ascii="Times New Roman" w:hint="eastAsia"/>
                <w:szCs w:val="24"/>
              </w:rPr>
              <w:t>9</w:t>
            </w:r>
            <w:r w:rsidRPr="00B56812">
              <w:rPr>
                <w:rFonts w:ascii="Times New Roman" w:hint="eastAsia"/>
                <w:szCs w:val="24"/>
              </w:rPr>
              <w:t>月</w:t>
            </w:r>
            <w:r w:rsidRPr="00B56812">
              <w:rPr>
                <w:rFonts w:ascii="Times New Roman" w:hint="eastAsia"/>
                <w:szCs w:val="24"/>
              </w:rPr>
              <w:t>14</w:t>
            </w:r>
            <w:r w:rsidRPr="00B56812">
              <w:rPr>
                <w:rFonts w:ascii="Times New Roman" w:hint="eastAsia"/>
                <w:szCs w:val="24"/>
              </w:rPr>
              <w:t>日上線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570F0CCE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.3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776B22D5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015/07/29</w:t>
            </w:r>
          </w:p>
        </w:tc>
      </w:tr>
      <w:tr w:rsidR="00B56812" w:rsidRPr="00B56812" w14:paraId="54E851B3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5F3AAF1D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5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695CE12C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新增盤後定價、零股交易格式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2B373592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.4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000EDAB0" w14:textId="77777777" w:rsidR="00A30BE5" w:rsidRPr="00B56812" w:rsidRDefault="00A30BE5" w:rsidP="00A468BC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015/10/06</w:t>
            </w:r>
          </w:p>
        </w:tc>
      </w:tr>
      <w:tr w:rsidR="00B56812" w:rsidRPr="00B56812" w14:paraId="4B773B75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6F932FF8" w14:textId="77777777" w:rsidR="00A30BE5" w:rsidRPr="00B56812" w:rsidRDefault="00A30BE5" w:rsidP="00752E69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6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7CA432CD" w14:textId="77777777" w:rsidR="00A30BE5" w:rsidRPr="00B56812" w:rsidRDefault="00A30BE5" w:rsidP="00752E69">
            <w:pPr>
              <w:rPr>
                <w:rFonts w:ascii="Times New Roman"/>
                <w:szCs w:val="24"/>
              </w:rPr>
            </w:pPr>
            <w:proofErr w:type="gramStart"/>
            <w:r w:rsidRPr="00B56812">
              <w:rPr>
                <w:rFonts w:ascii="Times New Roman" w:hint="eastAsia"/>
                <w:szCs w:val="24"/>
              </w:rPr>
              <w:t>增修盤後</w:t>
            </w:r>
            <w:proofErr w:type="gramEnd"/>
            <w:r w:rsidRPr="00B56812">
              <w:rPr>
                <w:rFonts w:ascii="Times New Roman" w:hint="eastAsia"/>
                <w:szCs w:val="24"/>
              </w:rPr>
              <w:t>定價、零股錯誤訊息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423DF076" w14:textId="77777777" w:rsidR="00A30BE5" w:rsidRPr="00B56812" w:rsidRDefault="00A30BE5" w:rsidP="00752E69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.5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5D3EC0CC" w14:textId="77777777" w:rsidR="00A30BE5" w:rsidRPr="00B56812" w:rsidRDefault="00A30BE5" w:rsidP="00752E69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016/05/12</w:t>
            </w:r>
          </w:p>
        </w:tc>
      </w:tr>
      <w:tr w:rsidR="00B56812" w:rsidRPr="00B56812" w14:paraId="5BD0329A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3830E02E" w14:textId="77777777" w:rsidR="00A30BE5" w:rsidRPr="00B56812" w:rsidRDefault="00A30BE5" w:rsidP="003A61A6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7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46151509" w14:textId="77777777" w:rsidR="00A30BE5" w:rsidRPr="00B56812" w:rsidRDefault="00A30BE5" w:rsidP="003A61A6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配合借</w:t>
            </w:r>
            <w:proofErr w:type="gramStart"/>
            <w:r w:rsidRPr="00B56812">
              <w:rPr>
                <w:rFonts w:ascii="Times New Roman" w:hint="eastAsia"/>
                <w:szCs w:val="24"/>
              </w:rPr>
              <w:t>券</w:t>
            </w:r>
            <w:proofErr w:type="gramEnd"/>
            <w:r w:rsidRPr="00B56812">
              <w:rPr>
                <w:rFonts w:ascii="Times New Roman" w:hint="eastAsia"/>
                <w:szCs w:val="24"/>
              </w:rPr>
              <w:t>賣出委託設限改為盤中控管，修改盤後定價交易錯誤訊息代碼</w:t>
            </w:r>
            <w:r w:rsidRPr="00B56812">
              <w:rPr>
                <w:rFonts w:ascii="Times New Roman" w:hint="eastAsia"/>
                <w:szCs w:val="24"/>
              </w:rPr>
              <w:t>38</w:t>
            </w:r>
            <w:r w:rsidRPr="00B56812">
              <w:rPr>
                <w:rFonts w:ascii="Times New Roman" w:hint="eastAsia"/>
                <w:szCs w:val="24"/>
              </w:rPr>
              <w:t>之定義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31D4C952" w14:textId="77777777" w:rsidR="00A30BE5" w:rsidRPr="00B56812" w:rsidRDefault="00A30BE5" w:rsidP="003A61A6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.6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4B3C1A77" w14:textId="77777777" w:rsidR="00A30BE5" w:rsidRPr="00B56812" w:rsidRDefault="00A30BE5" w:rsidP="003A61A6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016/07/14</w:t>
            </w:r>
          </w:p>
        </w:tc>
      </w:tr>
      <w:tr w:rsidR="00B56812" w:rsidRPr="00B56812" w14:paraId="6F08F2C6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5D3222F2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8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6773986B" w14:textId="77777777" w:rsidR="00A30BE5" w:rsidRPr="00B56812" w:rsidRDefault="00A30BE5" w:rsidP="00036FA9">
            <w:pPr>
              <w:rPr>
                <w:rFonts w:ascii="Times New Roman"/>
                <w:szCs w:val="24"/>
              </w:rPr>
            </w:pPr>
            <w:r w:rsidRPr="00B56812">
              <w:rPr>
                <w:rFonts w:hAnsi="標楷體" w:hint="eastAsia"/>
                <w:bCs/>
              </w:rPr>
              <w:t>配合實施逐筆交易，放寬數量及價格等相關欄位長度，增加「委託方式」與「</w:t>
            </w:r>
            <w:r w:rsidRPr="00B56812">
              <w:rPr>
                <w:rFonts w:hAnsi="標楷體"/>
                <w:bCs/>
              </w:rPr>
              <w:t>委託有效</w:t>
            </w:r>
            <w:proofErr w:type="gramStart"/>
            <w:r w:rsidRPr="00B56812">
              <w:rPr>
                <w:rFonts w:hAnsi="標楷體"/>
                <w:bCs/>
              </w:rPr>
              <w:t>期間</w:t>
            </w:r>
            <w:r w:rsidRPr="00B56812">
              <w:rPr>
                <w:rFonts w:hAnsi="標楷體" w:hint="eastAsia"/>
                <w:bCs/>
              </w:rPr>
              <w:t>」</w:t>
            </w:r>
            <w:proofErr w:type="gramEnd"/>
            <w:r w:rsidRPr="00B56812">
              <w:rPr>
                <w:rFonts w:hAnsi="標楷體" w:hint="eastAsia"/>
                <w:bCs/>
              </w:rPr>
              <w:t>等欄位值，並增加「</w:t>
            </w:r>
            <w:proofErr w:type="gramStart"/>
            <w:r w:rsidRPr="00B56812">
              <w:rPr>
                <w:rFonts w:hAnsi="標楷體" w:hint="eastAsia"/>
                <w:bCs/>
              </w:rPr>
              <w:t>改價</w:t>
            </w:r>
            <w:proofErr w:type="gramEnd"/>
            <w:r w:rsidRPr="00B56812">
              <w:rPr>
                <w:rFonts w:hAnsi="標楷體" w:hint="eastAsia"/>
                <w:bCs/>
              </w:rPr>
              <w:t>」功能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58AB4066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.7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3CD268BD" w14:textId="77777777" w:rsidR="00A30BE5" w:rsidRPr="00B56812" w:rsidRDefault="00A30BE5" w:rsidP="00842B77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01</w:t>
            </w:r>
            <w:r w:rsidRPr="00B56812">
              <w:rPr>
                <w:rFonts w:ascii="Times New Roman"/>
                <w:szCs w:val="24"/>
              </w:rPr>
              <w:t>8</w:t>
            </w:r>
            <w:r w:rsidRPr="00B56812">
              <w:rPr>
                <w:rFonts w:ascii="Times New Roman" w:hint="eastAsia"/>
                <w:szCs w:val="24"/>
              </w:rPr>
              <w:t>/0</w:t>
            </w:r>
            <w:r w:rsidRPr="00B56812">
              <w:rPr>
                <w:rFonts w:ascii="Times New Roman"/>
                <w:szCs w:val="24"/>
              </w:rPr>
              <w:t>9/05</w:t>
            </w:r>
          </w:p>
        </w:tc>
      </w:tr>
      <w:tr w:rsidR="00B56812" w:rsidRPr="00B56812" w14:paraId="12DDCB1D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45568725" w14:textId="77777777" w:rsidR="00A30BE5" w:rsidRPr="00B56812" w:rsidRDefault="00A30BE5" w:rsidP="006A46AD">
            <w:pPr>
              <w:rPr>
                <w:rFonts w:hAnsi="標楷體"/>
                <w:bCs/>
              </w:rPr>
            </w:pPr>
            <w:r w:rsidRPr="00B56812">
              <w:rPr>
                <w:rFonts w:hAnsi="標楷體" w:hint="eastAsia"/>
                <w:bCs/>
              </w:rPr>
              <w:t>9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238B81F7" w14:textId="77777777" w:rsidR="00A30BE5" w:rsidRPr="00B56812" w:rsidRDefault="00A30BE5" w:rsidP="00F40D52">
            <w:pPr>
              <w:rPr>
                <w:rFonts w:hAnsi="標楷體"/>
                <w:bCs/>
              </w:rPr>
            </w:pPr>
            <w:r w:rsidRPr="00B56812">
              <w:rPr>
                <w:rFonts w:hAnsi="標楷體" w:hint="eastAsia"/>
                <w:bCs/>
              </w:rPr>
              <w:t>一般、</w:t>
            </w:r>
            <w:r w:rsidRPr="00B56812">
              <w:rPr>
                <w:rFonts w:ascii="Times New Roman" w:hint="eastAsia"/>
                <w:szCs w:val="24"/>
              </w:rPr>
              <w:t>盤後</w:t>
            </w:r>
            <w:r w:rsidRPr="00B56812">
              <w:rPr>
                <w:rFonts w:hAnsi="標楷體" w:hint="eastAsia"/>
                <w:bCs/>
              </w:rPr>
              <w:t>定價、零股交易</w:t>
            </w:r>
          </w:p>
          <w:p w14:paraId="3A05AD4F" w14:textId="77777777" w:rsidR="00A30BE5" w:rsidRPr="00B56812" w:rsidRDefault="00A30BE5" w:rsidP="0063087A">
            <w:pPr>
              <w:numPr>
                <w:ilvl w:val="0"/>
                <w:numId w:val="60"/>
              </w:numPr>
              <w:rPr>
                <w:rFonts w:hAnsi="標楷體"/>
                <w:bCs/>
              </w:rPr>
            </w:pPr>
            <w:proofErr w:type="gramStart"/>
            <w:r w:rsidRPr="00B56812">
              <w:rPr>
                <w:rFonts w:hAnsi="標楷體" w:hint="eastAsia"/>
                <w:bCs/>
              </w:rPr>
              <w:t>改單時</w:t>
            </w:r>
            <w:proofErr w:type="gramEnd"/>
            <w:r w:rsidRPr="00B56812">
              <w:rPr>
                <w:rFonts w:hAnsi="標楷體" w:hint="eastAsia"/>
                <w:bCs/>
              </w:rPr>
              <w:t>，原始委託類別</w:t>
            </w:r>
            <w:proofErr w:type="spellStart"/>
            <w:r w:rsidRPr="00B56812">
              <w:rPr>
                <w:rFonts w:hAnsi="標楷體"/>
                <w:bCs/>
              </w:rPr>
              <w:t>TwseOrdType</w:t>
            </w:r>
            <w:proofErr w:type="spellEnd"/>
            <w:r w:rsidRPr="00B56812">
              <w:rPr>
                <w:rFonts w:hAnsi="標楷體"/>
                <w:bCs/>
              </w:rPr>
              <w:t>(10001)</w:t>
            </w:r>
            <w:r w:rsidRPr="00B56812">
              <w:rPr>
                <w:rFonts w:hAnsi="標楷體" w:hint="eastAsia"/>
                <w:bCs/>
              </w:rPr>
              <w:t>改為必要欄位。</w:t>
            </w:r>
          </w:p>
          <w:p w14:paraId="06D67B9B" w14:textId="77777777" w:rsidR="00A30BE5" w:rsidRPr="00B56812" w:rsidRDefault="00A30BE5" w:rsidP="0063087A">
            <w:pPr>
              <w:numPr>
                <w:ilvl w:val="0"/>
                <w:numId w:val="60"/>
              </w:numPr>
              <w:rPr>
                <w:rFonts w:hAnsi="標楷體"/>
                <w:bCs/>
              </w:rPr>
            </w:pPr>
            <w:r w:rsidRPr="00B56812">
              <w:rPr>
                <w:rFonts w:hAnsi="標楷體" w:hint="eastAsia"/>
                <w:bCs/>
              </w:rPr>
              <w:t>調整</w:t>
            </w:r>
            <w:r w:rsidRPr="00B56812">
              <w:rPr>
                <w:rFonts w:ascii="Times New Roman" w:hint="eastAsia"/>
              </w:rPr>
              <w:t>委託狀態代</w:t>
            </w:r>
            <w:r w:rsidRPr="00B56812">
              <w:rPr>
                <w:rFonts w:hAnsi="標楷體" w:hint="eastAsia"/>
                <w:bCs/>
              </w:rPr>
              <w:t>碼回覆訊息。</w:t>
            </w:r>
          </w:p>
          <w:p w14:paraId="6D509CDB" w14:textId="77777777" w:rsidR="00A30BE5" w:rsidRPr="00B56812" w:rsidRDefault="00957D6D" w:rsidP="004E61A4">
            <w:pPr>
              <w:rPr>
                <w:rFonts w:hAnsi="標楷體"/>
                <w:bCs/>
              </w:rPr>
            </w:pPr>
            <w:r w:rsidRPr="00B56812">
              <w:rPr>
                <w:rFonts w:hAnsi="標楷體" w:hint="eastAsia"/>
                <w:bCs/>
              </w:rPr>
              <w:t>等價交易</w:t>
            </w:r>
          </w:p>
          <w:p w14:paraId="489E7C90" w14:textId="77777777" w:rsidR="00A30BE5" w:rsidRPr="00B56812" w:rsidRDefault="00A30BE5" w:rsidP="0063087A">
            <w:pPr>
              <w:numPr>
                <w:ilvl w:val="0"/>
                <w:numId w:val="61"/>
              </w:numPr>
              <w:rPr>
                <w:rFonts w:hAnsi="標楷體"/>
                <w:bCs/>
              </w:rPr>
            </w:pPr>
            <w:proofErr w:type="gramStart"/>
            <w:r w:rsidRPr="00B56812">
              <w:rPr>
                <w:rFonts w:hAnsi="標楷體" w:hint="eastAsia"/>
                <w:bCs/>
              </w:rPr>
              <w:t>改價時</w:t>
            </w:r>
            <w:proofErr w:type="gramEnd"/>
            <w:r w:rsidRPr="00B56812">
              <w:rPr>
                <w:rFonts w:hAnsi="標楷體" w:hint="eastAsia"/>
                <w:bCs/>
              </w:rPr>
              <w:t>，數量與價格欄位需擇</w:t>
            </w:r>
            <w:proofErr w:type="gramStart"/>
            <w:r w:rsidRPr="00B56812">
              <w:rPr>
                <w:rFonts w:hAnsi="標楷體" w:hint="eastAsia"/>
                <w:bCs/>
              </w:rPr>
              <w:t>一</w:t>
            </w:r>
            <w:proofErr w:type="gramEnd"/>
            <w:r w:rsidRPr="00B56812">
              <w:rPr>
                <w:rFonts w:hAnsi="標楷體" w:hint="eastAsia"/>
                <w:bCs/>
              </w:rPr>
              <w:t>輸入，配合新增委託狀態碼0011。</w:t>
            </w:r>
          </w:p>
          <w:p w14:paraId="031D75A9" w14:textId="77777777" w:rsidR="00A30BE5" w:rsidRPr="00B56812" w:rsidRDefault="00A30BE5" w:rsidP="0063087A">
            <w:pPr>
              <w:numPr>
                <w:ilvl w:val="0"/>
                <w:numId w:val="61"/>
              </w:numPr>
              <w:rPr>
                <w:rFonts w:hAnsi="標楷體"/>
                <w:bCs/>
              </w:rPr>
            </w:pPr>
            <w:proofErr w:type="gramStart"/>
            <w:r w:rsidRPr="00B56812">
              <w:rPr>
                <w:rFonts w:hAnsi="標楷體" w:hint="eastAsia"/>
                <w:bCs/>
              </w:rPr>
              <w:t>改價時</w:t>
            </w:r>
            <w:proofErr w:type="gramEnd"/>
            <w:r w:rsidRPr="00B56812">
              <w:rPr>
                <w:rFonts w:hAnsi="標楷體" w:hint="eastAsia"/>
                <w:bCs/>
              </w:rPr>
              <w:t>，回覆訊息之實際委託成功數量</w:t>
            </w:r>
            <w:proofErr w:type="spellStart"/>
            <w:r w:rsidRPr="00B56812">
              <w:rPr>
                <w:rFonts w:hAnsi="標楷體"/>
                <w:bCs/>
              </w:rPr>
              <w:t>OrderQty</w:t>
            </w:r>
            <w:proofErr w:type="spellEnd"/>
            <w:r w:rsidRPr="00B56812">
              <w:rPr>
                <w:rFonts w:hAnsi="標楷體"/>
                <w:bCs/>
              </w:rPr>
              <w:t>(38)</w:t>
            </w:r>
            <w:r w:rsidRPr="00B56812">
              <w:rPr>
                <w:rFonts w:hAnsi="標楷體" w:hint="eastAsia"/>
                <w:bCs/>
              </w:rPr>
              <w:t>同</w:t>
            </w:r>
            <w:r w:rsidRPr="00B56812">
              <w:rPr>
                <w:rFonts w:ascii="Times New Roman" w:hint="eastAsia"/>
                <w:szCs w:val="24"/>
              </w:rPr>
              <w:t>委託</w:t>
            </w:r>
            <w:r w:rsidRPr="00B56812">
              <w:rPr>
                <w:rFonts w:ascii="Times New Roman"/>
                <w:szCs w:val="24"/>
              </w:rPr>
              <w:t>剩餘有效量</w:t>
            </w:r>
            <w:proofErr w:type="spellStart"/>
            <w:r w:rsidRPr="00B56812">
              <w:rPr>
                <w:rFonts w:hAnsi="標楷體"/>
                <w:bCs/>
              </w:rPr>
              <w:t>LeavesQty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>(151)</w:t>
            </w:r>
            <w:r w:rsidRPr="00B56812">
              <w:rPr>
                <w:rFonts w:ascii="Times New Roman" w:hint="eastAsia"/>
                <w:szCs w:val="24"/>
              </w:rPr>
              <w:t>，其欄位值</w:t>
            </w:r>
            <w:proofErr w:type="gramStart"/>
            <w:r w:rsidRPr="00B56812">
              <w:rPr>
                <w:rFonts w:ascii="Times New Roman" w:hint="eastAsia"/>
                <w:szCs w:val="24"/>
              </w:rPr>
              <w:t>為改價成功</w:t>
            </w:r>
            <w:proofErr w:type="gramEnd"/>
            <w:r w:rsidRPr="00B56812">
              <w:rPr>
                <w:rFonts w:ascii="Times New Roman" w:hint="eastAsia"/>
                <w:szCs w:val="24"/>
              </w:rPr>
              <w:t>之委託數量</w:t>
            </w:r>
            <w:r w:rsidRPr="00B56812">
              <w:rPr>
                <w:rFonts w:hAnsi="標楷體" w:hint="eastAsia"/>
                <w:bCs/>
              </w:rPr>
              <w:t>。</w:t>
            </w:r>
          </w:p>
          <w:p w14:paraId="1C37839A" w14:textId="77777777" w:rsidR="00A30BE5" w:rsidRPr="00B56812" w:rsidRDefault="00A30BE5" w:rsidP="0063087A">
            <w:pPr>
              <w:numPr>
                <w:ilvl w:val="0"/>
                <w:numId w:val="61"/>
              </w:numPr>
              <w:rPr>
                <w:rFonts w:hAnsi="標楷體"/>
                <w:bCs/>
              </w:rPr>
            </w:pPr>
            <w:r w:rsidRPr="00B56812">
              <w:rPr>
                <w:rFonts w:hAnsi="標楷體" w:hint="eastAsia"/>
                <w:bCs/>
              </w:rPr>
              <w:t>市價單時，價格須輸入0。</w:t>
            </w:r>
          </w:p>
          <w:p w14:paraId="18C06F0F" w14:textId="77777777" w:rsidR="00A30BE5" w:rsidRPr="00B56812" w:rsidRDefault="00A30BE5" w:rsidP="004E61A4">
            <w:pPr>
              <w:rPr>
                <w:rFonts w:hAnsi="標楷體"/>
                <w:bCs/>
              </w:rPr>
            </w:pPr>
            <w:r w:rsidRPr="00B56812">
              <w:rPr>
                <w:rFonts w:hAnsi="標楷體" w:hint="eastAsia"/>
                <w:bCs/>
              </w:rPr>
              <w:t>零股交易</w:t>
            </w:r>
          </w:p>
          <w:p w14:paraId="29716133" w14:textId="77777777" w:rsidR="00A30BE5" w:rsidRPr="00B56812" w:rsidRDefault="00A30BE5" w:rsidP="00CB4E3C">
            <w:pPr>
              <w:rPr>
                <w:rFonts w:hAnsi="標楷體"/>
                <w:bCs/>
              </w:rPr>
            </w:pPr>
            <w:r w:rsidRPr="00B56812">
              <w:rPr>
                <w:rFonts w:hAnsi="標楷體" w:hint="eastAsia"/>
                <w:bCs/>
              </w:rPr>
              <w:t>零股調整為減量交易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7DAAB7B1" w14:textId="77777777" w:rsidR="00A30BE5" w:rsidRPr="00B56812" w:rsidRDefault="00A30BE5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.8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1955FD29" w14:textId="77777777" w:rsidR="00A30BE5" w:rsidRPr="00B56812" w:rsidRDefault="00A30BE5" w:rsidP="00311926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019/0</w:t>
            </w:r>
            <w:r w:rsidRPr="00B56812">
              <w:rPr>
                <w:rFonts w:ascii="Times New Roman"/>
                <w:szCs w:val="24"/>
              </w:rPr>
              <w:t>7</w:t>
            </w:r>
            <w:r w:rsidRPr="00B56812">
              <w:rPr>
                <w:rFonts w:ascii="Times New Roman" w:hint="eastAsia"/>
                <w:szCs w:val="24"/>
              </w:rPr>
              <w:t>/0</w:t>
            </w:r>
            <w:r w:rsidRPr="00B56812">
              <w:rPr>
                <w:rFonts w:ascii="Times New Roman"/>
                <w:szCs w:val="24"/>
              </w:rPr>
              <w:t>4</w:t>
            </w:r>
          </w:p>
        </w:tc>
      </w:tr>
      <w:tr w:rsidR="00B56812" w:rsidRPr="00B56812" w14:paraId="4E223580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61C5DA5F" w14:textId="77777777" w:rsidR="005E2D02" w:rsidRPr="00B56812" w:rsidRDefault="005E2D02" w:rsidP="005E2D02">
            <w:pPr>
              <w:rPr>
                <w:rFonts w:hAnsi="標楷體"/>
                <w:bCs/>
              </w:rPr>
            </w:pPr>
            <w:r w:rsidRPr="00B56812">
              <w:rPr>
                <w:rFonts w:hAnsi="標楷體" w:hint="eastAsia"/>
                <w:bCs/>
              </w:rPr>
              <w:t>10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7E57493F" w14:textId="77777777" w:rsidR="005E2D02" w:rsidRPr="00B56812" w:rsidRDefault="005E2D02" w:rsidP="0063087A">
            <w:pPr>
              <w:numPr>
                <w:ilvl w:val="0"/>
                <w:numId w:val="62"/>
              </w:numPr>
              <w:rPr>
                <w:rFonts w:hAnsi="標楷體"/>
                <w:bCs/>
              </w:rPr>
            </w:pPr>
            <w:r w:rsidRPr="00B56812">
              <w:rPr>
                <w:rFonts w:hAnsi="標楷體" w:hint="eastAsia"/>
                <w:bCs/>
              </w:rPr>
              <w:t>新增盤中零股交易格式及錯誤訊息</w:t>
            </w:r>
          </w:p>
          <w:p w14:paraId="75A1F4D0" w14:textId="77777777" w:rsidR="005E2D02" w:rsidRPr="00B56812" w:rsidRDefault="005E2D02" w:rsidP="0063087A">
            <w:pPr>
              <w:numPr>
                <w:ilvl w:val="0"/>
                <w:numId w:val="62"/>
              </w:numPr>
              <w:rPr>
                <w:rFonts w:hAnsi="標楷體"/>
                <w:bCs/>
              </w:rPr>
            </w:pPr>
            <w:r w:rsidRPr="00B56812">
              <w:rPr>
                <w:rFonts w:hAnsi="標楷體" w:hint="eastAsia"/>
                <w:bCs/>
              </w:rPr>
              <w:t>補充錯誤訊息代碼89之中文說明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6139C460" w14:textId="77777777" w:rsidR="005E2D02" w:rsidRPr="00B56812" w:rsidRDefault="005E2D02" w:rsidP="005E2D02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.9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002F779D" w14:textId="77777777" w:rsidR="005E2D02" w:rsidRPr="00B56812" w:rsidRDefault="005E2D02" w:rsidP="005E2D02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020/04/10</w:t>
            </w:r>
          </w:p>
          <w:p w14:paraId="380C6241" w14:textId="77777777" w:rsidR="005E2D02" w:rsidRPr="00B56812" w:rsidRDefault="005E2D02" w:rsidP="005E2D02">
            <w:pPr>
              <w:rPr>
                <w:rFonts w:ascii="Times New Roman"/>
                <w:szCs w:val="24"/>
              </w:rPr>
            </w:pPr>
          </w:p>
        </w:tc>
      </w:tr>
      <w:tr w:rsidR="00B56812" w:rsidRPr="00B56812" w14:paraId="79AED2F3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116B4838" w14:textId="77777777" w:rsidR="00B56812" w:rsidRPr="00B76ED8" w:rsidRDefault="00B56812" w:rsidP="00B56812">
            <w:pPr>
              <w:rPr>
                <w:rFonts w:ascii="Times New Roman"/>
                <w:bCs/>
                <w:color w:val="000000"/>
              </w:rPr>
            </w:pPr>
            <w:r w:rsidRPr="00B76ED8">
              <w:rPr>
                <w:rFonts w:ascii="Times New Roman" w:hint="eastAsia"/>
                <w:bCs/>
                <w:color w:val="000000"/>
              </w:rPr>
              <w:t>1</w:t>
            </w:r>
            <w:r w:rsidRPr="00B76ED8">
              <w:rPr>
                <w:rFonts w:ascii="Times New Roman"/>
                <w:bCs/>
                <w:color w:val="000000"/>
              </w:rPr>
              <w:t>1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5BBE4237" w14:textId="77777777" w:rsidR="00B56812" w:rsidRPr="00B76ED8" w:rsidRDefault="00B56812" w:rsidP="00B56812">
            <w:pPr>
              <w:rPr>
                <w:rFonts w:ascii="Times New Roman"/>
                <w:bCs/>
                <w:color w:val="000000"/>
              </w:rPr>
            </w:pPr>
            <w:r w:rsidRPr="00B76ED8">
              <w:rPr>
                <w:rFonts w:ascii="Times New Roman" w:hint="eastAsia"/>
                <w:bCs/>
                <w:color w:val="000000"/>
              </w:rPr>
              <w:t>新增委託量監控機制說明</w:t>
            </w:r>
          </w:p>
          <w:p w14:paraId="2CFF28D3" w14:textId="77777777" w:rsidR="00B56812" w:rsidRPr="00B76ED8" w:rsidRDefault="00B56812" w:rsidP="00B56812">
            <w:pPr>
              <w:rPr>
                <w:rFonts w:ascii="Times New Roman"/>
                <w:bCs/>
                <w:color w:val="000000"/>
              </w:rPr>
            </w:pPr>
            <w:r w:rsidRPr="00B76ED8">
              <w:rPr>
                <w:rFonts w:ascii="Times New Roman" w:hint="eastAsia"/>
                <w:color w:val="000000"/>
                <w:szCs w:val="24"/>
              </w:rPr>
              <w:t>預計於</w:t>
            </w:r>
            <w:r w:rsidRPr="00B76ED8">
              <w:rPr>
                <w:rFonts w:ascii="Times New Roman" w:hint="eastAsia"/>
                <w:color w:val="000000"/>
                <w:szCs w:val="24"/>
              </w:rPr>
              <w:t>1</w:t>
            </w:r>
            <w:r w:rsidRPr="00B76ED8">
              <w:rPr>
                <w:rFonts w:ascii="Times New Roman"/>
                <w:color w:val="000000"/>
                <w:szCs w:val="24"/>
              </w:rPr>
              <w:t>10</w:t>
            </w:r>
            <w:r w:rsidRPr="00B76ED8">
              <w:rPr>
                <w:rFonts w:ascii="Times New Roman" w:hint="eastAsia"/>
                <w:color w:val="000000"/>
                <w:szCs w:val="24"/>
              </w:rPr>
              <w:t>年</w:t>
            </w:r>
            <w:r w:rsidRPr="00B76ED8">
              <w:rPr>
                <w:rFonts w:ascii="Times New Roman" w:hint="eastAsia"/>
                <w:color w:val="000000"/>
                <w:szCs w:val="24"/>
              </w:rPr>
              <w:t>9</w:t>
            </w:r>
            <w:r w:rsidRPr="00B76ED8">
              <w:rPr>
                <w:rFonts w:ascii="Times New Roman" w:hint="eastAsia"/>
                <w:color w:val="000000"/>
                <w:szCs w:val="24"/>
              </w:rPr>
              <w:t>月</w:t>
            </w:r>
            <w:r w:rsidRPr="00B76ED8">
              <w:rPr>
                <w:rFonts w:ascii="Times New Roman" w:hint="eastAsia"/>
                <w:color w:val="000000"/>
                <w:szCs w:val="24"/>
              </w:rPr>
              <w:t>6</w:t>
            </w:r>
            <w:r w:rsidRPr="00B76ED8">
              <w:rPr>
                <w:rFonts w:ascii="Times New Roman" w:hint="eastAsia"/>
                <w:color w:val="000000"/>
                <w:szCs w:val="24"/>
              </w:rPr>
              <w:t>日上線實施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53CDEF42" w14:textId="77777777" w:rsidR="00B56812" w:rsidRPr="00B76ED8" w:rsidRDefault="00B56812" w:rsidP="00B56812">
            <w:pPr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 w:hint="eastAsia"/>
                <w:color w:val="000000"/>
                <w:szCs w:val="24"/>
              </w:rPr>
              <w:t>2</w:t>
            </w:r>
            <w:r w:rsidRPr="00B76ED8">
              <w:rPr>
                <w:rFonts w:ascii="Times New Roman"/>
                <w:color w:val="000000"/>
                <w:szCs w:val="24"/>
              </w:rPr>
              <w:t>.0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1E609131" w14:textId="77777777" w:rsidR="00B56812" w:rsidRPr="00B76ED8" w:rsidRDefault="00B56812" w:rsidP="00B56812">
            <w:pPr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 w:hint="eastAsia"/>
                <w:color w:val="000000"/>
                <w:szCs w:val="24"/>
              </w:rPr>
              <w:t>2</w:t>
            </w:r>
            <w:r w:rsidRPr="00B76ED8">
              <w:rPr>
                <w:rFonts w:ascii="Times New Roman"/>
                <w:color w:val="000000"/>
                <w:szCs w:val="24"/>
              </w:rPr>
              <w:t>021/08/01</w:t>
            </w:r>
          </w:p>
        </w:tc>
      </w:tr>
      <w:tr w:rsidR="00B56812" w:rsidRPr="00B56812" w14:paraId="0A9CB3E9" w14:textId="77777777" w:rsidTr="005E2D02">
        <w:trPr>
          <w:jc w:val="center"/>
        </w:trPr>
        <w:tc>
          <w:tcPr>
            <w:tcW w:w="828" w:type="dxa"/>
            <w:tcBorders>
              <w:top w:val="single" w:sz="6" w:space="0" w:color="auto"/>
              <w:bottom w:val="single" w:sz="6" w:space="0" w:color="auto"/>
            </w:tcBorders>
          </w:tcPr>
          <w:p w14:paraId="42DF9F6D" w14:textId="77777777" w:rsidR="00B56812" w:rsidRPr="00B76ED8" w:rsidRDefault="00B56812" w:rsidP="00B56812">
            <w:pPr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1</w:t>
            </w:r>
            <w:r w:rsidRPr="00B76ED8">
              <w:rPr>
                <w:rFonts w:ascii="Times New Roman"/>
                <w:bCs/>
                <w:color w:val="FF0000"/>
              </w:rPr>
              <w:t>2</w:t>
            </w:r>
          </w:p>
        </w:tc>
        <w:tc>
          <w:tcPr>
            <w:tcW w:w="4265" w:type="dxa"/>
            <w:tcBorders>
              <w:top w:val="single" w:sz="6" w:space="0" w:color="auto"/>
              <w:bottom w:val="single" w:sz="6" w:space="0" w:color="auto"/>
            </w:tcBorders>
          </w:tcPr>
          <w:p w14:paraId="17F3E8D9" w14:textId="2EFE9F5F" w:rsidR="00B56812" w:rsidRPr="00B76ED8" w:rsidRDefault="00B56812" w:rsidP="00B56812">
            <w:pPr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新增標借、一般標購、證金標購交易。</w:t>
            </w:r>
          </w:p>
          <w:p w14:paraId="033894EB" w14:textId="77777777" w:rsidR="00B56812" w:rsidRPr="00B76ED8" w:rsidRDefault="00B56812" w:rsidP="00B56812">
            <w:pPr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預計於</w:t>
            </w:r>
            <w:r w:rsidRPr="00B76ED8">
              <w:rPr>
                <w:rFonts w:ascii="Times New Roman" w:hint="eastAsia"/>
                <w:bCs/>
                <w:color w:val="FF0000"/>
              </w:rPr>
              <w:t>1</w:t>
            </w:r>
            <w:r w:rsidRPr="00B76ED8">
              <w:rPr>
                <w:rFonts w:ascii="Times New Roman"/>
                <w:bCs/>
                <w:color w:val="FF0000"/>
              </w:rPr>
              <w:t>11</w:t>
            </w:r>
            <w:r w:rsidRPr="00B76ED8">
              <w:rPr>
                <w:rFonts w:ascii="Times New Roman" w:hint="eastAsia"/>
                <w:bCs/>
                <w:color w:val="FF0000"/>
              </w:rPr>
              <w:t>年</w:t>
            </w:r>
            <w:r w:rsidRPr="00B76ED8">
              <w:rPr>
                <w:rFonts w:ascii="Times New Roman"/>
                <w:bCs/>
                <w:color w:val="FF0000"/>
              </w:rPr>
              <w:t>10</w:t>
            </w:r>
            <w:r w:rsidRPr="00B76ED8">
              <w:rPr>
                <w:rFonts w:ascii="Times New Roman" w:hint="eastAsia"/>
                <w:bCs/>
                <w:color w:val="FF0000"/>
              </w:rPr>
              <w:t>月</w:t>
            </w:r>
            <w:r>
              <w:rPr>
                <w:rFonts w:ascii="Times New Roman" w:hint="eastAsia"/>
                <w:bCs/>
                <w:color w:val="FF0000"/>
              </w:rPr>
              <w:t>2</w:t>
            </w:r>
            <w:r>
              <w:rPr>
                <w:rFonts w:ascii="Times New Roman"/>
                <w:bCs/>
                <w:color w:val="FF0000"/>
              </w:rPr>
              <w:t>4</w:t>
            </w:r>
            <w:r>
              <w:rPr>
                <w:rFonts w:ascii="Times New Roman" w:hint="eastAsia"/>
                <w:bCs/>
                <w:color w:val="FF0000"/>
              </w:rPr>
              <w:t>日</w:t>
            </w:r>
            <w:r w:rsidRPr="00B76ED8">
              <w:rPr>
                <w:rFonts w:ascii="Times New Roman" w:hint="eastAsia"/>
                <w:bCs/>
                <w:color w:val="FF0000"/>
              </w:rPr>
              <w:t>上線實施。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</w:tcBorders>
          </w:tcPr>
          <w:p w14:paraId="2CB5A4CF" w14:textId="77777777" w:rsidR="00B56812" w:rsidRPr="00B76ED8" w:rsidRDefault="00B56812" w:rsidP="00B56812">
            <w:pPr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2</w:t>
            </w:r>
            <w:r w:rsidRPr="00B76ED8">
              <w:rPr>
                <w:rFonts w:ascii="Times New Roman"/>
                <w:color w:val="FF0000"/>
                <w:szCs w:val="24"/>
              </w:rPr>
              <w:t>.1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</w:tcPr>
          <w:p w14:paraId="4F805DD6" w14:textId="77777777" w:rsidR="00B56812" w:rsidRPr="00B76ED8" w:rsidRDefault="00B56812" w:rsidP="00B56812">
            <w:pPr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2</w:t>
            </w:r>
            <w:r w:rsidRPr="00B76ED8">
              <w:rPr>
                <w:rFonts w:ascii="Times New Roman"/>
                <w:color w:val="FF0000"/>
                <w:szCs w:val="24"/>
              </w:rPr>
              <w:t>02</w:t>
            </w:r>
            <w:r>
              <w:rPr>
                <w:rFonts w:ascii="Times New Roman"/>
                <w:color w:val="FF0000"/>
                <w:szCs w:val="24"/>
              </w:rPr>
              <w:t>2</w:t>
            </w:r>
            <w:r w:rsidRPr="00B76ED8">
              <w:rPr>
                <w:rFonts w:ascii="Times New Roman"/>
                <w:color w:val="FF0000"/>
                <w:szCs w:val="24"/>
              </w:rPr>
              <w:t>/</w:t>
            </w:r>
            <w:r>
              <w:rPr>
                <w:rFonts w:ascii="Times New Roman"/>
                <w:color w:val="FF0000"/>
                <w:szCs w:val="24"/>
              </w:rPr>
              <w:t>03/31</w:t>
            </w:r>
          </w:p>
        </w:tc>
      </w:tr>
    </w:tbl>
    <w:p w14:paraId="38AEAAF7" w14:textId="77777777" w:rsidR="006A46AD" w:rsidRPr="00B56812" w:rsidRDefault="006A46AD" w:rsidP="006A46AD">
      <w:pPr>
        <w:jc w:val="center"/>
        <w:rPr>
          <w:rFonts w:ascii="Times New Roman"/>
          <w:b/>
          <w:szCs w:val="24"/>
          <w:u w:val="single"/>
        </w:rPr>
      </w:pPr>
      <w:r w:rsidRPr="00B56812">
        <w:rPr>
          <w:rFonts w:ascii="Times New Roman"/>
          <w:b/>
          <w:szCs w:val="24"/>
          <w:u w:val="single"/>
        </w:rPr>
        <w:br w:type="page"/>
      </w:r>
      <w:r w:rsidRPr="00B56812">
        <w:rPr>
          <w:rFonts w:ascii="Times New Roman"/>
          <w:b/>
          <w:szCs w:val="24"/>
          <w:u w:val="single"/>
        </w:rPr>
        <w:t>目</w:t>
      </w:r>
      <w:r w:rsidRPr="00B56812">
        <w:rPr>
          <w:rFonts w:ascii="Times New Roman"/>
          <w:b/>
          <w:szCs w:val="24"/>
          <w:u w:val="single"/>
        </w:rPr>
        <w:tab/>
      </w:r>
      <w:r w:rsidRPr="00B56812">
        <w:rPr>
          <w:rFonts w:ascii="Times New Roman"/>
          <w:b/>
          <w:szCs w:val="24"/>
          <w:u w:val="single"/>
        </w:rPr>
        <w:tab/>
      </w:r>
      <w:r w:rsidRPr="00B56812">
        <w:rPr>
          <w:rFonts w:ascii="Times New Roman"/>
          <w:b/>
          <w:szCs w:val="24"/>
          <w:u w:val="single"/>
        </w:rPr>
        <w:t>錄</w:t>
      </w:r>
    </w:p>
    <w:p w14:paraId="50CC2D71" w14:textId="102B62E6" w:rsidR="00606059" w:rsidRDefault="006A46AD">
      <w:pPr>
        <w:pStyle w:val="12"/>
        <w:tabs>
          <w:tab w:val="left" w:pos="7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r w:rsidRPr="00B56812">
        <w:rPr>
          <w:rFonts w:ascii="Times New Roman" w:hAnsi="Times New Roman"/>
          <w:b w:val="0"/>
          <w:szCs w:val="24"/>
          <w:u w:val="single"/>
        </w:rPr>
        <w:fldChar w:fldCharType="begin"/>
      </w:r>
      <w:r w:rsidRPr="00B56812">
        <w:rPr>
          <w:rFonts w:ascii="Times New Roman" w:hAnsi="Times New Roman"/>
          <w:b w:val="0"/>
          <w:szCs w:val="24"/>
          <w:u w:val="single"/>
        </w:rPr>
        <w:instrText xml:space="preserve"> TOC \o "1-2" \h \z \u </w:instrText>
      </w:r>
      <w:r w:rsidRPr="00B56812">
        <w:rPr>
          <w:rFonts w:ascii="Times New Roman" w:hAnsi="Times New Roman"/>
          <w:b w:val="0"/>
          <w:szCs w:val="24"/>
          <w:u w:val="single"/>
        </w:rPr>
        <w:fldChar w:fldCharType="separate"/>
      </w:r>
      <w:hyperlink w:anchor="_Toc108446113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概說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13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5</w:t>
        </w:r>
        <w:r w:rsidR="00606059">
          <w:rPr>
            <w:noProof/>
            <w:webHidden/>
          </w:rPr>
          <w:fldChar w:fldCharType="end"/>
        </w:r>
      </w:hyperlink>
    </w:p>
    <w:p w14:paraId="43F838D1" w14:textId="4149ACF2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14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前言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14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5</w:t>
        </w:r>
        <w:r w:rsidR="00606059">
          <w:rPr>
            <w:noProof/>
            <w:webHidden/>
          </w:rPr>
          <w:fldChar w:fldCharType="end"/>
        </w:r>
      </w:hyperlink>
    </w:p>
    <w:p w14:paraId="24A891EE" w14:textId="3DF2F784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15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本作業手冊的範圍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15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5</w:t>
        </w:r>
        <w:r w:rsidR="00606059">
          <w:rPr>
            <w:noProof/>
            <w:webHidden/>
          </w:rPr>
          <w:fldChar w:fldCharType="end"/>
        </w:r>
      </w:hyperlink>
    </w:p>
    <w:p w14:paraId="71F30F6E" w14:textId="18250AC9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16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三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本作業手冊的訂定與修改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16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5</w:t>
        </w:r>
        <w:r w:rsidR="00606059">
          <w:rPr>
            <w:noProof/>
            <w:webHidden/>
          </w:rPr>
          <w:fldChar w:fldCharType="end"/>
        </w:r>
      </w:hyperlink>
    </w:p>
    <w:p w14:paraId="14A3E31A" w14:textId="1C5BCF41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17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四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網際網路文件下載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17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5</w:t>
        </w:r>
        <w:r w:rsidR="00606059">
          <w:rPr>
            <w:noProof/>
            <w:webHidden/>
          </w:rPr>
          <w:fldChar w:fldCharType="end"/>
        </w:r>
      </w:hyperlink>
    </w:p>
    <w:p w14:paraId="6E4C24E6" w14:textId="45B78314" w:rsidR="00606059" w:rsidRDefault="00A4128B">
      <w:pPr>
        <w:pStyle w:val="12"/>
        <w:tabs>
          <w:tab w:val="left" w:pos="7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hyperlink w:anchor="_Toc108446118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連線架構說明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18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6</w:t>
        </w:r>
        <w:r w:rsidR="00606059">
          <w:rPr>
            <w:noProof/>
            <w:webHidden/>
          </w:rPr>
          <w:fldChar w:fldCharType="end"/>
        </w:r>
      </w:hyperlink>
    </w:p>
    <w:p w14:paraId="7A307E31" w14:textId="3D7428E6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19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</w:rPr>
          <w:t>TCP/IP</w:t>
        </w:r>
        <w:r w:rsidR="00606059" w:rsidRPr="008366E4">
          <w:rPr>
            <w:rStyle w:val="a7"/>
            <w:rFonts w:ascii="Times New Roman" w:hint="eastAsia"/>
            <w:noProof/>
          </w:rPr>
          <w:t>證券交易資訊網路</w:t>
        </w:r>
        <w:r w:rsidR="00606059" w:rsidRPr="008366E4">
          <w:rPr>
            <w:rStyle w:val="a7"/>
            <w:rFonts w:ascii="Times New Roman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簡稱</w:t>
        </w:r>
        <w:r w:rsidR="00606059" w:rsidRPr="008366E4">
          <w:rPr>
            <w:rStyle w:val="a7"/>
            <w:rFonts w:ascii="Times New Roman"/>
            <w:noProof/>
          </w:rPr>
          <w:t>IP</w:t>
        </w:r>
        <w:r w:rsidR="00606059" w:rsidRPr="008366E4">
          <w:rPr>
            <w:rStyle w:val="a7"/>
            <w:rFonts w:ascii="Times New Roman" w:hint="eastAsia"/>
            <w:noProof/>
          </w:rPr>
          <w:t>交易網路</w:t>
        </w:r>
        <w:r w:rsidR="00606059" w:rsidRPr="008366E4">
          <w:rPr>
            <w:rStyle w:val="a7"/>
            <w:rFonts w:ascii="Times New Roman"/>
            <w:noProof/>
          </w:rPr>
          <w:t>)</w:t>
        </w:r>
        <w:r w:rsidR="00606059" w:rsidRPr="008366E4">
          <w:rPr>
            <w:rStyle w:val="a7"/>
            <w:rFonts w:ascii="Times New Roman" w:hint="eastAsia"/>
            <w:noProof/>
          </w:rPr>
          <w:t>架構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19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6</w:t>
        </w:r>
        <w:r w:rsidR="00606059">
          <w:rPr>
            <w:noProof/>
            <w:webHidden/>
          </w:rPr>
          <w:fldChar w:fldCharType="end"/>
        </w:r>
      </w:hyperlink>
    </w:p>
    <w:p w14:paraId="31661AB5" w14:textId="59AF1924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20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架構圖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20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6</w:t>
        </w:r>
        <w:r w:rsidR="00606059">
          <w:rPr>
            <w:noProof/>
            <w:webHidden/>
          </w:rPr>
          <w:fldChar w:fldCharType="end"/>
        </w:r>
      </w:hyperlink>
    </w:p>
    <w:p w14:paraId="351B63CD" w14:textId="7D7E29D5" w:rsidR="00606059" w:rsidRDefault="00A4128B">
      <w:pPr>
        <w:pStyle w:val="12"/>
        <w:tabs>
          <w:tab w:val="left" w:pos="7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hyperlink w:anchor="_Toc108446121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三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</w:rPr>
          <w:t>FIX</w:t>
        </w:r>
        <w:r w:rsidR="00606059" w:rsidRPr="008366E4">
          <w:rPr>
            <w:rStyle w:val="a7"/>
            <w:rFonts w:ascii="Times New Roman" w:hint="eastAsia"/>
            <w:noProof/>
          </w:rPr>
          <w:t>概論說明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21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</w:t>
        </w:r>
        <w:r w:rsidR="00606059">
          <w:rPr>
            <w:noProof/>
            <w:webHidden/>
          </w:rPr>
          <w:fldChar w:fldCharType="end"/>
        </w:r>
      </w:hyperlink>
    </w:p>
    <w:p w14:paraId="76D08556" w14:textId="67B280FF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22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  <w:kern w:val="0"/>
          </w:rPr>
          <w:t>FIX</w:t>
        </w:r>
        <w:r w:rsidR="00606059" w:rsidRPr="008366E4">
          <w:rPr>
            <w:rStyle w:val="a7"/>
            <w:rFonts w:ascii="Times New Roman" w:hint="eastAsia"/>
            <w:noProof/>
            <w:kern w:val="0"/>
          </w:rPr>
          <w:t>協定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22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</w:t>
        </w:r>
        <w:r w:rsidR="00606059">
          <w:rPr>
            <w:noProof/>
            <w:webHidden/>
          </w:rPr>
          <w:fldChar w:fldCharType="end"/>
        </w:r>
      </w:hyperlink>
    </w:p>
    <w:p w14:paraId="38983A97" w14:textId="470E0ED5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23" w:history="1">
        <w:r w:rsidR="00606059" w:rsidRPr="008366E4">
          <w:rPr>
            <w:rStyle w:val="a7"/>
            <w:rFonts w:ascii="Times New Roman" w:hint="eastAsia"/>
            <w:noProof/>
            <w:kern w:val="0"/>
          </w:rPr>
          <w:t>(</w:t>
        </w:r>
        <w:r w:rsidR="00606059" w:rsidRPr="008366E4">
          <w:rPr>
            <w:rStyle w:val="a7"/>
            <w:rFonts w:ascii="Times New Roman" w:hint="eastAsia"/>
            <w:noProof/>
            <w:kern w:val="0"/>
          </w:rPr>
          <w:t>二</w:t>
        </w:r>
        <w:r w:rsidR="00606059" w:rsidRPr="008366E4">
          <w:rPr>
            <w:rStyle w:val="a7"/>
            <w:rFonts w:ascii="Times New Roman" w:hint="eastAsia"/>
            <w:noProof/>
            <w:kern w:val="0"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  <w:kern w:val="0"/>
          </w:rPr>
          <w:t>FIX Session</w:t>
        </w:r>
        <w:r w:rsidR="00606059" w:rsidRPr="008366E4">
          <w:rPr>
            <w:rStyle w:val="a7"/>
            <w:rFonts w:ascii="Times New Roman" w:hint="eastAsia"/>
            <w:noProof/>
            <w:kern w:val="0"/>
          </w:rPr>
          <w:t>流程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23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9</w:t>
        </w:r>
        <w:r w:rsidR="00606059">
          <w:rPr>
            <w:noProof/>
            <w:webHidden/>
          </w:rPr>
          <w:fldChar w:fldCharType="end"/>
        </w:r>
      </w:hyperlink>
    </w:p>
    <w:p w14:paraId="430C808E" w14:textId="3E6E2890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24" w:history="1">
        <w:r w:rsidR="00606059" w:rsidRPr="008366E4">
          <w:rPr>
            <w:rStyle w:val="a7"/>
            <w:rFonts w:ascii="Times New Roman" w:hint="eastAsia"/>
            <w:noProof/>
            <w:kern w:val="0"/>
          </w:rPr>
          <w:t>(</w:t>
        </w:r>
        <w:r w:rsidR="00606059" w:rsidRPr="008366E4">
          <w:rPr>
            <w:rStyle w:val="a7"/>
            <w:rFonts w:ascii="Times New Roman" w:hint="eastAsia"/>
            <w:noProof/>
            <w:kern w:val="0"/>
          </w:rPr>
          <w:t>三</w:t>
        </w:r>
        <w:r w:rsidR="00606059" w:rsidRPr="008366E4">
          <w:rPr>
            <w:rStyle w:val="a7"/>
            <w:rFonts w:ascii="Times New Roman" w:hint="eastAsia"/>
            <w:noProof/>
            <w:kern w:val="0"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  <w:kern w:val="0"/>
          </w:rPr>
          <w:t xml:space="preserve">FIX </w:t>
        </w:r>
        <w:r w:rsidR="00606059" w:rsidRPr="008366E4">
          <w:rPr>
            <w:rStyle w:val="a7"/>
            <w:rFonts w:ascii="Times New Roman" w:hint="eastAsia"/>
            <w:noProof/>
            <w:kern w:val="0"/>
          </w:rPr>
          <w:t>訊息類別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24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13</w:t>
        </w:r>
        <w:r w:rsidR="00606059">
          <w:rPr>
            <w:noProof/>
            <w:webHidden/>
          </w:rPr>
          <w:fldChar w:fldCharType="end"/>
        </w:r>
      </w:hyperlink>
    </w:p>
    <w:p w14:paraId="51ACAF49" w14:textId="44F93BC4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25" w:history="1">
        <w:r w:rsidR="00606059" w:rsidRPr="008366E4">
          <w:rPr>
            <w:rStyle w:val="a7"/>
            <w:rFonts w:ascii="Times New Roman" w:hint="eastAsia"/>
            <w:noProof/>
            <w:kern w:val="0"/>
          </w:rPr>
          <w:t>(</w:t>
        </w:r>
        <w:r w:rsidR="00606059" w:rsidRPr="008366E4">
          <w:rPr>
            <w:rStyle w:val="a7"/>
            <w:rFonts w:ascii="Times New Roman" w:hint="eastAsia"/>
            <w:noProof/>
            <w:kern w:val="0"/>
          </w:rPr>
          <w:t>四</w:t>
        </w:r>
        <w:r w:rsidR="00606059" w:rsidRPr="008366E4">
          <w:rPr>
            <w:rStyle w:val="a7"/>
            <w:rFonts w:ascii="Times New Roman" w:hint="eastAsia"/>
            <w:noProof/>
            <w:kern w:val="0"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  <w:kern w:val="0"/>
          </w:rPr>
          <w:t>一般訊息流程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25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14</w:t>
        </w:r>
        <w:r w:rsidR="00606059">
          <w:rPr>
            <w:noProof/>
            <w:webHidden/>
          </w:rPr>
          <w:fldChar w:fldCharType="end"/>
        </w:r>
      </w:hyperlink>
    </w:p>
    <w:p w14:paraId="68CD6C58" w14:textId="6C69D089" w:rsidR="00606059" w:rsidRDefault="00A4128B">
      <w:pPr>
        <w:pStyle w:val="12"/>
        <w:tabs>
          <w:tab w:val="left" w:pos="7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hyperlink w:anchor="_Toc108446126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四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與</w:t>
        </w:r>
        <w:r w:rsidR="00606059" w:rsidRPr="008366E4">
          <w:rPr>
            <w:rStyle w:val="a7"/>
            <w:rFonts w:ascii="Times New Roman"/>
            <w:noProof/>
          </w:rPr>
          <w:t>FIX 4.4</w:t>
        </w:r>
        <w:r w:rsidR="00606059" w:rsidRPr="008366E4">
          <w:rPr>
            <w:rStyle w:val="a7"/>
            <w:rFonts w:ascii="Times New Roman" w:hint="eastAsia"/>
            <w:noProof/>
          </w:rPr>
          <w:t>標準主要差異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26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16</w:t>
        </w:r>
        <w:r w:rsidR="00606059">
          <w:rPr>
            <w:noProof/>
            <w:webHidden/>
          </w:rPr>
          <w:fldChar w:fldCharType="end"/>
        </w:r>
      </w:hyperlink>
    </w:p>
    <w:p w14:paraId="2BC24A3B" w14:textId="5AB8C3B0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27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委託回報與成交回報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27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16</w:t>
        </w:r>
        <w:r w:rsidR="00606059">
          <w:rPr>
            <w:noProof/>
            <w:webHidden/>
          </w:rPr>
          <w:fldChar w:fldCharType="end"/>
        </w:r>
      </w:hyperlink>
    </w:p>
    <w:p w14:paraId="57A6803D" w14:textId="6C610305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28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</w:rPr>
          <w:t>OrderID(37)</w:t>
        </w:r>
        <w:r w:rsidR="00606059" w:rsidRPr="008366E4">
          <w:rPr>
            <w:rStyle w:val="a7"/>
            <w:rFonts w:ascii="Times New Roman" w:hint="eastAsia"/>
            <w:noProof/>
          </w:rPr>
          <w:t>的差異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28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18</w:t>
        </w:r>
        <w:r w:rsidR="00606059">
          <w:rPr>
            <w:noProof/>
            <w:webHidden/>
          </w:rPr>
          <w:fldChar w:fldCharType="end"/>
        </w:r>
      </w:hyperlink>
    </w:p>
    <w:p w14:paraId="299296F4" w14:textId="6D75F1FE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29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三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</w:rPr>
          <w:t>FIX Latest</w:t>
        </w:r>
        <w:r w:rsidR="00606059" w:rsidRPr="008366E4">
          <w:rPr>
            <w:rStyle w:val="a7"/>
            <w:rFonts w:ascii="Times New Roman" w:hint="eastAsia"/>
            <w:noProof/>
          </w:rPr>
          <w:t>使用欄位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29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18</w:t>
        </w:r>
        <w:r w:rsidR="00606059">
          <w:rPr>
            <w:noProof/>
            <w:webHidden/>
          </w:rPr>
          <w:fldChar w:fldCharType="end"/>
        </w:r>
      </w:hyperlink>
    </w:p>
    <w:p w14:paraId="77B5CC9A" w14:textId="62BE9812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30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四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使用者自定欄位</w:t>
        </w:r>
        <w:r w:rsidR="00606059" w:rsidRPr="008366E4">
          <w:rPr>
            <w:rStyle w:val="a7"/>
            <w:rFonts w:ascii="Times New Roman"/>
            <w:noProof/>
          </w:rPr>
          <w:t>(User Defined Fields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30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18</w:t>
        </w:r>
        <w:r w:rsidR="00606059">
          <w:rPr>
            <w:noProof/>
            <w:webHidden/>
          </w:rPr>
          <w:fldChar w:fldCharType="end"/>
        </w:r>
      </w:hyperlink>
    </w:p>
    <w:p w14:paraId="14773878" w14:textId="67438DEE" w:rsidR="00606059" w:rsidRDefault="00A4128B">
      <w:pPr>
        <w:pStyle w:val="12"/>
        <w:tabs>
          <w:tab w:val="left" w:pos="7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hyperlink w:anchor="_Toc108446131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五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標準的表頭及表尾</w:t>
        </w:r>
        <w:r w:rsidR="00606059" w:rsidRPr="008366E4">
          <w:rPr>
            <w:rStyle w:val="a7"/>
            <w:rFonts w:ascii="Times New Roman"/>
            <w:noProof/>
          </w:rPr>
          <w:t>(Standard Header and Trailer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31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20</w:t>
        </w:r>
        <w:r w:rsidR="00606059">
          <w:rPr>
            <w:noProof/>
            <w:webHidden/>
          </w:rPr>
          <w:fldChar w:fldCharType="end"/>
        </w:r>
      </w:hyperlink>
    </w:p>
    <w:p w14:paraId="3CBE0546" w14:textId="58DFBD33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32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標準表頭格式</w:t>
        </w:r>
        <w:r w:rsidR="00606059" w:rsidRPr="008366E4">
          <w:rPr>
            <w:rStyle w:val="a7"/>
            <w:rFonts w:ascii="Times New Roman"/>
            <w:noProof/>
          </w:rPr>
          <w:t>(Standard Header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32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20</w:t>
        </w:r>
        <w:r w:rsidR="00606059">
          <w:rPr>
            <w:noProof/>
            <w:webHidden/>
          </w:rPr>
          <w:fldChar w:fldCharType="end"/>
        </w:r>
      </w:hyperlink>
    </w:p>
    <w:p w14:paraId="60DD1250" w14:textId="76BFA3F2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33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標準表尾格式</w:t>
        </w:r>
        <w:r w:rsidR="00606059" w:rsidRPr="008366E4">
          <w:rPr>
            <w:rStyle w:val="a7"/>
            <w:rFonts w:ascii="Times New Roman"/>
            <w:noProof/>
          </w:rPr>
          <w:t>(Standard Trailer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33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23</w:t>
        </w:r>
        <w:r w:rsidR="00606059">
          <w:rPr>
            <w:noProof/>
            <w:webHidden/>
          </w:rPr>
          <w:fldChar w:fldCharType="end"/>
        </w:r>
      </w:hyperlink>
    </w:p>
    <w:p w14:paraId="1C1476A2" w14:textId="1EC377C2" w:rsidR="00606059" w:rsidRDefault="00A4128B">
      <w:pPr>
        <w:pStyle w:val="12"/>
        <w:tabs>
          <w:tab w:val="left" w:pos="7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hyperlink w:anchor="_Toc108446134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六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交談層訊息</w:t>
        </w:r>
        <w:r w:rsidR="00606059" w:rsidRPr="008366E4">
          <w:rPr>
            <w:rStyle w:val="a7"/>
            <w:rFonts w:ascii="Times New Roman"/>
            <w:noProof/>
          </w:rPr>
          <w:t>(Session Level Messages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34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24</w:t>
        </w:r>
        <w:r w:rsidR="00606059">
          <w:rPr>
            <w:noProof/>
            <w:webHidden/>
          </w:rPr>
          <w:fldChar w:fldCharType="end"/>
        </w:r>
      </w:hyperlink>
    </w:p>
    <w:p w14:paraId="5817EA16" w14:textId="6C5F7D44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35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登入訊息</w:t>
        </w:r>
        <w:r w:rsidR="00606059" w:rsidRPr="008366E4">
          <w:rPr>
            <w:rStyle w:val="a7"/>
            <w:rFonts w:ascii="Times New Roman"/>
            <w:noProof/>
          </w:rPr>
          <w:t>(Logon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35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24</w:t>
        </w:r>
        <w:r w:rsidR="00606059">
          <w:rPr>
            <w:noProof/>
            <w:webHidden/>
          </w:rPr>
          <w:fldChar w:fldCharType="end"/>
        </w:r>
      </w:hyperlink>
    </w:p>
    <w:p w14:paraId="287C218A" w14:textId="3BD61846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36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心跳訊息</w:t>
        </w:r>
        <w:r w:rsidR="00606059" w:rsidRPr="008366E4">
          <w:rPr>
            <w:rStyle w:val="a7"/>
            <w:rFonts w:ascii="Times New Roman"/>
            <w:noProof/>
          </w:rPr>
          <w:t>(Heartbea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36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26</w:t>
        </w:r>
        <w:r w:rsidR="00606059">
          <w:rPr>
            <w:noProof/>
            <w:webHidden/>
          </w:rPr>
          <w:fldChar w:fldCharType="end"/>
        </w:r>
      </w:hyperlink>
    </w:p>
    <w:p w14:paraId="3D1F72EA" w14:textId="5C9A383F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37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三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測試請求訊息</w:t>
        </w:r>
        <w:r w:rsidR="00606059" w:rsidRPr="008366E4">
          <w:rPr>
            <w:rStyle w:val="a7"/>
            <w:rFonts w:ascii="Times New Roman"/>
            <w:noProof/>
          </w:rPr>
          <w:t>(Test Reques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37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26</w:t>
        </w:r>
        <w:r w:rsidR="00606059">
          <w:rPr>
            <w:noProof/>
            <w:webHidden/>
          </w:rPr>
          <w:fldChar w:fldCharType="end"/>
        </w:r>
      </w:hyperlink>
    </w:p>
    <w:p w14:paraId="7A88554B" w14:textId="1A2CE56D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38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四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重送請求訊息</w:t>
        </w:r>
        <w:r w:rsidR="00606059" w:rsidRPr="008366E4">
          <w:rPr>
            <w:rStyle w:val="a7"/>
            <w:rFonts w:ascii="Times New Roman"/>
            <w:noProof/>
          </w:rPr>
          <w:t>(Resend Reques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38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27</w:t>
        </w:r>
        <w:r w:rsidR="00606059">
          <w:rPr>
            <w:noProof/>
            <w:webHidden/>
          </w:rPr>
          <w:fldChar w:fldCharType="end"/>
        </w:r>
      </w:hyperlink>
    </w:p>
    <w:p w14:paraId="5B3D19BA" w14:textId="5225D25B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39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五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</w:rPr>
          <w:t>Session</w:t>
        </w:r>
        <w:r w:rsidR="00606059" w:rsidRPr="008366E4">
          <w:rPr>
            <w:rStyle w:val="a7"/>
            <w:rFonts w:ascii="Times New Roman" w:hint="eastAsia"/>
            <w:noProof/>
          </w:rPr>
          <w:t>拒絕訊息</w:t>
        </w:r>
        <w:r w:rsidR="00606059" w:rsidRPr="008366E4">
          <w:rPr>
            <w:rStyle w:val="a7"/>
            <w:rFonts w:ascii="Times New Roman"/>
            <w:noProof/>
          </w:rPr>
          <w:t xml:space="preserve">(Reject </w:t>
        </w:r>
        <w:r w:rsidR="00606059" w:rsidRPr="008366E4">
          <w:rPr>
            <w:rStyle w:val="a7"/>
            <w:rFonts w:ascii="Times New Roman"/>
            <w:noProof/>
          </w:rPr>
          <w:t>–</w:t>
        </w:r>
        <w:r w:rsidR="00606059" w:rsidRPr="008366E4">
          <w:rPr>
            <w:rStyle w:val="a7"/>
            <w:rFonts w:ascii="Times New Roman"/>
            <w:noProof/>
          </w:rPr>
          <w:t xml:space="preserve"> Session Level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39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28</w:t>
        </w:r>
        <w:r w:rsidR="00606059">
          <w:rPr>
            <w:noProof/>
            <w:webHidden/>
          </w:rPr>
          <w:fldChar w:fldCharType="end"/>
        </w:r>
      </w:hyperlink>
    </w:p>
    <w:p w14:paraId="5210DB99" w14:textId="7ED4F5FC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40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六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序號重設訊息</w:t>
        </w:r>
        <w:r w:rsidR="00606059" w:rsidRPr="008366E4">
          <w:rPr>
            <w:rStyle w:val="a7"/>
            <w:rFonts w:ascii="Times New Roman"/>
            <w:noProof/>
          </w:rPr>
          <w:t>(Sequence Rese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40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29</w:t>
        </w:r>
        <w:r w:rsidR="00606059">
          <w:rPr>
            <w:noProof/>
            <w:webHidden/>
          </w:rPr>
          <w:fldChar w:fldCharType="end"/>
        </w:r>
      </w:hyperlink>
    </w:p>
    <w:p w14:paraId="6BC54D0D" w14:textId="20D2525B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41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七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登出訊息</w:t>
        </w:r>
        <w:r w:rsidR="00606059" w:rsidRPr="008366E4">
          <w:rPr>
            <w:rStyle w:val="a7"/>
            <w:rFonts w:ascii="Times New Roman"/>
            <w:noProof/>
          </w:rPr>
          <w:t>(Logou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41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31</w:t>
        </w:r>
        <w:r w:rsidR="00606059">
          <w:rPr>
            <w:noProof/>
            <w:webHidden/>
          </w:rPr>
          <w:fldChar w:fldCharType="end"/>
        </w:r>
      </w:hyperlink>
    </w:p>
    <w:p w14:paraId="0B29EF13" w14:textId="1875FEAC" w:rsidR="00606059" w:rsidRDefault="00A4128B">
      <w:pPr>
        <w:pStyle w:val="12"/>
        <w:tabs>
          <w:tab w:val="left" w:pos="7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hyperlink w:anchor="_Toc108446142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七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應用類訊息</w:t>
        </w:r>
        <w:r w:rsidR="00606059" w:rsidRPr="008366E4">
          <w:rPr>
            <w:rStyle w:val="a7"/>
            <w:rFonts w:ascii="Times New Roman"/>
            <w:noProof/>
          </w:rPr>
          <w:t>(Application Messages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42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33</w:t>
        </w:r>
        <w:r w:rsidR="00606059">
          <w:rPr>
            <w:noProof/>
            <w:webHidden/>
          </w:rPr>
          <w:fldChar w:fldCharType="end"/>
        </w:r>
      </w:hyperlink>
    </w:p>
    <w:p w14:paraId="62C56F69" w14:textId="059EC041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43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新單委託訊息</w:t>
        </w:r>
        <w:r w:rsidR="00606059" w:rsidRPr="008366E4">
          <w:rPr>
            <w:rStyle w:val="a7"/>
            <w:rFonts w:ascii="Times New Roman"/>
            <w:noProof/>
          </w:rPr>
          <w:t>(New Order Single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43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33</w:t>
        </w:r>
        <w:r w:rsidR="00606059">
          <w:rPr>
            <w:noProof/>
            <w:webHidden/>
          </w:rPr>
          <w:fldChar w:fldCharType="end"/>
        </w:r>
      </w:hyperlink>
    </w:p>
    <w:p w14:paraId="4B50023C" w14:textId="2242E077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44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改單委託訊息</w:t>
        </w:r>
        <w:r w:rsidR="00606059" w:rsidRPr="008366E4">
          <w:rPr>
            <w:rStyle w:val="a7"/>
            <w:rFonts w:ascii="Times New Roman"/>
            <w:noProof/>
          </w:rPr>
          <w:t>(Order Cancel / Replace Reques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44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39</w:t>
        </w:r>
        <w:r w:rsidR="00606059">
          <w:rPr>
            <w:noProof/>
            <w:webHidden/>
          </w:rPr>
          <w:fldChar w:fldCharType="end"/>
        </w:r>
      </w:hyperlink>
    </w:p>
    <w:p w14:paraId="577291A3" w14:textId="67170DF8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45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三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刪單委託訊息</w:t>
        </w:r>
        <w:r w:rsidR="00606059" w:rsidRPr="008366E4">
          <w:rPr>
            <w:rStyle w:val="a7"/>
            <w:rFonts w:ascii="Times New Roman"/>
            <w:noProof/>
          </w:rPr>
          <w:t>(Order Cancel Reques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45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43</w:t>
        </w:r>
        <w:r w:rsidR="00606059">
          <w:rPr>
            <w:noProof/>
            <w:webHidden/>
          </w:rPr>
          <w:fldChar w:fldCharType="end"/>
        </w:r>
      </w:hyperlink>
    </w:p>
    <w:p w14:paraId="6149EBE3" w14:textId="16AA3302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46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四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委託狀態查詢訊息</w:t>
        </w:r>
        <w:r w:rsidR="00606059" w:rsidRPr="008366E4">
          <w:rPr>
            <w:rStyle w:val="a7"/>
            <w:rFonts w:ascii="Times New Roman"/>
            <w:noProof/>
          </w:rPr>
          <w:t>(Order Status Reques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46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46</w:t>
        </w:r>
        <w:r w:rsidR="00606059">
          <w:rPr>
            <w:noProof/>
            <w:webHidden/>
          </w:rPr>
          <w:fldChar w:fldCharType="end"/>
        </w:r>
      </w:hyperlink>
    </w:p>
    <w:p w14:paraId="6BEB3CDA" w14:textId="60698148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47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五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委託</w:t>
        </w:r>
        <w:r w:rsidR="00606059" w:rsidRPr="008366E4">
          <w:rPr>
            <w:rStyle w:val="a7"/>
            <w:rFonts w:ascii="Times New Roman"/>
            <w:noProof/>
          </w:rPr>
          <w:t>/</w:t>
        </w:r>
        <w:r w:rsidR="00606059" w:rsidRPr="008366E4">
          <w:rPr>
            <w:rStyle w:val="a7"/>
            <w:rFonts w:ascii="Times New Roman" w:hint="eastAsia"/>
            <w:noProof/>
          </w:rPr>
          <w:t>成交回報訊息</w:t>
        </w:r>
        <w:r w:rsidR="00606059" w:rsidRPr="008366E4">
          <w:rPr>
            <w:rStyle w:val="a7"/>
            <w:rFonts w:ascii="Times New Roman"/>
            <w:noProof/>
          </w:rPr>
          <w:t>(Execution Repor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47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48</w:t>
        </w:r>
        <w:r w:rsidR="00606059">
          <w:rPr>
            <w:noProof/>
            <w:webHidden/>
          </w:rPr>
          <w:fldChar w:fldCharType="end"/>
        </w:r>
      </w:hyperlink>
    </w:p>
    <w:p w14:paraId="3A8A6BC9" w14:textId="4C283BA2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48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六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刪單</w:t>
        </w:r>
        <w:r w:rsidR="00606059" w:rsidRPr="008366E4">
          <w:rPr>
            <w:rStyle w:val="a7"/>
            <w:rFonts w:ascii="Times New Roman"/>
            <w:noProof/>
          </w:rPr>
          <w:t>/</w:t>
        </w:r>
        <w:r w:rsidR="00606059" w:rsidRPr="008366E4">
          <w:rPr>
            <w:rStyle w:val="a7"/>
            <w:rFonts w:ascii="Times New Roman" w:hint="eastAsia"/>
            <w:noProof/>
          </w:rPr>
          <w:t>改單委託失敗訊息</w:t>
        </w:r>
        <w:r w:rsidR="00606059" w:rsidRPr="008366E4">
          <w:rPr>
            <w:rStyle w:val="a7"/>
            <w:rFonts w:ascii="Times New Roman"/>
            <w:noProof/>
          </w:rPr>
          <w:t>(Order Cancel Rejec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48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56</w:t>
        </w:r>
        <w:r w:rsidR="00606059">
          <w:rPr>
            <w:noProof/>
            <w:webHidden/>
          </w:rPr>
          <w:fldChar w:fldCharType="end"/>
        </w:r>
      </w:hyperlink>
    </w:p>
    <w:p w14:paraId="6B55C9C5" w14:textId="012FAC75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49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七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業務檢核失敗訊息</w:t>
        </w:r>
        <w:r w:rsidR="00606059" w:rsidRPr="008366E4">
          <w:rPr>
            <w:rStyle w:val="a7"/>
            <w:rFonts w:ascii="Times New Roman"/>
            <w:noProof/>
          </w:rPr>
          <w:t>(Business Message Reject)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49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58</w:t>
        </w:r>
        <w:r w:rsidR="00606059">
          <w:rPr>
            <w:noProof/>
            <w:webHidden/>
          </w:rPr>
          <w:fldChar w:fldCharType="end"/>
        </w:r>
      </w:hyperlink>
    </w:p>
    <w:p w14:paraId="552A7CE8" w14:textId="644341E9" w:rsidR="00606059" w:rsidRDefault="00A4128B">
      <w:pPr>
        <w:pStyle w:val="12"/>
        <w:tabs>
          <w:tab w:val="left" w:pos="7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hyperlink w:anchor="_Toc108446150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八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回報訊息處理說明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50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59</w:t>
        </w:r>
        <w:r w:rsidR="00606059">
          <w:rPr>
            <w:noProof/>
            <w:webHidden/>
          </w:rPr>
          <w:fldChar w:fldCharType="end"/>
        </w:r>
      </w:hyperlink>
    </w:p>
    <w:p w14:paraId="5A06B150" w14:textId="72E7E1F9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51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</w:rPr>
          <w:t>Session</w:t>
        </w:r>
        <w:r w:rsidR="00606059" w:rsidRPr="008366E4">
          <w:rPr>
            <w:rStyle w:val="a7"/>
            <w:rFonts w:ascii="Times New Roman" w:hint="eastAsia"/>
            <w:noProof/>
          </w:rPr>
          <w:t>拒絕訊息</w:t>
        </w:r>
        <w:r w:rsidR="00606059" w:rsidRPr="008366E4">
          <w:rPr>
            <w:rStyle w:val="a7"/>
            <w:rFonts w:ascii="Times New Roman"/>
            <w:noProof/>
          </w:rPr>
          <w:t xml:space="preserve">(Reject </w:t>
        </w:r>
        <w:r w:rsidR="00606059" w:rsidRPr="008366E4">
          <w:rPr>
            <w:rStyle w:val="a7"/>
            <w:rFonts w:ascii="Times New Roman"/>
            <w:noProof/>
          </w:rPr>
          <w:t>–</w:t>
        </w:r>
        <w:r w:rsidR="00606059" w:rsidRPr="008366E4">
          <w:rPr>
            <w:rStyle w:val="a7"/>
            <w:rFonts w:ascii="Times New Roman"/>
            <w:noProof/>
          </w:rPr>
          <w:t xml:space="preserve"> Session Level) </w:t>
        </w:r>
        <w:r w:rsidR="00606059" w:rsidRPr="008366E4">
          <w:rPr>
            <w:rStyle w:val="a7"/>
            <w:rFonts w:ascii="Times New Roman" w:hint="eastAsia"/>
            <w:noProof/>
          </w:rPr>
          <w:t>回覆訊息狀態代碼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51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59</w:t>
        </w:r>
        <w:r w:rsidR="00606059">
          <w:rPr>
            <w:noProof/>
            <w:webHidden/>
          </w:rPr>
          <w:fldChar w:fldCharType="end"/>
        </w:r>
      </w:hyperlink>
    </w:p>
    <w:p w14:paraId="4DCD2C85" w14:textId="388062DA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52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登入作業回覆訊息狀態代碼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52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60</w:t>
        </w:r>
        <w:r w:rsidR="00606059">
          <w:rPr>
            <w:noProof/>
            <w:webHidden/>
          </w:rPr>
          <w:fldChar w:fldCharType="end"/>
        </w:r>
      </w:hyperlink>
    </w:p>
    <w:p w14:paraId="5331B7B7" w14:textId="7E379C8D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53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三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等價交易回覆訊息狀態代碼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53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60</w:t>
        </w:r>
        <w:r w:rsidR="00606059">
          <w:rPr>
            <w:noProof/>
            <w:webHidden/>
          </w:rPr>
          <w:fldChar w:fldCharType="end"/>
        </w:r>
      </w:hyperlink>
    </w:p>
    <w:p w14:paraId="3561D9AC" w14:textId="13F977DE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54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四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盤後定價交易回覆訊息狀態代碼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54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63</w:t>
        </w:r>
        <w:r w:rsidR="00606059">
          <w:rPr>
            <w:noProof/>
            <w:webHidden/>
          </w:rPr>
          <w:fldChar w:fldCharType="end"/>
        </w:r>
      </w:hyperlink>
    </w:p>
    <w:p w14:paraId="05E86E6F" w14:textId="7256C3E8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55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五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hAnsi="標楷體" w:hint="eastAsia"/>
            <w:noProof/>
          </w:rPr>
          <w:t>盤後</w:t>
        </w:r>
        <w:r w:rsidR="00606059" w:rsidRPr="008366E4">
          <w:rPr>
            <w:rStyle w:val="a7"/>
            <w:rFonts w:ascii="Times New Roman" w:hint="eastAsia"/>
            <w:noProof/>
          </w:rPr>
          <w:t>零股交易回覆訊息狀態代碼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55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66</w:t>
        </w:r>
        <w:r w:rsidR="00606059">
          <w:rPr>
            <w:noProof/>
            <w:webHidden/>
          </w:rPr>
          <w:fldChar w:fldCharType="end"/>
        </w:r>
      </w:hyperlink>
    </w:p>
    <w:p w14:paraId="40E14EB9" w14:textId="61BC2BD5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56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六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盤中零股交易回覆訊息狀態代碼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56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68</w:t>
        </w:r>
        <w:r w:rsidR="00606059">
          <w:rPr>
            <w:noProof/>
            <w:webHidden/>
          </w:rPr>
          <w:fldChar w:fldCharType="end"/>
        </w:r>
      </w:hyperlink>
    </w:p>
    <w:p w14:paraId="1E95E41A" w14:textId="5F219259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57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七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標借交易回覆訊息狀態代碼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57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1</w:t>
        </w:r>
        <w:r w:rsidR="00606059">
          <w:rPr>
            <w:noProof/>
            <w:webHidden/>
          </w:rPr>
          <w:fldChar w:fldCharType="end"/>
        </w:r>
      </w:hyperlink>
    </w:p>
    <w:p w14:paraId="775C8B90" w14:textId="40C245CD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58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八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一般標購交易回覆訊息狀態代碼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58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1</w:t>
        </w:r>
        <w:r w:rsidR="00606059">
          <w:rPr>
            <w:noProof/>
            <w:webHidden/>
          </w:rPr>
          <w:fldChar w:fldCharType="end"/>
        </w:r>
      </w:hyperlink>
    </w:p>
    <w:p w14:paraId="34631683" w14:textId="311DB0BA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59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九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證金標購交易回覆訊息狀態代碼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59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2</w:t>
        </w:r>
        <w:r w:rsidR="00606059">
          <w:rPr>
            <w:noProof/>
            <w:webHidden/>
          </w:rPr>
          <w:fldChar w:fldCharType="end"/>
        </w:r>
      </w:hyperlink>
    </w:p>
    <w:p w14:paraId="58637B87" w14:textId="504F2ACC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60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十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共同回覆訊息狀態代碼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60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3</w:t>
        </w:r>
        <w:r w:rsidR="00606059">
          <w:rPr>
            <w:noProof/>
            <w:webHidden/>
          </w:rPr>
          <w:fldChar w:fldCharType="end"/>
        </w:r>
      </w:hyperlink>
    </w:p>
    <w:p w14:paraId="7B86BF02" w14:textId="43E5FF39" w:rsidR="00606059" w:rsidRDefault="00A4128B">
      <w:pPr>
        <w:pStyle w:val="12"/>
        <w:tabs>
          <w:tab w:val="left" w:pos="7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hyperlink w:anchor="_Toc108446161" w:history="1">
        <w:r w:rsidR="00606059" w:rsidRPr="008366E4">
          <w:rPr>
            <w:rStyle w:val="a7"/>
            <w:rFonts w:ascii="Times New Roman" w:hint="eastAsia"/>
            <w:noProof/>
          </w:rPr>
          <w:t>九、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異常處理注意事項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61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5</w:t>
        </w:r>
        <w:r w:rsidR="00606059">
          <w:rPr>
            <w:noProof/>
            <w:webHidden/>
          </w:rPr>
          <w:fldChar w:fldCharType="end"/>
        </w:r>
      </w:hyperlink>
    </w:p>
    <w:p w14:paraId="7B5AAF2D" w14:textId="7C411B68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62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證券商端備援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62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5</w:t>
        </w:r>
        <w:r w:rsidR="00606059">
          <w:rPr>
            <w:noProof/>
            <w:webHidden/>
          </w:rPr>
          <w:fldChar w:fldCharType="end"/>
        </w:r>
      </w:hyperlink>
    </w:p>
    <w:p w14:paraId="60FF5080" w14:textId="78F65B53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63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同地</w:t>
        </w:r>
        <w:r w:rsidR="00606059" w:rsidRPr="008366E4">
          <w:rPr>
            <w:rStyle w:val="a7"/>
            <w:rFonts w:ascii="Times New Roman"/>
            <w:noProof/>
          </w:rPr>
          <w:t>FIX Gateway</w:t>
        </w:r>
        <w:r w:rsidR="00606059" w:rsidRPr="008366E4">
          <w:rPr>
            <w:rStyle w:val="a7"/>
            <w:rFonts w:ascii="Times New Roman" w:hint="eastAsia"/>
            <w:noProof/>
          </w:rPr>
          <w:t>異常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63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5</w:t>
        </w:r>
        <w:r w:rsidR="00606059">
          <w:rPr>
            <w:noProof/>
            <w:webHidden/>
          </w:rPr>
          <w:fldChar w:fldCharType="end"/>
        </w:r>
      </w:hyperlink>
    </w:p>
    <w:p w14:paraId="3DC021C8" w14:textId="77195475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64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三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異地備援中心切換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64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5</w:t>
        </w:r>
        <w:r w:rsidR="00606059">
          <w:rPr>
            <w:noProof/>
            <w:webHidden/>
          </w:rPr>
          <w:fldChar w:fldCharType="end"/>
        </w:r>
      </w:hyperlink>
    </w:p>
    <w:p w14:paraId="0EDCC2FC" w14:textId="5FDD677F" w:rsidR="00606059" w:rsidRDefault="00A4128B">
      <w:pPr>
        <w:pStyle w:val="12"/>
        <w:tabs>
          <w:tab w:val="left" w:pos="7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hyperlink w:anchor="_Toc108446165" w:history="1">
        <w:r w:rsidR="00606059" w:rsidRPr="008366E4">
          <w:rPr>
            <w:rStyle w:val="a7"/>
            <w:rFonts w:ascii="Times New Roman" w:hint="eastAsia"/>
            <w:noProof/>
          </w:rPr>
          <w:t>十、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其它注意事項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65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7</w:t>
        </w:r>
        <w:r w:rsidR="00606059">
          <w:rPr>
            <w:noProof/>
            <w:webHidden/>
          </w:rPr>
          <w:fldChar w:fldCharType="end"/>
        </w:r>
      </w:hyperlink>
    </w:p>
    <w:p w14:paraId="46310268" w14:textId="45CB7072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66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網路頻寬考量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66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7</w:t>
        </w:r>
        <w:r w:rsidR="00606059">
          <w:rPr>
            <w:noProof/>
            <w:webHidden/>
          </w:rPr>
          <w:fldChar w:fldCharType="end"/>
        </w:r>
      </w:hyperlink>
    </w:p>
    <w:p w14:paraId="613626D9" w14:textId="76CC9BE9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67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流量控管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67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7</w:t>
        </w:r>
        <w:r w:rsidR="00606059">
          <w:rPr>
            <w:noProof/>
            <w:webHidden/>
          </w:rPr>
          <w:fldChar w:fldCharType="end"/>
        </w:r>
      </w:hyperlink>
    </w:p>
    <w:p w14:paraId="757D2F37" w14:textId="0EF9531A" w:rsidR="00606059" w:rsidRDefault="00A4128B">
      <w:pPr>
        <w:pStyle w:val="12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2"/>
        </w:rPr>
      </w:pPr>
      <w:hyperlink w:anchor="_Toc108446168" w:history="1">
        <w:r w:rsidR="00606059" w:rsidRPr="008366E4">
          <w:rPr>
            <w:rStyle w:val="a7"/>
            <w:rFonts w:ascii="Times New Roman" w:hint="eastAsia"/>
            <w:noProof/>
          </w:rPr>
          <w:t>十一、</w:t>
        </w:r>
        <w:r w:rsidR="0060605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 w:hint="eastAsia"/>
            <w:noProof/>
          </w:rPr>
          <w:t>附錄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68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8</w:t>
        </w:r>
        <w:r w:rsidR="00606059">
          <w:rPr>
            <w:noProof/>
            <w:webHidden/>
          </w:rPr>
          <w:fldChar w:fldCharType="end"/>
        </w:r>
      </w:hyperlink>
    </w:p>
    <w:p w14:paraId="5E894FC2" w14:textId="287A2AC7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69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一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</w:rPr>
          <w:t>Order State Change Matrices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69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78</w:t>
        </w:r>
        <w:r w:rsidR="00606059">
          <w:rPr>
            <w:noProof/>
            <w:webHidden/>
          </w:rPr>
          <w:fldChar w:fldCharType="end"/>
        </w:r>
      </w:hyperlink>
    </w:p>
    <w:p w14:paraId="54C5AC34" w14:textId="1C04D72D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70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二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</w:rPr>
          <w:t>FIX</w:t>
        </w:r>
        <w:r w:rsidR="00606059" w:rsidRPr="008366E4">
          <w:rPr>
            <w:rStyle w:val="a7"/>
            <w:rFonts w:ascii="Times New Roman" w:hint="eastAsia"/>
            <w:noProof/>
          </w:rPr>
          <w:t>欄位摘要說明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70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88</w:t>
        </w:r>
        <w:r w:rsidR="00606059">
          <w:rPr>
            <w:noProof/>
            <w:webHidden/>
          </w:rPr>
          <w:fldChar w:fldCharType="end"/>
        </w:r>
      </w:hyperlink>
    </w:p>
    <w:p w14:paraId="3E6C21DB" w14:textId="50CC3DD7" w:rsidR="00606059" w:rsidRDefault="00A4128B">
      <w:pPr>
        <w:pStyle w:val="23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4"/>
          <w:szCs w:val="22"/>
        </w:rPr>
      </w:pPr>
      <w:hyperlink w:anchor="_Toc108446171" w:history="1">
        <w:r w:rsidR="00606059" w:rsidRPr="008366E4">
          <w:rPr>
            <w:rStyle w:val="a7"/>
            <w:rFonts w:ascii="Times New Roman" w:hint="eastAsia"/>
            <w:noProof/>
          </w:rPr>
          <w:t>(</w:t>
        </w:r>
        <w:r w:rsidR="00606059" w:rsidRPr="008366E4">
          <w:rPr>
            <w:rStyle w:val="a7"/>
            <w:rFonts w:ascii="Times New Roman" w:hint="eastAsia"/>
            <w:noProof/>
          </w:rPr>
          <w:t>三</w:t>
        </w:r>
        <w:r w:rsidR="00606059" w:rsidRPr="008366E4">
          <w:rPr>
            <w:rStyle w:val="a7"/>
            <w:rFonts w:ascii="Times New Roman" w:hint="eastAsia"/>
            <w:noProof/>
          </w:rPr>
          <w:t>)</w:t>
        </w:r>
        <w:r w:rsidR="00606059">
          <w:rPr>
            <w:rFonts w:asciiTheme="minorHAnsi" w:eastAsiaTheme="minorEastAsia" w:hAnsiTheme="minorHAnsi" w:cstheme="minorBidi"/>
            <w:smallCaps w:val="0"/>
            <w:noProof/>
            <w:sz w:val="24"/>
            <w:szCs w:val="22"/>
          </w:rPr>
          <w:tab/>
        </w:r>
        <w:r w:rsidR="00606059" w:rsidRPr="008366E4">
          <w:rPr>
            <w:rStyle w:val="a7"/>
            <w:rFonts w:ascii="Times New Roman"/>
            <w:noProof/>
          </w:rPr>
          <w:t>FIX 4.4</w:t>
        </w:r>
        <w:r w:rsidR="00606059" w:rsidRPr="008366E4">
          <w:rPr>
            <w:rStyle w:val="a7"/>
            <w:rFonts w:ascii="Times New Roman" w:hint="eastAsia"/>
            <w:noProof/>
          </w:rPr>
          <w:t>欄位差異比較表</w:t>
        </w:r>
        <w:r w:rsidR="00606059">
          <w:rPr>
            <w:noProof/>
            <w:webHidden/>
          </w:rPr>
          <w:tab/>
        </w:r>
        <w:r w:rsidR="00606059">
          <w:rPr>
            <w:noProof/>
            <w:webHidden/>
          </w:rPr>
          <w:fldChar w:fldCharType="begin"/>
        </w:r>
        <w:r w:rsidR="00606059">
          <w:rPr>
            <w:noProof/>
            <w:webHidden/>
          </w:rPr>
          <w:instrText xml:space="preserve"> PAGEREF _Toc108446171 \h </w:instrText>
        </w:r>
        <w:r w:rsidR="00606059">
          <w:rPr>
            <w:noProof/>
            <w:webHidden/>
          </w:rPr>
        </w:r>
        <w:r w:rsidR="00606059">
          <w:rPr>
            <w:noProof/>
            <w:webHidden/>
          </w:rPr>
          <w:fldChar w:fldCharType="separate"/>
        </w:r>
        <w:r w:rsidR="0082207D">
          <w:rPr>
            <w:noProof/>
            <w:webHidden/>
          </w:rPr>
          <w:t>92</w:t>
        </w:r>
        <w:r w:rsidR="00606059">
          <w:rPr>
            <w:noProof/>
            <w:webHidden/>
          </w:rPr>
          <w:fldChar w:fldCharType="end"/>
        </w:r>
      </w:hyperlink>
    </w:p>
    <w:p w14:paraId="64B14FC9" w14:textId="555B95AA" w:rsidR="006A46AD" w:rsidRPr="00B56812" w:rsidRDefault="006A46AD" w:rsidP="006A46AD">
      <w:pPr>
        <w:jc w:val="center"/>
        <w:rPr>
          <w:rFonts w:ascii="Times New Roman"/>
          <w:b/>
          <w:szCs w:val="24"/>
          <w:u w:val="single"/>
        </w:rPr>
      </w:pPr>
      <w:r w:rsidRPr="00B56812">
        <w:rPr>
          <w:rFonts w:ascii="Times New Roman"/>
          <w:b/>
          <w:szCs w:val="24"/>
          <w:u w:val="single"/>
        </w:rPr>
        <w:fldChar w:fldCharType="end"/>
      </w:r>
    </w:p>
    <w:p w14:paraId="014EC99C" w14:textId="77777777" w:rsidR="006A46AD" w:rsidRPr="00B56812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szCs w:val="24"/>
        </w:rPr>
      </w:pPr>
      <w:bookmarkStart w:id="0" w:name="_Toc242001371"/>
      <w:bookmarkStart w:id="1" w:name="_Toc242002695"/>
      <w:r w:rsidRPr="00B56812">
        <w:rPr>
          <w:rFonts w:ascii="Times New Roman"/>
          <w:szCs w:val="24"/>
        </w:rPr>
        <w:br w:type="page"/>
      </w:r>
      <w:bookmarkStart w:id="2" w:name="_Toc243381601"/>
      <w:bookmarkStart w:id="3" w:name="_Toc243383101"/>
      <w:bookmarkStart w:id="4" w:name="_Toc108446113"/>
      <w:r w:rsidRPr="00B56812">
        <w:rPr>
          <w:rFonts w:ascii="Times New Roman" w:hint="eastAsia"/>
          <w:szCs w:val="24"/>
        </w:rPr>
        <w:t>概說</w:t>
      </w:r>
      <w:bookmarkEnd w:id="2"/>
      <w:bookmarkEnd w:id="3"/>
      <w:bookmarkEnd w:id="4"/>
    </w:p>
    <w:p w14:paraId="46991540" w14:textId="77777777" w:rsidR="006A46AD" w:rsidRPr="00B56812" w:rsidRDefault="006A46AD" w:rsidP="006A46AD">
      <w:pPr>
        <w:ind w:left="540"/>
        <w:outlineLvl w:val="1"/>
        <w:rPr>
          <w:rFonts w:ascii="Times New Roman"/>
          <w:szCs w:val="24"/>
        </w:rPr>
      </w:pPr>
    </w:p>
    <w:p w14:paraId="79D11F33" w14:textId="77777777" w:rsidR="006A46AD" w:rsidRPr="00B56812" w:rsidRDefault="006A46AD" w:rsidP="006A46AD">
      <w:pPr>
        <w:numPr>
          <w:ilvl w:val="0"/>
          <w:numId w:val="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5" w:name="_Toc243381602"/>
      <w:bookmarkStart w:id="6" w:name="_Toc243383102"/>
      <w:bookmarkStart w:id="7" w:name="_Toc108446114"/>
      <w:r w:rsidRPr="00B56812">
        <w:rPr>
          <w:rFonts w:ascii="Times New Roman"/>
          <w:szCs w:val="24"/>
        </w:rPr>
        <w:t>前言</w:t>
      </w:r>
      <w:bookmarkEnd w:id="0"/>
      <w:bookmarkEnd w:id="1"/>
      <w:bookmarkEnd w:id="5"/>
      <w:bookmarkEnd w:id="6"/>
      <w:bookmarkEnd w:id="7"/>
    </w:p>
    <w:p w14:paraId="66A6E2DB" w14:textId="77777777" w:rsidR="006A46AD" w:rsidRPr="00B56812" w:rsidRDefault="006A46AD" w:rsidP="006A46AD">
      <w:pPr>
        <w:pStyle w:val="af0"/>
        <w:ind w:leftChars="177" w:left="425" w:firstLineChars="166" w:firstLine="398"/>
        <w:jc w:val="left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為與國際證券交易市場</w:t>
      </w:r>
      <w:proofErr w:type="gram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接軌並提昇</w:t>
      </w:r>
      <w:proofErr w:type="gram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業務處理效能及服務品質，</w:t>
      </w:r>
      <w:r w:rsidR="00A30BE5"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本中心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規劃建置「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FIX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通訊協定作業平台」，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提供國內外證券商更方便快速的服務。</w:t>
      </w:r>
      <w:r w:rsidR="00A30BE5" w:rsidRPr="00B56812">
        <w:rPr>
          <w:rFonts w:ascii="Times New Roman" w:eastAsia="標楷體" w:hAnsi="Times New Roman"/>
          <w:sz w:val="24"/>
          <w:szCs w:val="24"/>
          <w:lang w:eastAsia="zh-TW"/>
        </w:rPr>
        <w:t>櫃買中心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係參考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FIX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標準，訂定本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FIX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電文規範作業手冊，提供給各證券商，以利進行各項業務。關於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FIX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協定詳細規格可參考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The FIX Protocol Organization (</w:t>
      </w:r>
      <w:hyperlink r:id="rId11" w:history="1">
        <w:r w:rsidR="00331806" w:rsidRPr="00B56812">
          <w:rPr>
            <w:rStyle w:val="a7"/>
            <w:rFonts w:ascii="Times New Roman" w:eastAsia="標楷體" w:hAnsi="Times New Roman"/>
            <w:color w:val="auto"/>
            <w:sz w:val="24"/>
            <w:szCs w:val="24"/>
            <w:lang w:eastAsia="zh-TW"/>
          </w:rPr>
          <w:t>http://www.fixprotocol.org</w:t>
        </w:r>
      </w:hyperlink>
      <w:r w:rsidRPr="00B56812">
        <w:rPr>
          <w:rFonts w:ascii="Times New Roman" w:eastAsia="標楷體" w:hAnsi="Times New Roman"/>
          <w:sz w:val="24"/>
          <w:szCs w:val="24"/>
          <w:lang w:eastAsia="zh-TW"/>
        </w:rPr>
        <w:t>)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。</w:t>
      </w:r>
    </w:p>
    <w:p w14:paraId="2B59EB2A" w14:textId="77777777" w:rsidR="006A46AD" w:rsidRPr="00B56812" w:rsidRDefault="006A46AD" w:rsidP="006A46AD">
      <w:pPr>
        <w:pStyle w:val="af0"/>
        <w:ind w:left="142" w:firstLineChars="209" w:firstLine="502"/>
        <w:jc w:val="left"/>
        <w:rPr>
          <w:rFonts w:ascii="Times New Roman" w:eastAsia="標楷體" w:hAnsi="Times New Roman"/>
          <w:sz w:val="24"/>
          <w:szCs w:val="24"/>
          <w:lang w:eastAsia="zh-TW"/>
        </w:rPr>
      </w:pPr>
    </w:p>
    <w:p w14:paraId="339F6A8C" w14:textId="77777777" w:rsidR="006A46AD" w:rsidRPr="00B56812" w:rsidRDefault="006A46AD" w:rsidP="006A46AD">
      <w:pPr>
        <w:numPr>
          <w:ilvl w:val="0"/>
          <w:numId w:val="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8" w:name="_Toc108446115"/>
      <w:r w:rsidRPr="00B56812">
        <w:rPr>
          <w:rFonts w:ascii="Times New Roman" w:hint="eastAsia"/>
          <w:szCs w:val="24"/>
        </w:rPr>
        <w:t>本作業手冊的範圍</w:t>
      </w:r>
      <w:bookmarkEnd w:id="8"/>
    </w:p>
    <w:p w14:paraId="05C750DC" w14:textId="77777777" w:rsidR="006A46AD" w:rsidRPr="00B56812" w:rsidRDefault="006A46AD" w:rsidP="006A46AD">
      <w:pPr>
        <w:ind w:left="426" w:firstLine="425"/>
        <w:rPr>
          <w:rFonts w:ascii="Times New Roman"/>
        </w:rPr>
      </w:pPr>
      <w:r w:rsidRPr="00B56812">
        <w:rPr>
          <w:rFonts w:ascii="Times New Roman" w:hint="eastAsia"/>
        </w:rPr>
        <w:t>本作業手冊規範</w:t>
      </w:r>
      <w:r w:rsidRPr="00B56812">
        <w:rPr>
          <w:rFonts w:ascii="Times New Roman" w:hint="eastAsia"/>
        </w:rPr>
        <w:t xml:space="preserve">FIX </w:t>
      </w:r>
      <w:r w:rsidRPr="00B56812">
        <w:rPr>
          <w:rFonts w:ascii="Times New Roman" w:hint="eastAsia"/>
        </w:rPr>
        <w:t>協定相關設定、訊息傳遞方式及訊息格式</w:t>
      </w:r>
      <w:r w:rsidRPr="00B56812">
        <w:rPr>
          <w:rFonts w:ascii="Times New Roman"/>
        </w:rPr>
        <w:t>，</w:t>
      </w:r>
      <w:r w:rsidRPr="00B56812">
        <w:rPr>
          <w:rFonts w:ascii="Times New Roman" w:hint="eastAsia"/>
        </w:rPr>
        <w:t>有關證券商申請測試及正式上線等相關規定請參閱「申請競價設備連線及異動作業」作業手冊。</w:t>
      </w:r>
    </w:p>
    <w:p w14:paraId="4A75ACC9" w14:textId="77777777" w:rsidR="006A46AD" w:rsidRPr="00B56812" w:rsidRDefault="006A46AD" w:rsidP="006A46AD">
      <w:pPr>
        <w:pStyle w:val="af0"/>
        <w:ind w:left="142" w:firstLineChars="209" w:firstLine="502"/>
        <w:jc w:val="left"/>
        <w:rPr>
          <w:rFonts w:ascii="Times New Roman" w:eastAsia="標楷體" w:hAnsi="Times New Roman"/>
          <w:sz w:val="24"/>
          <w:szCs w:val="24"/>
          <w:lang w:val="en-US" w:eastAsia="zh-TW"/>
        </w:rPr>
      </w:pPr>
    </w:p>
    <w:p w14:paraId="1F7282F3" w14:textId="77777777" w:rsidR="006A46AD" w:rsidRPr="00B56812" w:rsidRDefault="006A46AD" w:rsidP="006A46AD">
      <w:pPr>
        <w:numPr>
          <w:ilvl w:val="0"/>
          <w:numId w:val="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9" w:name="_Toc237250175"/>
      <w:bookmarkStart w:id="10" w:name="_Toc242001372"/>
      <w:bookmarkStart w:id="11" w:name="_Toc242002696"/>
      <w:bookmarkStart w:id="12" w:name="_Toc243381603"/>
      <w:bookmarkStart w:id="13" w:name="_Toc243383103"/>
      <w:bookmarkStart w:id="14" w:name="_Toc108446116"/>
      <w:r w:rsidRPr="00B56812">
        <w:rPr>
          <w:rFonts w:ascii="Times New Roman"/>
          <w:szCs w:val="24"/>
        </w:rPr>
        <w:t>本作業手冊的訂定與修改</w:t>
      </w:r>
      <w:bookmarkEnd w:id="9"/>
      <w:bookmarkEnd w:id="10"/>
      <w:bookmarkEnd w:id="11"/>
      <w:bookmarkEnd w:id="12"/>
      <w:bookmarkEnd w:id="13"/>
      <w:bookmarkEnd w:id="14"/>
    </w:p>
    <w:p w14:paraId="07165549" w14:textId="77777777" w:rsidR="006A46AD" w:rsidRPr="00B56812" w:rsidRDefault="000D4F73" w:rsidP="006A46AD">
      <w:pPr>
        <w:pStyle w:val="af0"/>
        <w:ind w:leftChars="177" w:left="425" w:firstLineChars="166" w:firstLine="398"/>
        <w:jc w:val="left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本系統規範由</w:t>
      </w:r>
      <w:r w:rsidR="00A30BE5"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中華民國證券櫃檯買賣中心</w:t>
      </w:r>
      <w:proofErr w:type="gram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研</w:t>
      </w:r>
      <w:proofErr w:type="gram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訂，實施後得視實際需要由</w:t>
      </w:r>
      <w:r w:rsidR="00A30BE5"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中華民國證券櫃檯買賣中心</w:t>
      </w:r>
      <w:r w:rsidR="00F5285F" w:rsidRPr="00B56812">
        <w:rPr>
          <w:rFonts w:ascii="Times New Roman" w:eastAsia="標楷體" w:hAnsi="Times New Roman"/>
          <w:sz w:val="24"/>
          <w:szCs w:val="24"/>
          <w:lang w:eastAsia="zh-TW"/>
        </w:rPr>
        <w:t>修訂公</w:t>
      </w:r>
      <w:r w:rsidR="00F5285F"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布</w:t>
      </w:r>
      <w:r w:rsidR="006A46AD" w:rsidRPr="00B56812">
        <w:rPr>
          <w:rFonts w:ascii="Times New Roman" w:eastAsia="標楷體" w:hAnsi="Times New Roman"/>
          <w:sz w:val="24"/>
          <w:szCs w:val="24"/>
          <w:lang w:eastAsia="zh-TW"/>
        </w:rPr>
        <w:t>。</w:t>
      </w:r>
    </w:p>
    <w:p w14:paraId="7ED27D0D" w14:textId="77777777" w:rsidR="006A46AD" w:rsidRPr="00B56812" w:rsidRDefault="006A46AD" w:rsidP="006A46AD">
      <w:pPr>
        <w:ind w:left="1440"/>
        <w:rPr>
          <w:rFonts w:ascii="Times New Roman"/>
          <w:szCs w:val="24"/>
          <w:lang w:val="en-GB"/>
        </w:rPr>
      </w:pPr>
    </w:p>
    <w:p w14:paraId="6C144A04" w14:textId="77777777" w:rsidR="006A46AD" w:rsidRPr="00B56812" w:rsidRDefault="006A46AD" w:rsidP="006A46AD">
      <w:pPr>
        <w:numPr>
          <w:ilvl w:val="0"/>
          <w:numId w:val="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15" w:name="_Toc237250176"/>
      <w:bookmarkStart w:id="16" w:name="_Toc242001373"/>
      <w:bookmarkStart w:id="17" w:name="_Toc242002697"/>
      <w:bookmarkStart w:id="18" w:name="_Toc243381604"/>
      <w:bookmarkStart w:id="19" w:name="_Toc243383104"/>
      <w:bookmarkStart w:id="20" w:name="_Toc108446117"/>
      <w:r w:rsidRPr="00B56812">
        <w:rPr>
          <w:rFonts w:ascii="Times New Roman"/>
          <w:szCs w:val="24"/>
        </w:rPr>
        <w:t>網際網路文件下載</w:t>
      </w:r>
      <w:bookmarkEnd w:id="15"/>
      <w:bookmarkEnd w:id="16"/>
      <w:bookmarkEnd w:id="17"/>
      <w:bookmarkEnd w:id="18"/>
      <w:bookmarkEnd w:id="19"/>
      <w:bookmarkEnd w:id="20"/>
    </w:p>
    <w:p w14:paraId="616863AD" w14:textId="77777777" w:rsidR="006A46AD" w:rsidRPr="00B56812" w:rsidRDefault="000D4F73" w:rsidP="009C08B2">
      <w:pPr>
        <w:pStyle w:val="af0"/>
        <w:ind w:leftChars="177" w:left="425" w:firstLineChars="177" w:firstLine="425"/>
        <w:jc w:val="left"/>
        <w:rPr>
          <w:rFonts w:ascii="Times New Roman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本作業手冊可於</w:t>
      </w:r>
      <w:hyperlink r:id="rId12" w:history="1">
        <w:r w:rsidR="002F7E63" w:rsidRPr="00B56812">
          <w:rPr>
            <w:rStyle w:val="a7"/>
            <w:rFonts w:ascii="Times New Roman" w:eastAsia="標楷體" w:hAnsi="Times New Roman"/>
            <w:color w:val="auto"/>
            <w:sz w:val="24"/>
            <w:szCs w:val="24"/>
            <w:lang w:eastAsia="zh-TW"/>
          </w:rPr>
          <w:t>http://dsp.</w:t>
        </w:r>
        <w:r w:rsidR="002F7E63" w:rsidRPr="00B56812">
          <w:rPr>
            <w:rStyle w:val="a7"/>
            <w:rFonts w:ascii="Times New Roman" w:eastAsia="標楷體" w:hAnsi="Times New Roman" w:hint="eastAsia"/>
            <w:color w:val="auto"/>
            <w:sz w:val="24"/>
            <w:szCs w:val="24"/>
            <w:lang w:eastAsia="zh-TW"/>
          </w:rPr>
          <w:t>t</w:t>
        </w:r>
        <w:r w:rsidR="002F7E63" w:rsidRPr="00B56812">
          <w:rPr>
            <w:rStyle w:val="a7"/>
            <w:rFonts w:ascii="Times New Roman" w:eastAsia="標楷體" w:hAnsi="Times New Roman"/>
            <w:color w:val="auto"/>
            <w:sz w:val="24"/>
            <w:szCs w:val="24"/>
            <w:lang w:eastAsia="zh-TW"/>
          </w:rPr>
          <w:t>pex.org.tw</w:t>
        </w:r>
      </w:hyperlink>
      <w:r w:rsidR="006A46AD" w:rsidRPr="00B56812">
        <w:rPr>
          <w:rFonts w:ascii="Times New Roman" w:eastAsia="標楷體" w:hAnsi="Times New Roman"/>
          <w:sz w:val="24"/>
          <w:szCs w:val="24"/>
          <w:lang w:eastAsia="zh-TW"/>
        </w:rPr>
        <w:t>下載。</w:t>
      </w:r>
    </w:p>
    <w:p w14:paraId="7CC4D729" w14:textId="77777777" w:rsidR="006A46AD" w:rsidRPr="00B56812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</w:r>
      <w:bookmarkStart w:id="21" w:name="_Toc242001374"/>
      <w:bookmarkStart w:id="22" w:name="_Toc242002698"/>
      <w:bookmarkStart w:id="23" w:name="_Toc243381605"/>
      <w:bookmarkStart w:id="24" w:name="_Toc243383105"/>
      <w:bookmarkStart w:id="25" w:name="_Toc108446118"/>
      <w:r w:rsidRPr="00B56812">
        <w:rPr>
          <w:rFonts w:ascii="Times New Roman"/>
          <w:szCs w:val="24"/>
        </w:rPr>
        <w:t>連線架構說明</w:t>
      </w:r>
      <w:bookmarkEnd w:id="21"/>
      <w:bookmarkEnd w:id="22"/>
      <w:bookmarkEnd w:id="23"/>
      <w:bookmarkEnd w:id="24"/>
      <w:bookmarkEnd w:id="25"/>
    </w:p>
    <w:p w14:paraId="267F2EA4" w14:textId="77777777" w:rsidR="006A46AD" w:rsidRPr="00B56812" w:rsidRDefault="006A46AD" w:rsidP="006A46AD">
      <w:pPr>
        <w:outlineLvl w:val="0"/>
        <w:rPr>
          <w:rFonts w:ascii="Times New Roman"/>
          <w:szCs w:val="24"/>
        </w:rPr>
      </w:pPr>
    </w:p>
    <w:p w14:paraId="782D0F09" w14:textId="77777777" w:rsidR="006A46AD" w:rsidRPr="00B56812" w:rsidRDefault="006A46AD" w:rsidP="006A46AD">
      <w:pPr>
        <w:numPr>
          <w:ilvl w:val="0"/>
          <w:numId w:val="16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26" w:name="_Toc242001375"/>
      <w:bookmarkStart w:id="27" w:name="_Toc242002699"/>
      <w:bookmarkStart w:id="28" w:name="_Toc243381606"/>
      <w:bookmarkStart w:id="29" w:name="_Toc243383106"/>
      <w:bookmarkStart w:id="30" w:name="_Toc108446119"/>
      <w:r w:rsidRPr="00B56812">
        <w:rPr>
          <w:rFonts w:ascii="Times New Roman"/>
          <w:szCs w:val="24"/>
        </w:rPr>
        <w:t>TCP/IP</w:t>
      </w:r>
      <w:r w:rsidRPr="00B56812">
        <w:rPr>
          <w:rFonts w:ascii="Times New Roman"/>
          <w:szCs w:val="24"/>
        </w:rPr>
        <w:t>證券交易資訊網路</w:t>
      </w:r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/>
          <w:szCs w:val="24"/>
        </w:rPr>
        <w:t>簡稱</w:t>
      </w:r>
      <w:r w:rsidRPr="00B56812">
        <w:rPr>
          <w:rFonts w:ascii="Times New Roman"/>
          <w:szCs w:val="24"/>
        </w:rPr>
        <w:t>IP</w:t>
      </w:r>
      <w:r w:rsidRPr="00B56812">
        <w:rPr>
          <w:rFonts w:ascii="Times New Roman"/>
          <w:szCs w:val="24"/>
        </w:rPr>
        <w:t>交易網路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</w:rPr>
        <w:t>架構</w:t>
      </w:r>
      <w:bookmarkEnd w:id="26"/>
      <w:bookmarkEnd w:id="27"/>
      <w:bookmarkEnd w:id="28"/>
      <w:bookmarkEnd w:id="29"/>
      <w:bookmarkEnd w:id="30"/>
    </w:p>
    <w:p w14:paraId="73A6B4B7" w14:textId="77777777" w:rsidR="006A46AD" w:rsidRPr="00B56812" w:rsidRDefault="006A46AD" w:rsidP="006A46AD">
      <w:pPr>
        <w:ind w:leftChars="150" w:left="360" w:firstLineChars="150" w:firstLine="360"/>
        <w:rPr>
          <w:rFonts w:ascii="Times New Roman"/>
          <w:szCs w:val="24"/>
        </w:rPr>
      </w:pPr>
      <w:r w:rsidRPr="00B56812">
        <w:rPr>
          <w:rFonts w:ascii="Times New Roman"/>
          <w:kern w:val="0"/>
          <w:szCs w:val="24"/>
          <w:lang w:val="en-GB"/>
        </w:rPr>
        <w:t xml:space="preserve"> </w:t>
      </w:r>
      <w:r w:rsidR="008A56DE" w:rsidRPr="00B56812">
        <w:rPr>
          <w:rFonts w:ascii="Times New Roman"/>
          <w:lang w:val="en-GB"/>
        </w:rPr>
        <w:t>TCP/IP</w:t>
      </w:r>
      <w:r w:rsidR="008A56DE" w:rsidRPr="00B56812">
        <w:rPr>
          <w:rFonts w:hint="eastAsia"/>
        </w:rPr>
        <w:t>證券交易資訊網路以中華電信公司、遠傳電信公司</w:t>
      </w:r>
      <w:r w:rsidR="008A56DE" w:rsidRPr="00B56812">
        <w:rPr>
          <w:rFonts w:ascii="Times New Roman"/>
          <w:lang w:val="en-GB"/>
        </w:rPr>
        <w:t>(</w:t>
      </w:r>
      <w:r w:rsidR="008A56DE" w:rsidRPr="00B56812">
        <w:rPr>
          <w:rFonts w:hint="eastAsia"/>
        </w:rPr>
        <w:t>新世紀資通</w:t>
      </w:r>
      <w:r w:rsidR="008A56DE" w:rsidRPr="00B56812">
        <w:rPr>
          <w:rFonts w:ascii="Times New Roman"/>
          <w:lang w:val="en-GB"/>
        </w:rPr>
        <w:t>)</w:t>
      </w:r>
      <w:r w:rsidR="008A56DE" w:rsidRPr="00B56812">
        <w:rPr>
          <w:rFonts w:hint="eastAsia"/>
        </w:rPr>
        <w:t>及台灣大哥大電信公司</w:t>
      </w:r>
      <w:r w:rsidR="008A56DE" w:rsidRPr="00B56812">
        <w:rPr>
          <w:rFonts w:ascii="Times New Roman"/>
          <w:lang w:val="en-GB"/>
        </w:rPr>
        <w:t>(</w:t>
      </w:r>
      <w:r w:rsidR="008A56DE" w:rsidRPr="00B56812">
        <w:rPr>
          <w:rFonts w:hint="eastAsia"/>
        </w:rPr>
        <w:t>台灣固網</w:t>
      </w:r>
      <w:r w:rsidR="008A56DE" w:rsidRPr="00B56812">
        <w:rPr>
          <w:rFonts w:ascii="Times New Roman"/>
          <w:lang w:val="en-GB"/>
        </w:rPr>
        <w:t>)</w:t>
      </w:r>
      <w:r w:rsidR="008A56DE" w:rsidRPr="00B56812">
        <w:rPr>
          <w:rFonts w:hint="eastAsia"/>
        </w:rPr>
        <w:t>提供</w:t>
      </w:r>
      <w:r w:rsidR="008A56DE" w:rsidRPr="00B56812">
        <w:rPr>
          <w:rFonts w:ascii="Times New Roman"/>
          <w:lang w:val="en-GB"/>
        </w:rPr>
        <w:t>MPLS</w:t>
      </w:r>
      <w:r w:rsidR="008A56DE" w:rsidRPr="00B56812">
        <w:rPr>
          <w:rFonts w:hint="eastAsia"/>
        </w:rPr>
        <w:t>架構</w:t>
      </w:r>
      <w:r w:rsidR="000D4F73" w:rsidRPr="00B56812">
        <w:rPr>
          <w:rFonts w:ascii="Times New Roman"/>
          <w:kern w:val="0"/>
          <w:szCs w:val="24"/>
          <w:lang w:val="en-GB"/>
        </w:rPr>
        <w:t>，證券商與</w:t>
      </w:r>
      <w:r w:rsidR="00A30BE5" w:rsidRPr="00B56812">
        <w:rPr>
          <w:rFonts w:ascii="Times New Roman"/>
          <w:kern w:val="0"/>
          <w:szCs w:val="24"/>
          <w:lang w:val="en-GB"/>
        </w:rPr>
        <w:t>櫃買中心</w:t>
      </w:r>
      <w:r w:rsidRPr="00B56812">
        <w:rPr>
          <w:rFonts w:ascii="Times New Roman"/>
          <w:kern w:val="0"/>
          <w:szCs w:val="24"/>
          <w:lang w:val="en-GB"/>
        </w:rPr>
        <w:t>之間連線都設定成點對</w:t>
      </w:r>
      <w:r w:rsidRPr="00B56812">
        <w:rPr>
          <w:rFonts w:ascii="Times New Roman"/>
          <w:szCs w:val="24"/>
        </w:rPr>
        <w:t>點固定</w:t>
      </w:r>
      <w:r w:rsidRPr="00B56812">
        <w:rPr>
          <w:rFonts w:ascii="Times New Roman"/>
          <w:szCs w:val="24"/>
        </w:rPr>
        <w:t>IP</w:t>
      </w:r>
      <w:r w:rsidRPr="00B56812">
        <w:rPr>
          <w:rFonts w:ascii="Times New Roman"/>
          <w:szCs w:val="24"/>
        </w:rPr>
        <w:t>位址的</w:t>
      </w:r>
      <w:r w:rsidRPr="00B56812">
        <w:rPr>
          <w:rFonts w:ascii="Times New Roman"/>
          <w:szCs w:val="24"/>
        </w:rPr>
        <w:t>VC</w:t>
      </w:r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/>
          <w:szCs w:val="24"/>
        </w:rPr>
        <w:t>Virtual Circuit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  <w:lang w:val="en-GB"/>
        </w:rPr>
        <w:t>，</w:t>
      </w:r>
      <w:r w:rsidRPr="00B56812">
        <w:rPr>
          <w:rFonts w:ascii="Times New Roman"/>
          <w:szCs w:val="24"/>
        </w:rPr>
        <w:t>具備優越效能與高度安全的特性。</w:t>
      </w:r>
    </w:p>
    <w:p w14:paraId="5D6FD8C6" w14:textId="77777777" w:rsidR="006A46AD" w:rsidRPr="00B56812" w:rsidRDefault="006A46AD" w:rsidP="006A46AD">
      <w:pPr>
        <w:rPr>
          <w:rFonts w:ascii="Times New Roman"/>
          <w:kern w:val="0"/>
          <w:szCs w:val="24"/>
        </w:rPr>
      </w:pPr>
    </w:p>
    <w:p w14:paraId="26DC0D5B" w14:textId="77777777" w:rsidR="006A46AD" w:rsidRPr="00B56812" w:rsidRDefault="006A46AD" w:rsidP="006A46AD">
      <w:pPr>
        <w:numPr>
          <w:ilvl w:val="0"/>
          <w:numId w:val="16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31" w:name="_Toc242001376"/>
      <w:bookmarkStart w:id="32" w:name="_Toc242002700"/>
      <w:bookmarkStart w:id="33" w:name="_Toc243381607"/>
      <w:bookmarkStart w:id="34" w:name="_Toc243383107"/>
      <w:bookmarkStart w:id="35" w:name="_Toc108446120"/>
      <w:r w:rsidRPr="00B56812">
        <w:rPr>
          <w:rFonts w:ascii="Times New Roman"/>
          <w:szCs w:val="24"/>
        </w:rPr>
        <w:t>架構圖</w:t>
      </w:r>
      <w:bookmarkEnd w:id="31"/>
      <w:bookmarkEnd w:id="32"/>
      <w:bookmarkEnd w:id="33"/>
      <w:bookmarkEnd w:id="34"/>
      <w:bookmarkEnd w:id="35"/>
    </w:p>
    <w:p w14:paraId="62F92556" w14:textId="77777777" w:rsidR="006A46AD" w:rsidRPr="00B56812" w:rsidRDefault="006A46AD" w:rsidP="006A46AD">
      <w:pPr>
        <w:ind w:left="360"/>
        <w:outlineLvl w:val="1"/>
        <w:rPr>
          <w:rFonts w:ascii="Times New Roman"/>
          <w:szCs w:val="24"/>
        </w:rPr>
      </w:pPr>
    </w:p>
    <w:p w14:paraId="0B1A46D0" w14:textId="77777777" w:rsidR="006A46AD" w:rsidRPr="00B56812" w:rsidRDefault="00F40C2E" w:rsidP="006A46AD">
      <w:pPr>
        <w:rPr>
          <w:rFonts w:ascii="Times New Roman"/>
          <w:szCs w:val="24"/>
        </w:rPr>
      </w:pPr>
      <w:r w:rsidRPr="00B56812">
        <w:rPr>
          <w:rFonts w:ascii="Times New Roman"/>
          <w:noProof/>
          <w:szCs w:val="24"/>
        </w:rPr>
        <w:drawing>
          <wp:inline distT="0" distB="0" distL="0" distR="0" wp14:anchorId="6B7D62BD" wp14:editId="4441EE23">
            <wp:extent cx="5400675" cy="4314825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1B42A0" w14:textId="77777777" w:rsidR="006A46AD" w:rsidRPr="00B56812" w:rsidRDefault="00293CF3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szCs w:val="24"/>
        </w:rPr>
      </w:pPr>
      <w:bookmarkStart w:id="36" w:name="_Toc242001377"/>
      <w:bookmarkStart w:id="37" w:name="_Toc242002701"/>
      <w:bookmarkStart w:id="38" w:name="_Toc243381608"/>
      <w:bookmarkStart w:id="39" w:name="_Toc243383108"/>
      <w:r w:rsidRPr="00B56812">
        <w:rPr>
          <w:rFonts w:ascii="Times New Roman"/>
          <w:szCs w:val="24"/>
        </w:rPr>
        <w:br w:type="page"/>
      </w:r>
      <w:bookmarkStart w:id="40" w:name="_Toc108446121"/>
      <w:r w:rsidR="006A46AD" w:rsidRPr="00B56812">
        <w:rPr>
          <w:rFonts w:ascii="Times New Roman"/>
          <w:szCs w:val="24"/>
        </w:rPr>
        <w:t>FIX</w:t>
      </w:r>
      <w:r w:rsidR="006A46AD" w:rsidRPr="00B56812">
        <w:rPr>
          <w:rFonts w:ascii="Times New Roman"/>
          <w:szCs w:val="24"/>
        </w:rPr>
        <w:t>概論說明</w:t>
      </w:r>
      <w:bookmarkEnd w:id="36"/>
      <w:bookmarkEnd w:id="37"/>
      <w:bookmarkEnd w:id="38"/>
      <w:bookmarkEnd w:id="39"/>
      <w:bookmarkEnd w:id="40"/>
    </w:p>
    <w:p w14:paraId="52D7BC48" w14:textId="77777777" w:rsidR="006A46AD" w:rsidRPr="00B56812" w:rsidRDefault="006A46AD" w:rsidP="006A46AD">
      <w:pPr>
        <w:ind w:left="540"/>
        <w:outlineLvl w:val="0"/>
        <w:rPr>
          <w:rFonts w:ascii="Times New Roman"/>
          <w:szCs w:val="24"/>
        </w:rPr>
      </w:pPr>
    </w:p>
    <w:p w14:paraId="395EECED" w14:textId="77777777" w:rsidR="006A46AD" w:rsidRPr="00B56812" w:rsidRDefault="006A46AD" w:rsidP="006A46AD">
      <w:pPr>
        <w:numPr>
          <w:ilvl w:val="0"/>
          <w:numId w:val="17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41" w:name="_Toc242001378"/>
      <w:bookmarkStart w:id="42" w:name="_Toc242002702"/>
      <w:bookmarkStart w:id="43" w:name="_Toc243381609"/>
      <w:bookmarkStart w:id="44" w:name="_Toc243383109"/>
      <w:bookmarkStart w:id="45" w:name="_Toc108446122"/>
      <w:r w:rsidRPr="00B56812">
        <w:rPr>
          <w:rFonts w:ascii="Times New Roman"/>
          <w:kern w:val="0"/>
          <w:szCs w:val="24"/>
        </w:rPr>
        <w:t>FIX</w:t>
      </w:r>
      <w:r w:rsidRPr="00B56812">
        <w:rPr>
          <w:rFonts w:ascii="Times New Roman"/>
          <w:kern w:val="0"/>
          <w:szCs w:val="24"/>
        </w:rPr>
        <w:t>協定</w:t>
      </w:r>
      <w:bookmarkEnd w:id="41"/>
      <w:bookmarkEnd w:id="42"/>
      <w:bookmarkEnd w:id="43"/>
      <w:bookmarkEnd w:id="44"/>
      <w:bookmarkEnd w:id="45"/>
    </w:p>
    <w:p w14:paraId="09B4009D" w14:textId="77777777" w:rsidR="006A46AD" w:rsidRPr="00B56812" w:rsidRDefault="006A46AD" w:rsidP="006A46AD">
      <w:pPr>
        <w:numPr>
          <w:ilvl w:val="0"/>
          <w:numId w:val="25"/>
        </w:numPr>
        <w:ind w:left="1077"/>
        <w:rPr>
          <w:rFonts w:ascii="Times New Roman"/>
          <w:kern w:val="0"/>
          <w:szCs w:val="24"/>
        </w:rPr>
      </w:pPr>
      <w:bookmarkStart w:id="46" w:name="_Toc238263857"/>
      <w:bookmarkStart w:id="47" w:name="_Toc238267061"/>
      <w:bookmarkStart w:id="48" w:name="_Toc239678933"/>
      <w:bookmarkStart w:id="49" w:name="_Toc241375030"/>
      <w:bookmarkStart w:id="50" w:name="_Toc241375642"/>
      <w:bookmarkStart w:id="51" w:name="_Toc241927125"/>
      <w:r w:rsidRPr="00B56812">
        <w:rPr>
          <w:rFonts w:ascii="Times New Roman"/>
          <w:szCs w:val="24"/>
        </w:rPr>
        <w:t>訊息</w:t>
      </w:r>
      <w:r w:rsidRPr="00B56812">
        <w:rPr>
          <w:rFonts w:ascii="Times New Roman"/>
          <w:kern w:val="0"/>
          <w:szCs w:val="24"/>
        </w:rPr>
        <w:t>格式</w:t>
      </w:r>
      <w:bookmarkEnd w:id="46"/>
      <w:bookmarkEnd w:id="47"/>
      <w:bookmarkEnd w:id="48"/>
      <w:bookmarkEnd w:id="49"/>
      <w:bookmarkEnd w:id="50"/>
      <w:bookmarkEnd w:id="51"/>
    </w:p>
    <w:p w14:paraId="59884992" w14:textId="77777777" w:rsidR="006A46AD" w:rsidRPr="00B56812" w:rsidRDefault="006A46AD" w:rsidP="006A46AD">
      <w:pPr>
        <w:ind w:leftChars="236" w:left="566" w:firstLineChars="198" w:firstLine="475"/>
        <w:rPr>
          <w:rFonts w:ascii="Times New Roman"/>
        </w:rPr>
      </w:pPr>
      <w:r w:rsidRPr="00B56812">
        <w:rPr>
          <w:rFonts w:ascii="Times New Roman"/>
        </w:rPr>
        <w:t>FIX</w:t>
      </w:r>
      <w:r w:rsidRPr="00B56812">
        <w:rPr>
          <w:rFonts w:ascii="Times New Roman"/>
        </w:rPr>
        <w:t>中的訊息格式是不固定長度，所有的訊息都必需要依循規範組成傳送資料，才能使收送雙方可以正確解析格式。</w:t>
      </w:r>
      <w:r w:rsidRPr="00B56812">
        <w:rPr>
          <w:rFonts w:ascii="Times New Roman"/>
          <w:kern w:val="0"/>
          <w:szCs w:val="24"/>
        </w:rPr>
        <w:t>FIX</w:t>
      </w:r>
      <w:r w:rsidRPr="00B56812">
        <w:rPr>
          <w:rFonts w:ascii="Times New Roman"/>
          <w:kern w:val="0"/>
          <w:szCs w:val="24"/>
        </w:rPr>
        <w:t>訊息格式是由標準的表頭</w:t>
      </w:r>
      <w:r w:rsidRPr="00B56812">
        <w:rPr>
          <w:rFonts w:ascii="Times New Roman"/>
        </w:rPr>
        <w:t>(Standard Header)</w:t>
      </w:r>
      <w:r w:rsidRPr="00B56812">
        <w:rPr>
          <w:rFonts w:ascii="Times New Roman"/>
          <w:kern w:val="0"/>
          <w:szCs w:val="24"/>
        </w:rPr>
        <w:t>加上訊息內容本身</w:t>
      </w:r>
      <w:r w:rsidRPr="00B56812">
        <w:rPr>
          <w:rFonts w:ascii="Times New Roman"/>
          <w:kern w:val="0"/>
          <w:szCs w:val="24"/>
        </w:rPr>
        <w:t>(Body)</w:t>
      </w:r>
      <w:r w:rsidRPr="00B56812">
        <w:rPr>
          <w:rFonts w:ascii="Times New Roman"/>
          <w:kern w:val="0"/>
          <w:szCs w:val="24"/>
        </w:rPr>
        <w:t>，最後由標準</w:t>
      </w:r>
      <w:proofErr w:type="gramStart"/>
      <w:r w:rsidRPr="00B56812">
        <w:rPr>
          <w:rFonts w:ascii="Times New Roman"/>
          <w:kern w:val="0"/>
          <w:szCs w:val="24"/>
        </w:rPr>
        <w:t>的表尾</w:t>
      </w:r>
      <w:proofErr w:type="gramEnd"/>
      <w:r w:rsidRPr="00B56812">
        <w:rPr>
          <w:rFonts w:ascii="Times New Roman"/>
        </w:rPr>
        <w:t>(Standard Trailer)</w:t>
      </w:r>
      <w:r w:rsidRPr="00B56812">
        <w:rPr>
          <w:rFonts w:ascii="Times New Roman"/>
          <w:kern w:val="0"/>
          <w:szCs w:val="24"/>
        </w:rPr>
        <w:t>結尾</w:t>
      </w:r>
      <w:r w:rsidR="00D62F4D" w:rsidRPr="00B56812">
        <w:rPr>
          <w:rFonts w:ascii="Times New Roman" w:hint="eastAsia"/>
        </w:rPr>
        <w:t>，欄位需依循該順序傳送，例如屬於表頭的欄位，不可放置於訊息內容本身</w:t>
      </w:r>
      <w:r w:rsidRPr="00B56812">
        <w:rPr>
          <w:rFonts w:ascii="Times New Roman"/>
          <w:kern w:val="0"/>
          <w:szCs w:val="24"/>
        </w:rPr>
        <w:t>。</w:t>
      </w:r>
      <w:r w:rsidRPr="00B56812">
        <w:rPr>
          <w:rFonts w:ascii="Times New Roman"/>
        </w:rPr>
        <w:t>每一個訊息都由一連串的</w:t>
      </w:r>
      <w:r w:rsidRPr="00B56812">
        <w:rPr>
          <w:rFonts w:ascii="Times New Roman"/>
        </w:rPr>
        <w:t>&lt;tag&gt;=&lt;value&gt;</w:t>
      </w:r>
      <w:r w:rsidRPr="00B56812">
        <w:rPr>
          <w:rFonts w:ascii="Times New Roman"/>
        </w:rPr>
        <w:t>所組成，彼此間使用分隔符號</w:t>
      </w:r>
      <w:r w:rsidRPr="00B56812">
        <w:rPr>
          <w:rFonts w:ascii="Times New Roman"/>
        </w:rPr>
        <w:t>(SOH)</w:t>
      </w:r>
      <w:r w:rsidRPr="00B56812">
        <w:rPr>
          <w:rFonts w:ascii="Times New Roman"/>
        </w:rPr>
        <w:t>分開。</w:t>
      </w:r>
      <w:r w:rsidRPr="00B56812">
        <w:rPr>
          <w:rFonts w:ascii="Times New Roman" w:hint="eastAsia"/>
        </w:rPr>
        <w:t>表頭</w:t>
      </w:r>
      <w:r w:rsidRPr="00B56812">
        <w:rPr>
          <w:rFonts w:ascii="Times New Roman"/>
        </w:rPr>
        <w:t>中的前三</w:t>
      </w:r>
      <w:proofErr w:type="gramStart"/>
      <w:r w:rsidRPr="00B56812">
        <w:rPr>
          <w:rFonts w:ascii="Times New Roman"/>
        </w:rPr>
        <w:t>個</w:t>
      </w:r>
      <w:proofErr w:type="gramEnd"/>
      <w:r w:rsidRPr="00B56812">
        <w:rPr>
          <w:rFonts w:ascii="Times New Roman"/>
        </w:rPr>
        <w:t>欄位與最後</w:t>
      </w:r>
      <w:proofErr w:type="gramStart"/>
      <w:r w:rsidRPr="00B56812">
        <w:rPr>
          <w:rFonts w:ascii="Times New Roman"/>
        </w:rPr>
        <w:t>一個</w:t>
      </w:r>
      <w:r w:rsidRPr="00B56812">
        <w:rPr>
          <w:rFonts w:ascii="Times New Roman" w:hint="eastAsia"/>
        </w:rPr>
        <w:t>表尾</w:t>
      </w:r>
      <w:r w:rsidRPr="00B56812">
        <w:rPr>
          <w:rFonts w:ascii="Times New Roman"/>
        </w:rPr>
        <w:t>欄位</w:t>
      </w:r>
      <w:proofErr w:type="gramEnd"/>
      <w:r w:rsidRPr="00B56812">
        <w:rPr>
          <w:rFonts w:ascii="Times New Roman"/>
        </w:rPr>
        <w:t>，順序</w:t>
      </w:r>
      <w:r w:rsidRPr="00B56812">
        <w:rPr>
          <w:rFonts w:ascii="Times New Roman" w:hint="eastAsia"/>
        </w:rPr>
        <w:t>需</w:t>
      </w:r>
      <w:r w:rsidRPr="00B56812">
        <w:rPr>
          <w:rFonts w:ascii="Times New Roman"/>
        </w:rPr>
        <w:t>固定，其它的欄位則無固定順序，如下表所述。</w:t>
      </w:r>
    </w:p>
    <w:p w14:paraId="5C7B4B44" w14:textId="77777777" w:rsidR="006A46AD" w:rsidRPr="00B56812" w:rsidRDefault="006A46AD" w:rsidP="006A46AD">
      <w:pPr>
        <w:outlineLvl w:val="2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 xml:space="preserve">   </w:t>
      </w:r>
    </w:p>
    <w:tbl>
      <w:tblPr>
        <w:tblW w:w="9440" w:type="dxa"/>
        <w:tblInd w:w="24" w:type="dxa"/>
        <w:tblLayout w:type="fixed"/>
        <w:tblLook w:val="0000" w:firstRow="0" w:lastRow="0" w:firstColumn="0" w:lastColumn="0" w:noHBand="0" w:noVBand="0"/>
      </w:tblPr>
      <w:tblGrid>
        <w:gridCol w:w="2069"/>
        <w:gridCol w:w="850"/>
        <w:gridCol w:w="2694"/>
        <w:gridCol w:w="1842"/>
        <w:gridCol w:w="1985"/>
      </w:tblGrid>
      <w:tr w:rsidR="00B56812" w:rsidRPr="00B56812" w14:paraId="08BFBA2C" w14:textId="77777777" w:rsidTr="006A46AD">
        <w:tc>
          <w:tcPr>
            <w:tcW w:w="2919" w:type="dxa"/>
            <w:gridSpan w:val="2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shd w:val="clear" w:color="auto" w:fill="000000"/>
          </w:tcPr>
          <w:p w14:paraId="010358C2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Tag</w:t>
            </w:r>
          </w:p>
        </w:tc>
        <w:tc>
          <w:tcPr>
            <w:tcW w:w="2694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4" w:space="0" w:color="auto"/>
            </w:tcBorders>
            <w:shd w:val="clear" w:color="auto" w:fill="000000"/>
          </w:tcPr>
          <w:p w14:paraId="7870B0E9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Field Name</w:t>
            </w:r>
          </w:p>
        </w:tc>
        <w:tc>
          <w:tcPr>
            <w:tcW w:w="1842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4" w:space="0" w:color="auto"/>
            </w:tcBorders>
            <w:shd w:val="clear" w:color="auto" w:fill="000000"/>
          </w:tcPr>
          <w:p w14:paraId="163FE1D2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Data Type</w:t>
            </w:r>
          </w:p>
        </w:tc>
        <w:tc>
          <w:tcPr>
            <w:tcW w:w="1985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shd w:val="clear" w:color="auto" w:fill="000000"/>
          </w:tcPr>
          <w:p w14:paraId="2BC6E804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Req'd</w:t>
            </w:r>
          </w:p>
        </w:tc>
      </w:tr>
      <w:tr w:rsidR="00B56812" w:rsidRPr="00B56812" w14:paraId="18C24A04" w14:textId="77777777" w:rsidTr="006A46AD">
        <w:trPr>
          <w:cantSplit/>
        </w:trPr>
        <w:tc>
          <w:tcPr>
            <w:tcW w:w="2069" w:type="dxa"/>
            <w:vMerge w:val="restart"/>
            <w:tcBorders>
              <w:top w:val="single" w:sz="2" w:space="0" w:color="000000"/>
              <w:left w:val="double" w:sz="4" w:space="0" w:color="auto"/>
              <w:right w:val="single" w:sz="2" w:space="0" w:color="000000"/>
            </w:tcBorders>
          </w:tcPr>
          <w:p w14:paraId="3E55DFDC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Standard Header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F79C566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8</w:t>
            </w:r>
          </w:p>
        </w:tc>
        <w:tc>
          <w:tcPr>
            <w:tcW w:w="26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D96C905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proofErr w:type="spellStart"/>
            <w:r w:rsidRPr="00B56812">
              <w:rPr>
                <w:rFonts w:ascii="Times New Roman" w:eastAsia="標楷體" w:hAnsi="Times New Roman"/>
                <w:color w:val="auto"/>
              </w:rPr>
              <w:t>BeginString</w:t>
            </w:r>
            <w:proofErr w:type="spellEnd"/>
          </w:p>
        </w:tc>
        <w:tc>
          <w:tcPr>
            <w:tcW w:w="18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CAAC579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String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5E6661C9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Y</w:t>
            </w:r>
          </w:p>
        </w:tc>
      </w:tr>
      <w:tr w:rsidR="00B56812" w:rsidRPr="00B56812" w14:paraId="0CB20CFC" w14:textId="77777777" w:rsidTr="006A46AD">
        <w:trPr>
          <w:cantSplit/>
        </w:trPr>
        <w:tc>
          <w:tcPr>
            <w:tcW w:w="2069" w:type="dxa"/>
            <w:vMerge/>
            <w:tcBorders>
              <w:left w:val="double" w:sz="4" w:space="0" w:color="auto"/>
              <w:right w:val="single" w:sz="2" w:space="0" w:color="000000"/>
            </w:tcBorders>
          </w:tcPr>
          <w:p w14:paraId="709E47CD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358733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9</w:t>
            </w:r>
          </w:p>
        </w:tc>
        <w:tc>
          <w:tcPr>
            <w:tcW w:w="26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7906F98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proofErr w:type="spellStart"/>
            <w:r w:rsidRPr="00B56812">
              <w:rPr>
                <w:rFonts w:ascii="Times New Roman" w:eastAsia="標楷體" w:hAnsi="Times New Roman"/>
                <w:color w:val="auto"/>
              </w:rPr>
              <w:t>BodyLength</w:t>
            </w:r>
            <w:proofErr w:type="spellEnd"/>
          </w:p>
        </w:tc>
        <w:tc>
          <w:tcPr>
            <w:tcW w:w="18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B15D950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String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503E9A4B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Y</w:t>
            </w:r>
          </w:p>
        </w:tc>
      </w:tr>
      <w:tr w:rsidR="00B56812" w:rsidRPr="00B56812" w14:paraId="513CD36D" w14:textId="77777777" w:rsidTr="006A46AD">
        <w:trPr>
          <w:cantSplit/>
        </w:trPr>
        <w:tc>
          <w:tcPr>
            <w:tcW w:w="2069" w:type="dxa"/>
            <w:vMerge/>
            <w:tcBorders>
              <w:left w:val="double" w:sz="4" w:space="0" w:color="auto"/>
              <w:right w:val="single" w:sz="2" w:space="0" w:color="000000"/>
            </w:tcBorders>
          </w:tcPr>
          <w:p w14:paraId="25A8DBF1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0A6F76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35</w:t>
            </w:r>
          </w:p>
        </w:tc>
        <w:tc>
          <w:tcPr>
            <w:tcW w:w="26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62E392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proofErr w:type="spellStart"/>
            <w:r w:rsidRPr="00B56812">
              <w:rPr>
                <w:rFonts w:ascii="Times New Roman" w:eastAsia="標楷體" w:hAnsi="Times New Roman"/>
                <w:color w:val="auto"/>
              </w:rPr>
              <w:t>MsgType</w:t>
            </w:r>
            <w:proofErr w:type="spellEnd"/>
          </w:p>
        </w:tc>
        <w:tc>
          <w:tcPr>
            <w:tcW w:w="18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5C152D9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String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54941D81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Y</w:t>
            </w:r>
          </w:p>
        </w:tc>
      </w:tr>
      <w:tr w:rsidR="00B56812" w:rsidRPr="00B56812" w14:paraId="79895D23" w14:textId="77777777" w:rsidTr="006A46AD">
        <w:trPr>
          <w:cantSplit/>
        </w:trPr>
        <w:tc>
          <w:tcPr>
            <w:tcW w:w="2069" w:type="dxa"/>
            <w:vMerge/>
            <w:tcBorders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587D637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</w:p>
        </w:tc>
        <w:tc>
          <w:tcPr>
            <w:tcW w:w="7371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6731B8BF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表頭的其它欄位，順序可不固定。</w:t>
            </w:r>
          </w:p>
        </w:tc>
      </w:tr>
      <w:tr w:rsidR="00B56812" w:rsidRPr="00B56812" w14:paraId="3487D1D8" w14:textId="77777777" w:rsidTr="006A46AD">
        <w:tc>
          <w:tcPr>
            <w:tcW w:w="206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center"/>
          </w:tcPr>
          <w:p w14:paraId="25C6FB2E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Body</w:t>
            </w:r>
          </w:p>
        </w:tc>
        <w:tc>
          <w:tcPr>
            <w:tcW w:w="7371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5D9EEA1A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依實際情況填入</w:t>
            </w:r>
            <w:proofErr w:type="gramStart"/>
            <w:r w:rsidRPr="00B56812">
              <w:rPr>
                <w:rFonts w:ascii="Times New Roman" w:eastAsia="標楷體" w:hAnsi="Times New Roman"/>
                <w:color w:val="auto"/>
              </w:rPr>
              <w:t>的表身欄位</w:t>
            </w:r>
            <w:proofErr w:type="gramEnd"/>
            <w:r w:rsidRPr="00B56812">
              <w:rPr>
                <w:rFonts w:ascii="Times New Roman" w:eastAsia="標楷體" w:hAnsi="Times New Roman"/>
                <w:color w:val="auto"/>
              </w:rPr>
              <w:t>，順序可不固定。</w:t>
            </w:r>
          </w:p>
        </w:tc>
      </w:tr>
      <w:tr w:rsidR="00B56812" w:rsidRPr="00B56812" w14:paraId="71F71A82" w14:textId="77777777" w:rsidTr="006A46AD">
        <w:tc>
          <w:tcPr>
            <w:tcW w:w="206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598A229C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Standard Trailer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14:paraId="235E9E07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10</w:t>
            </w:r>
          </w:p>
        </w:tc>
        <w:tc>
          <w:tcPr>
            <w:tcW w:w="269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14:paraId="7FE146D5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proofErr w:type="spellStart"/>
            <w:r w:rsidRPr="00B56812">
              <w:rPr>
                <w:rFonts w:ascii="Times New Roman" w:eastAsia="標楷體" w:hAnsi="Times New Roman"/>
                <w:color w:val="auto"/>
              </w:rPr>
              <w:t>CheckSum</w:t>
            </w:r>
            <w:proofErr w:type="spellEnd"/>
          </w:p>
        </w:tc>
        <w:tc>
          <w:tcPr>
            <w:tcW w:w="184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14:paraId="006766D9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String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</w:tcPr>
          <w:p w14:paraId="19E143EA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Y</w:t>
            </w:r>
          </w:p>
        </w:tc>
      </w:tr>
    </w:tbl>
    <w:p w14:paraId="2FC0E5C5" w14:textId="77777777" w:rsidR="006A46AD" w:rsidRPr="00B56812" w:rsidRDefault="004F485A" w:rsidP="004F485A">
      <w:pPr>
        <w:ind w:leftChars="236" w:left="566" w:firstLineChars="198" w:firstLine="475"/>
        <w:rPr>
          <w:rFonts w:ascii="Times New Roman"/>
        </w:rPr>
      </w:pPr>
      <w:r w:rsidRPr="00B56812">
        <w:rPr>
          <w:rFonts w:ascii="Times New Roman" w:hint="eastAsia"/>
        </w:rPr>
        <w:t>另因為</w:t>
      </w:r>
      <w:r w:rsidRPr="00B56812">
        <w:rPr>
          <w:rFonts w:ascii="Times New Roman" w:hint="eastAsia"/>
        </w:rPr>
        <w:t>FIX</w:t>
      </w:r>
      <w:r w:rsidR="000D4F73" w:rsidRPr="00B56812">
        <w:rPr>
          <w:rFonts w:ascii="Times New Roman" w:hint="eastAsia"/>
        </w:rPr>
        <w:t>格式中的欄位定義與</w:t>
      </w:r>
      <w:r w:rsidR="00A30BE5" w:rsidRPr="00B56812">
        <w:rPr>
          <w:rFonts w:ascii="Times New Roman" w:hint="eastAsia"/>
        </w:rPr>
        <w:t>櫃買中心</w:t>
      </w:r>
      <w:r w:rsidRPr="00B56812">
        <w:rPr>
          <w:rFonts w:ascii="Times New Roman" w:hint="eastAsia"/>
        </w:rPr>
        <w:t>的主機連線</w:t>
      </w:r>
      <w:r w:rsidRPr="00B56812">
        <w:rPr>
          <w:rFonts w:ascii="Times New Roman" w:hint="eastAsia"/>
        </w:rPr>
        <w:t>TMP</w:t>
      </w:r>
      <w:r w:rsidRPr="00B56812">
        <w:rPr>
          <w:rFonts w:ascii="Times New Roman" w:hint="eastAsia"/>
        </w:rPr>
        <w:t>協定，命名方式</w:t>
      </w:r>
      <w:r w:rsidR="00784E5E" w:rsidRPr="00B56812">
        <w:rPr>
          <w:rFonts w:ascii="Times New Roman" w:hint="eastAsia"/>
        </w:rPr>
        <w:t>略有</w:t>
      </w:r>
      <w:r w:rsidRPr="00B56812">
        <w:rPr>
          <w:rFonts w:ascii="Times New Roman" w:hint="eastAsia"/>
        </w:rPr>
        <w:t>不同，為利大家</w:t>
      </w:r>
      <w:r w:rsidR="00B41D9B" w:rsidRPr="00B56812">
        <w:rPr>
          <w:rFonts w:ascii="Times New Roman" w:hint="eastAsia"/>
        </w:rPr>
        <w:t>交互</w:t>
      </w:r>
      <w:r w:rsidRPr="00B56812">
        <w:rPr>
          <w:rFonts w:ascii="Times New Roman" w:hint="eastAsia"/>
        </w:rPr>
        <w:t>參考，本手冊中</w:t>
      </w:r>
      <w:proofErr w:type="gramStart"/>
      <w:r w:rsidRPr="00B56812">
        <w:rPr>
          <w:rFonts w:ascii="Times New Roman" w:hint="eastAsia"/>
        </w:rPr>
        <w:t>採</w:t>
      </w:r>
      <w:proofErr w:type="gramEnd"/>
      <w:r w:rsidRPr="00B56812">
        <w:rPr>
          <w:rFonts w:ascii="Times New Roman" w:hint="eastAsia"/>
        </w:rPr>
        <w:t>[</w:t>
      </w:r>
      <w:r w:rsidRPr="00B56812">
        <w:rPr>
          <w:rFonts w:ascii="Times New Roman"/>
        </w:rPr>
        <w:t xml:space="preserve"> </w:t>
      </w:r>
      <w:r w:rsidRPr="00B56812">
        <w:rPr>
          <w:rFonts w:ascii="Times New Roman" w:hint="eastAsia"/>
        </w:rPr>
        <w:t>]</w:t>
      </w:r>
      <w:r w:rsidRPr="00B56812">
        <w:rPr>
          <w:rFonts w:ascii="Times New Roman" w:hint="eastAsia"/>
        </w:rPr>
        <w:t>的方式，用以表達在</w:t>
      </w:r>
      <w:r w:rsidRPr="00B56812">
        <w:rPr>
          <w:rFonts w:ascii="Times New Roman" w:hint="eastAsia"/>
        </w:rPr>
        <w:t>TMP</w:t>
      </w:r>
      <w:r w:rsidRPr="00B56812">
        <w:rPr>
          <w:rFonts w:ascii="Times New Roman" w:hint="eastAsia"/>
        </w:rPr>
        <w:t>協定中的欄位名稱</w:t>
      </w:r>
      <w:r w:rsidR="00B41D9B" w:rsidRPr="00B56812">
        <w:rPr>
          <w:rFonts w:ascii="Times New Roman" w:hint="eastAsia"/>
        </w:rPr>
        <w:t>，例如委託書編號於</w:t>
      </w:r>
      <w:r w:rsidR="00B41D9B" w:rsidRPr="00B56812">
        <w:rPr>
          <w:rFonts w:ascii="Times New Roman" w:hint="eastAsia"/>
        </w:rPr>
        <w:t>FIX</w:t>
      </w:r>
      <w:r w:rsidR="00B41D9B" w:rsidRPr="00B56812">
        <w:rPr>
          <w:rFonts w:ascii="Times New Roman" w:hint="eastAsia"/>
        </w:rPr>
        <w:t>規範中</w:t>
      </w:r>
      <w:r w:rsidR="00CB5471" w:rsidRPr="00B56812">
        <w:rPr>
          <w:rFonts w:ascii="Times New Roman" w:hint="eastAsia"/>
        </w:rPr>
        <w:t>為</w:t>
      </w:r>
      <w:proofErr w:type="spellStart"/>
      <w:r w:rsidR="00B41D9B" w:rsidRPr="00B56812">
        <w:rPr>
          <w:rFonts w:ascii="Times New Roman" w:hint="eastAsia"/>
        </w:rPr>
        <w:t>OrderID</w:t>
      </w:r>
      <w:proofErr w:type="spellEnd"/>
      <w:r w:rsidR="00B41D9B" w:rsidRPr="00B56812">
        <w:rPr>
          <w:rFonts w:ascii="Times New Roman" w:hint="eastAsia"/>
        </w:rPr>
        <w:t>(37)</w:t>
      </w:r>
      <w:r w:rsidR="00B41D9B" w:rsidRPr="00B56812">
        <w:rPr>
          <w:rFonts w:ascii="Times New Roman" w:hint="eastAsia"/>
        </w:rPr>
        <w:t>，但在原有的主機連線</w:t>
      </w:r>
      <w:r w:rsidR="00B41D9B" w:rsidRPr="00B56812">
        <w:rPr>
          <w:rFonts w:ascii="Times New Roman" w:hint="eastAsia"/>
        </w:rPr>
        <w:t>TMP</w:t>
      </w:r>
      <w:r w:rsidR="00B41D9B" w:rsidRPr="00B56812">
        <w:rPr>
          <w:rFonts w:ascii="Times New Roman" w:hint="eastAsia"/>
        </w:rPr>
        <w:t>協定中則</w:t>
      </w:r>
      <w:r w:rsidR="00CB5471" w:rsidRPr="00B56812">
        <w:rPr>
          <w:rFonts w:ascii="Times New Roman" w:hint="eastAsia"/>
        </w:rPr>
        <w:t>命名</w:t>
      </w:r>
      <w:r w:rsidR="00B41D9B" w:rsidRPr="00B56812">
        <w:rPr>
          <w:rFonts w:ascii="Times New Roman" w:hint="eastAsia"/>
        </w:rPr>
        <w:t>[O</w:t>
      </w:r>
      <w:r w:rsidR="00B41D9B" w:rsidRPr="00B56812">
        <w:rPr>
          <w:rFonts w:ascii="Times New Roman"/>
        </w:rPr>
        <w:t>RDER-NO]</w:t>
      </w:r>
      <w:r w:rsidRPr="00B56812">
        <w:rPr>
          <w:rFonts w:ascii="Times New Roman"/>
        </w:rPr>
        <w:t>。</w:t>
      </w:r>
    </w:p>
    <w:p w14:paraId="163B7BE1" w14:textId="77777777" w:rsidR="004F485A" w:rsidRPr="00B56812" w:rsidRDefault="004F485A" w:rsidP="006A46AD">
      <w:pPr>
        <w:rPr>
          <w:rFonts w:ascii="Times New Roman"/>
        </w:rPr>
      </w:pPr>
    </w:p>
    <w:p w14:paraId="030C1AE4" w14:textId="77777777" w:rsidR="006A46AD" w:rsidRPr="00B56812" w:rsidRDefault="006A46AD" w:rsidP="006A46AD">
      <w:pPr>
        <w:numPr>
          <w:ilvl w:val="0"/>
          <w:numId w:val="25"/>
        </w:numPr>
        <w:ind w:left="1077"/>
        <w:rPr>
          <w:rFonts w:ascii="Times New Roman"/>
          <w:szCs w:val="24"/>
        </w:rPr>
      </w:pPr>
      <w:bookmarkStart w:id="52" w:name="_Toc239678934"/>
      <w:bookmarkStart w:id="53" w:name="_Toc241375031"/>
      <w:bookmarkStart w:id="54" w:name="_Toc241375643"/>
      <w:bookmarkStart w:id="55" w:name="_Toc241927126"/>
      <w:r w:rsidRPr="00B56812">
        <w:rPr>
          <w:rFonts w:ascii="Times New Roman"/>
          <w:szCs w:val="24"/>
        </w:rPr>
        <w:t>分隔符號：</w:t>
      </w:r>
      <w:r w:rsidRPr="00B56812">
        <w:rPr>
          <w:rFonts w:ascii="Times New Roman"/>
          <w:szCs w:val="24"/>
        </w:rPr>
        <w:t>(ASCII “SOH”,</w:t>
      </w:r>
      <w:r w:rsidRPr="00B56812">
        <w:rPr>
          <w:rFonts w:ascii="Times New Roman"/>
        </w:rPr>
        <w:t xml:space="preserve"> 0x01</w:t>
      </w:r>
      <w:r w:rsidRPr="00B56812">
        <w:rPr>
          <w:rFonts w:ascii="Times New Roman"/>
          <w:szCs w:val="24"/>
        </w:rPr>
        <w:t>)</w:t>
      </w:r>
      <w:bookmarkEnd w:id="52"/>
      <w:bookmarkEnd w:id="53"/>
      <w:bookmarkEnd w:id="54"/>
      <w:bookmarkEnd w:id="55"/>
    </w:p>
    <w:p w14:paraId="0270607E" w14:textId="77777777" w:rsidR="006A46AD" w:rsidRPr="00B56812" w:rsidRDefault="006A46AD" w:rsidP="006A46AD">
      <w:pPr>
        <w:ind w:leftChars="236" w:left="566" w:firstLineChars="163" w:firstLine="391"/>
        <w:rPr>
          <w:rFonts w:ascii="Times New Roman"/>
        </w:rPr>
      </w:pPr>
      <w:r w:rsidRPr="00B56812">
        <w:rPr>
          <w:rFonts w:ascii="Times New Roman"/>
        </w:rPr>
        <w:t>FIX</w:t>
      </w:r>
      <w:r w:rsidRPr="00B56812">
        <w:rPr>
          <w:rFonts w:ascii="Times New Roman"/>
        </w:rPr>
        <w:t>訊息中所有的欄位都必需以分隔符號區分開來。採用</w:t>
      </w:r>
      <w:r w:rsidRPr="00B56812">
        <w:rPr>
          <w:rFonts w:ascii="Times New Roman"/>
        </w:rPr>
        <w:t>ASCII “SOH”(</w:t>
      </w:r>
      <w:r w:rsidRPr="00B56812">
        <w:rPr>
          <w:rFonts w:ascii="Times New Roman"/>
        </w:rPr>
        <w:t>字碼為</w:t>
      </w:r>
      <w:r w:rsidRPr="00B56812">
        <w:rPr>
          <w:rFonts w:ascii="Times New Roman"/>
        </w:rPr>
        <w:t>0x01</w:t>
      </w:r>
      <w:r w:rsidRPr="00B56812">
        <w:rPr>
          <w:rFonts w:ascii="Times New Roman"/>
        </w:rPr>
        <w:t>，本規範中表示為</w:t>
      </w:r>
      <w:r w:rsidRPr="00B56812">
        <w:rPr>
          <w:rFonts w:ascii="Times New Roman"/>
        </w:rPr>
        <w:t>&lt;SOH&gt;)</w:t>
      </w:r>
      <w:r w:rsidRPr="00B56812">
        <w:rPr>
          <w:rFonts w:ascii="Times New Roman"/>
        </w:rPr>
        <w:t>用來做為分隔符號，所有的訊息都會由</w:t>
      </w:r>
      <w:r w:rsidRPr="00B56812">
        <w:rPr>
          <w:rFonts w:ascii="Times New Roman"/>
        </w:rPr>
        <w:t>“8=FIX.4.</w:t>
      </w:r>
      <w:r w:rsidRPr="00B56812">
        <w:rPr>
          <w:rFonts w:ascii="Times New Roman" w:hint="eastAsia"/>
        </w:rPr>
        <w:t>4</w:t>
      </w:r>
      <w:r w:rsidRPr="00B56812">
        <w:rPr>
          <w:rFonts w:ascii="Times New Roman"/>
        </w:rPr>
        <w:t>&lt;SOH&gt;</w:t>
      </w:r>
      <w:proofErr w:type="gramStart"/>
      <w:r w:rsidRPr="00B56812">
        <w:rPr>
          <w:rFonts w:ascii="Times New Roman"/>
        </w:rPr>
        <w:t>”</w:t>
      </w:r>
      <w:proofErr w:type="gramEnd"/>
      <w:r w:rsidRPr="00B56812">
        <w:rPr>
          <w:rFonts w:ascii="Times New Roman"/>
        </w:rPr>
        <w:t>開始，最後結束則是</w:t>
      </w:r>
      <w:r w:rsidRPr="00B56812">
        <w:rPr>
          <w:rFonts w:ascii="Times New Roman"/>
        </w:rPr>
        <w:t>“10=</w:t>
      </w:r>
      <w:proofErr w:type="spellStart"/>
      <w:r w:rsidRPr="00B56812">
        <w:rPr>
          <w:rFonts w:ascii="Times New Roman"/>
        </w:rPr>
        <w:t>nnn</w:t>
      </w:r>
      <w:proofErr w:type="spellEnd"/>
      <w:r w:rsidRPr="00B56812">
        <w:rPr>
          <w:rFonts w:ascii="Times New Roman"/>
        </w:rPr>
        <w:t>&lt;SOH&gt;”</w:t>
      </w:r>
      <w:r w:rsidRPr="00B56812">
        <w:rPr>
          <w:rFonts w:ascii="Times New Roman"/>
        </w:rPr>
        <w:t>，</w:t>
      </w:r>
      <w:proofErr w:type="spellStart"/>
      <w:r w:rsidRPr="00B56812">
        <w:rPr>
          <w:rFonts w:ascii="Times New Roman"/>
        </w:rPr>
        <w:t>nnn</w:t>
      </w:r>
      <w:proofErr w:type="spellEnd"/>
      <w:r w:rsidRPr="00B56812">
        <w:rPr>
          <w:rFonts w:ascii="Times New Roman"/>
        </w:rPr>
        <w:t>是</w:t>
      </w:r>
      <w:proofErr w:type="spellStart"/>
      <w:r w:rsidRPr="00B56812">
        <w:rPr>
          <w:rFonts w:ascii="Times New Roman"/>
        </w:rPr>
        <w:t>CheckSum</w:t>
      </w:r>
      <w:proofErr w:type="spellEnd"/>
      <w:r w:rsidRPr="00B56812">
        <w:rPr>
          <w:rFonts w:ascii="Times New Roman"/>
        </w:rPr>
        <w:t>計算出來的結果。</w:t>
      </w:r>
    </w:p>
    <w:p w14:paraId="2C327614" w14:textId="77777777" w:rsidR="006A46AD" w:rsidRPr="00B56812" w:rsidRDefault="006A46AD" w:rsidP="006A46AD">
      <w:pPr>
        <w:rPr>
          <w:rFonts w:ascii="Times New Roman"/>
        </w:rPr>
      </w:pPr>
    </w:p>
    <w:p w14:paraId="26E89F80" w14:textId="77777777" w:rsidR="006A46AD" w:rsidRPr="00B56812" w:rsidRDefault="006A46AD" w:rsidP="006A46AD">
      <w:pPr>
        <w:ind w:firstLineChars="200" w:firstLine="480"/>
        <w:rPr>
          <w:rFonts w:ascii="Times New Roman"/>
        </w:rPr>
      </w:pPr>
      <w:r w:rsidRPr="00B56812">
        <w:rPr>
          <w:rFonts w:ascii="Times New Roman"/>
        </w:rPr>
        <w:t>範例格式如下：</w:t>
      </w:r>
    </w:p>
    <w:p w14:paraId="453BB336" w14:textId="77777777" w:rsidR="00140FE6" w:rsidRPr="00B56812" w:rsidRDefault="00140FE6" w:rsidP="006A46AD">
      <w:pPr>
        <w:autoSpaceDE w:val="0"/>
        <w:autoSpaceDN w:val="0"/>
        <w:adjustRightInd w:val="0"/>
        <w:ind w:leftChars="227" w:left="567" w:hangingChars="9" w:hanging="22"/>
        <w:rPr>
          <w:rFonts w:ascii="Times New Roman"/>
        </w:rPr>
      </w:pPr>
      <w:r w:rsidRPr="00B56812">
        <w:rPr>
          <w:rFonts w:ascii="Times New Roman"/>
        </w:rPr>
        <w:t>8=FIX.4.4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9=80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35=A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49=T1020X2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56=XTAI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34=1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52=20150213-10:22:13.301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98=0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108=10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95=5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96=57194</w:t>
      </w:r>
      <w:r w:rsidRPr="00B56812">
        <w:rPr>
          <w:rFonts w:ascii="Times New Roman" w:hint="eastAsia"/>
        </w:rPr>
        <w:t>&lt;SOH&gt;</w:t>
      </w:r>
      <w:r w:rsidRPr="00B56812">
        <w:rPr>
          <w:rFonts w:ascii="Times New Roman"/>
        </w:rPr>
        <w:t>10=086</w:t>
      </w:r>
      <w:r w:rsidRPr="00B56812">
        <w:rPr>
          <w:rFonts w:ascii="Times New Roman" w:hint="eastAsia"/>
        </w:rPr>
        <w:t>&lt;SOH&gt;</w:t>
      </w:r>
    </w:p>
    <w:p w14:paraId="1E5703EC" w14:textId="77777777" w:rsidR="006A46AD" w:rsidRPr="00B56812" w:rsidRDefault="006A46AD" w:rsidP="006A46AD">
      <w:pPr>
        <w:autoSpaceDE w:val="0"/>
        <w:autoSpaceDN w:val="0"/>
        <w:adjustRightInd w:val="0"/>
        <w:ind w:leftChars="100" w:left="240"/>
        <w:rPr>
          <w:rFonts w:ascii="Times New Roman"/>
          <w:bCs/>
          <w:kern w:val="0"/>
          <w:szCs w:val="24"/>
        </w:rPr>
      </w:pPr>
    </w:p>
    <w:p w14:paraId="0B3E3E64" w14:textId="77777777" w:rsidR="006A46AD" w:rsidRPr="00B56812" w:rsidRDefault="006A46AD" w:rsidP="006A46AD">
      <w:pPr>
        <w:numPr>
          <w:ilvl w:val="0"/>
          <w:numId w:val="25"/>
        </w:numPr>
        <w:ind w:left="1077"/>
        <w:rPr>
          <w:rFonts w:ascii="Times New Roman"/>
          <w:szCs w:val="24"/>
        </w:rPr>
      </w:pPr>
      <w:bookmarkStart w:id="56" w:name="_Toc238263878"/>
      <w:bookmarkStart w:id="57" w:name="_Toc238267083"/>
      <w:bookmarkStart w:id="58" w:name="_Toc239678952"/>
      <w:bookmarkStart w:id="59" w:name="_Toc241375050"/>
      <w:bookmarkStart w:id="60" w:name="_Toc241375662"/>
      <w:bookmarkStart w:id="61" w:name="_Toc241927127"/>
      <w:r w:rsidRPr="00B56812">
        <w:rPr>
          <w:rFonts w:ascii="Times New Roman"/>
          <w:szCs w:val="24"/>
        </w:rPr>
        <w:t>資料型態</w:t>
      </w:r>
      <w:bookmarkEnd w:id="56"/>
      <w:bookmarkEnd w:id="57"/>
      <w:bookmarkEnd w:id="58"/>
      <w:bookmarkEnd w:id="59"/>
      <w:bookmarkEnd w:id="60"/>
      <w:bookmarkEnd w:id="61"/>
    </w:p>
    <w:p w14:paraId="6DEC4B02" w14:textId="77777777" w:rsidR="006A46AD" w:rsidRPr="00B56812" w:rsidRDefault="006A46AD" w:rsidP="006A46AD">
      <w:pPr>
        <w:ind w:leftChars="236" w:left="566" w:firstLineChars="201" w:firstLine="482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FIX</w:t>
      </w:r>
      <w:r w:rsidRPr="00B56812">
        <w:rPr>
          <w:rFonts w:ascii="Times New Roman"/>
          <w:szCs w:val="24"/>
        </w:rPr>
        <w:t>協定之資料型態係由下述類型組成，除</w:t>
      </w:r>
      <w:r w:rsidRPr="00B56812">
        <w:rPr>
          <w:rFonts w:ascii="Times New Roman"/>
          <w:szCs w:val="24"/>
        </w:rPr>
        <w:t>“data”</w:t>
      </w:r>
      <w:r w:rsidRPr="00B56812">
        <w:rPr>
          <w:rFonts w:ascii="Times New Roman"/>
          <w:szCs w:val="24"/>
        </w:rPr>
        <w:t>類型外，其他</w:t>
      </w:r>
      <w:proofErr w:type="gramStart"/>
      <w:r w:rsidRPr="00B56812">
        <w:rPr>
          <w:rFonts w:ascii="Times New Roman"/>
          <w:szCs w:val="24"/>
        </w:rPr>
        <w:t>類型均以</w:t>
      </w:r>
      <w:proofErr w:type="gramEnd"/>
      <w:r w:rsidRPr="00B56812">
        <w:rPr>
          <w:rFonts w:ascii="Times New Roman"/>
          <w:szCs w:val="24"/>
        </w:rPr>
        <w:t>ASCII</w:t>
      </w:r>
      <w:r w:rsidRPr="00B56812">
        <w:rPr>
          <w:rFonts w:ascii="Times New Roman"/>
          <w:szCs w:val="24"/>
        </w:rPr>
        <w:t>碼表示，詳細分類如下：</w:t>
      </w:r>
    </w:p>
    <w:p w14:paraId="1D066CE9" w14:textId="77777777" w:rsidR="006A46AD" w:rsidRPr="00B56812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i</w:t>
      </w:r>
      <w:r w:rsidRPr="00B56812">
        <w:rPr>
          <w:rFonts w:ascii="Times New Roman"/>
          <w:szCs w:val="24"/>
        </w:rPr>
        <w:t>nt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/>
          <w:szCs w:val="24"/>
        </w:rPr>
        <w:t>整數數值；序列數字，不包含逗號或是小數。且可表示正負號</w:t>
      </w:r>
      <w:r w:rsidRPr="00B56812">
        <w:rPr>
          <w:rFonts w:ascii="Times New Roman"/>
          <w:szCs w:val="24"/>
        </w:rPr>
        <w:t>(ASCII</w:t>
      </w:r>
      <w:r w:rsidRPr="00B56812">
        <w:rPr>
          <w:rFonts w:ascii="Times New Roman"/>
          <w:szCs w:val="24"/>
        </w:rPr>
        <w:t>符號</w:t>
      </w:r>
      <w:r w:rsidRPr="00B56812">
        <w:rPr>
          <w:rFonts w:ascii="Times New Roman"/>
          <w:szCs w:val="24"/>
        </w:rPr>
        <w:t>“ - ”</w:t>
      </w:r>
      <w:r w:rsidRPr="00B56812">
        <w:rPr>
          <w:rFonts w:ascii="Times New Roman"/>
          <w:szCs w:val="24"/>
        </w:rPr>
        <w:t>和</w:t>
      </w:r>
      <w:r w:rsidRPr="00B56812">
        <w:rPr>
          <w:rFonts w:ascii="Times New Roman"/>
          <w:szCs w:val="24"/>
        </w:rPr>
        <w:t>“ 0 ” - “ 9 ”</w:t>
      </w:r>
      <w:r w:rsidRPr="00B56812">
        <w:rPr>
          <w:rFonts w:ascii="Times New Roman"/>
          <w:szCs w:val="24"/>
        </w:rPr>
        <w:t>所組成</w:t>
      </w:r>
      <w:r w:rsidRPr="00B56812">
        <w:rPr>
          <w:rFonts w:ascii="Times New Roman"/>
          <w:szCs w:val="24"/>
        </w:rPr>
        <w:t>)</w:t>
      </w:r>
      <w:r w:rsidRPr="00B56812">
        <w:rPr>
          <w:rFonts w:ascii="Times New Roman"/>
          <w:szCs w:val="24"/>
        </w:rPr>
        <w:t>。正負號佔用一個</w:t>
      </w:r>
      <w:r w:rsidR="00ED7A38" w:rsidRPr="00B56812">
        <w:rPr>
          <w:rFonts w:ascii="Times New Roman"/>
          <w:szCs w:val="24"/>
        </w:rPr>
        <w:t>位元組</w:t>
      </w:r>
      <w:r w:rsidR="00ED7A38" w:rsidRPr="00B56812">
        <w:rPr>
          <w:rFonts w:ascii="Times New Roman"/>
          <w:szCs w:val="24"/>
        </w:rPr>
        <w:t>(Byte)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/>
          <w:szCs w:val="24"/>
        </w:rPr>
        <w:t>舉例來說：正數是</w:t>
      </w:r>
      <w:r w:rsidRPr="00B56812">
        <w:rPr>
          <w:rFonts w:ascii="Times New Roman"/>
          <w:szCs w:val="24"/>
        </w:rPr>
        <w:t>“99999”</w:t>
      </w:r>
      <w:r w:rsidRPr="00B56812">
        <w:rPr>
          <w:rFonts w:ascii="Times New Roman"/>
          <w:szCs w:val="24"/>
        </w:rPr>
        <w:t>，而負數是</w:t>
      </w:r>
      <w:r w:rsidRPr="00B56812">
        <w:rPr>
          <w:rFonts w:ascii="Times New Roman"/>
          <w:szCs w:val="24"/>
        </w:rPr>
        <w:t>“-99999”</w:t>
      </w:r>
      <w:r w:rsidRPr="00B56812">
        <w:rPr>
          <w:rFonts w:ascii="Times New Roman"/>
          <w:szCs w:val="24"/>
        </w:rPr>
        <w:t>。</w:t>
      </w:r>
      <w:proofErr w:type="gramStart"/>
      <w:r w:rsidRPr="00B56812">
        <w:rPr>
          <w:rFonts w:ascii="Times New Roman"/>
          <w:szCs w:val="24"/>
        </w:rPr>
        <w:t>)int</w:t>
      </w:r>
      <w:proofErr w:type="gramEnd"/>
      <w:r w:rsidRPr="00B56812">
        <w:rPr>
          <w:rFonts w:ascii="Times New Roman"/>
          <w:szCs w:val="24"/>
        </w:rPr>
        <w:t>可以包含前置字元</w:t>
      </w:r>
      <w:r w:rsidRPr="00B56812">
        <w:rPr>
          <w:rFonts w:ascii="Times New Roman"/>
          <w:szCs w:val="24"/>
        </w:rPr>
        <w:t>0(</w:t>
      </w:r>
      <w:r w:rsidRPr="00B56812">
        <w:rPr>
          <w:rFonts w:ascii="Times New Roman"/>
          <w:szCs w:val="24"/>
        </w:rPr>
        <w:t>例：</w:t>
      </w:r>
      <w:r w:rsidRPr="00B56812">
        <w:rPr>
          <w:rFonts w:ascii="Times New Roman"/>
          <w:szCs w:val="24"/>
        </w:rPr>
        <w:t>“00023”=“23”)</w:t>
      </w:r>
      <w:r w:rsidRPr="00B56812">
        <w:rPr>
          <w:rFonts w:ascii="Times New Roman"/>
          <w:szCs w:val="24"/>
        </w:rPr>
        <w:t>。</w:t>
      </w:r>
    </w:p>
    <w:p w14:paraId="1A8CF0C0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例</w:t>
      </w:r>
      <w:r w:rsidRPr="00B56812">
        <w:rPr>
          <w:rFonts w:ascii="Times New Roman"/>
          <w:szCs w:val="24"/>
        </w:rPr>
        <w:t>:723</w:t>
      </w:r>
      <w:r w:rsidRPr="00B56812">
        <w:rPr>
          <w:rFonts w:ascii="Times New Roman"/>
          <w:szCs w:val="24"/>
        </w:rPr>
        <w:t>在</w:t>
      </w:r>
      <w:r w:rsidRPr="00B56812">
        <w:rPr>
          <w:rFonts w:ascii="Times New Roman"/>
          <w:szCs w:val="24"/>
        </w:rPr>
        <w:t>Tag</w:t>
      </w:r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/>
          <w:szCs w:val="24"/>
        </w:rPr>
        <w:t>16</w:t>
      </w:r>
      <w:r w:rsidRPr="00B56812">
        <w:rPr>
          <w:rFonts w:ascii="Times New Roman"/>
          <w:szCs w:val="24"/>
        </w:rPr>
        <w:t>的表示上為</w:t>
      </w:r>
      <w:r w:rsidRPr="00B56812">
        <w:rPr>
          <w:rFonts w:ascii="Times New Roman"/>
          <w:szCs w:val="24"/>
        </w:rPr>
        <w:t>|16=723|</w:t>
      </w:r>
      <w:r w:rsidRPr="00B56812">
        <w:rPr>
          <w:rFonts w:ascii="Times New Roman"/>
          <w:szCs w:val="24"/>
        </w:rPr>
        <w:t>。</w:t>
      </w:r>
    </w:p>
    <w:p w14:paraId="2BFCC1E1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Chars="600" w:left="1440" w:firstLineChars="50" w:firstLine="120"/>
        <w:jc w:val="left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 xml:space="preserve"> -723</w:t>
      </w:r>
      <w:r w:rsidRPr="00B56812">
        <w:rPr>
          <w:rFonts w:ascii="Times New Roman"/>
          <w:szCs w:val="24"/>
        </w:rPr>
        <w:t>在</w:t>
      </w:r>
      <w:r w:rsidRPr="00B56812">
        <w:rPr>
          <w:rFonts w:ascii="Times New Roman"/>
          <w:szCs w:val="24"/>
        </w:rPr>
        <w:t>Tag</w:t>
      </w:r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/>
          <w:szCs w:val="24"/>
        </w:rPr>
        <w:t>16</w:t>
      </w:r>
      <w:r w:rsidRPr="00B56812">
        <w:rPr>
          <w:rFonts w:ascii="Times New Roman"/>
          <w:szCs w:val="24"/>
        </w:rPr>
        <w:t>的表示上為</w:t>
      </w:r>
      <w:r w:rsidRPr="00B56812">
        <w:rPr>
          <w:rFonts w:ascii="Times New Roman"/>
          <w:szCs w:val="24"/>
        </w:rPr>
        <w:t>|16=-723|</w:t>
      </w:r>
      <w:r w:rsidRPr="00B56812">
        <w:rPr>
          <w:rFonts w:ascii="Times New Roman"/>
          <w:szCs w:val="24"/>
        </w:rPr>
        <w:t>。</w:t>
      </w:r>
    </w:p>
    <w:p w14:paraId="1AA69D32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</w:p>
    <w:p w14:paraId="04E95372" w14:textId="77777777" w:rsidR="006A46AD" w:rsidRPr="00B56812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float:</w:t>
      </w:r>
      <w:r w:rsidRPr="00B56812">
        <w:rPr>
          <w:rFonts w:ascii="Times New Roman"/>
          <w:bCs/>
          <w:szCs w:val="24"/>
          <w:lang w:eastAsia="zh-Hans"/>
        </w:rPr>
        <w:t>浮點數</w:t>
      </w:r>
      <w:r w:rsidRPr="00B56812">
        <w:rPr>
          <w:rFonts w:ascii="Times New Roman"/>
          <w:bCs/>
          <w:szCs w:val="24"/>
        </w:rPr>
        <w:t>；</w:t>
      </w:r>
      <w:r w:rsidRPr="00B56812">
        <w:rPr>
          <w:rFonts w:ascii="Times New Roman"/>
          <w:szCs w:val="24"/>
        </w:rPr>
        <w:t>序列數字，可包含小數點。且可表示正負號</w:t>
      </w:r>
      <w:r w:rsidRPr="00B56812">
        <w:rPr>
          <w:rFonts w:ascii="Times New Roman"/>
          <w:szCs w:val="24"/>
        </w:rPr>
        <w:t>(ASCII</w:t>
      </w:r>
      <w:r w:rsidRPr="00B56812">
        <w:rPr>
          <w:rFonts w:ascii="Times New Roman"/>
          <w:szCs w:val="24"/>
        </w:rPr>
        <w:t>符號</w:t>
      </w:r>
      <w:r w:rsidRPr="00B56812">
        <w:rPr>
          <w:rFonts w:ascii="Times New Roman"/>
          <w:szCs w:val="24"/>
        </w:rPr>
        <w:t xml:space="preserve">“-” </w:t>
      </w:r>
      <w:r w:rsidRPr="00B56812">
        <w:rPr>
          <w:rFonts w:ascii="Times New Roman"/>
          <w:szCs w:val="24"/>
        </w:rPr>
        <w:t>，</w:t>
      </w:r>
      <w:r w:rsidRPr="00B56812">
        <w:rPr>
          <w:rFonts w:ascii="Times New Roman"/>
          <w:szCs w:val="24"/>
        </w:rPr>
        <w:t xml:space="preserve"> “0” - “9”</w:t>
      </w:r>
      <w:r w:rsidRPr="00B56812">
        <w:rPr>
          <w:rFonts w:ascii="Times New Roman"/>
          <w:szCs w:val="24"/>
        </w:rPr>
        <w:t>和</w:t>
      </w:r>
      <w:r w:rsidRPr="00B56812">
        <w:rPr>
          <w:rFonts w:ascii="Times New Roman"/>
          <w:szCs w:val="24"/>
        </w:rPr>
        <w:t>“.</w:t>
      </w:r>
      <w:proofErr w:type="gramStart"/>
      <w:r w:rsidRPr="00B56812">
        <w:rPr>
          <w:rFonts w:ascii="Times New Roman"/>
          <w:szCs w:val="24"/>
        </w:rPr>
        <w:t>”)</w:t>
      </w:r>
      <w:r w:rsidRPr="00B56812">
        <w:rPr>
          <w:rFonts w:ascii="Times New Roman"/>
          <w:szCs w:val="24"/>
        </w:rPr>
        <w:t>，</w:t>
      </w:r>
      <w:proofErr w:type="gramEnd"/>
      <w:r w:rsidRPr="00B56812">
        <w:rPr>
          <w:rFonts w:ascii="Times New Roman"/>
          <w:szCs w:val="24"/>
        </w:rPr>
        <w:t>沒有小數點的</w:t>
      </w:r>
      <w:r w:rsidRPr="00B56812">
        <w:rPr>
          <w:rFonts w:ascii="Times New Roman"/>
          <w:bCs/>
          <w:szCs w:val="24"/>
          <w:lang w:eastAsia="zh-Hans"/>
        </w:rPr>
        <w:t>浮點數</w:t>
      </w:r>
      <w:r w:rsidRPr="00B56812">
        <w:rPr>
          <w:rFonts w:ascii="Times New Roman"/>
          <w:szCs w:val="24"/>
        </w:rPr>
        <w:t>等同整數。</w:t>
      </w:r>
      <w:r w:rsidRPr="00B56812">
        <w:rPr>
          <w:rFonts w:ascii="Times New Roman"/>
          <w:bCs/>
          <w:szCs w:val="24"/>
          <w:lang w:eastAsia="zh-Hans"/>
        </w:rPr>
        <w:t>浮點數</w:t>
      </w:r>
      <w:r w:rsidRPr="00B56812">
        <w:rPr>
          <w:rFonts w:ascii="Times New Roman"/>
          <w:bCs/>
          <w:szCs w:val="24"/>
        </w:rPr>
        <w:t>可</w:t>
      </w:r>
      <w:r w:rsidRPr="00B56812">
        <w:rPr>
          <w:rFonts w:ascii="Times New Roman"/>
          <w:szCs w:val="24"/>
        </w:rPr>
        <w:t>容納最多</w:t>
      </w:r>
      <w:r w:rsidRPr="00B56812">
        <w:rPr>
          <w:rFonts w:ascii="Times New Roman"/>
          <w:szCs w:val="24"/>
        </w:rPr>
        <w:t>15</w:t>
      </w:r>
      <w:r w:rsidRPr="00B56812">
        <w:rPr>
          <w:rFonts w:ascii="Times New Roman"/>
          <w:szCs w:val="24"/>
        </w:rPr>
        <w:t>位有效數字。浮點數可以包含前置字元</w:t>
      </w:r>
      <w:r w:rsidRPr="00B56812">
        <w:rPr>
          <w:rFonts w:ascii="Times New Roman"/>
          <w:szCs w:val="24"/>
        </w:rPr>
        <w:t>0(</w:t>
      </w:r>
      <w:r w:rsidRPr="00B56812">
        <w:rPr>
          <w:rFonts w:ascii="Times New Roman"/>
          <w:szCs w:val="24"/>
        </w:rPr>
        <w:t>例：</w:t>
      </w:r>
      <w:r w:rsidRPr="00B56812">
        <w:rPr>
          <w:rFonts w:ascii="Times New Roman"/>
          <w:szCs w:val="24"/>
        </w:rPr>
        <w:t>“00023.23”=“23.23”)</w:t>
      </w:r>
      <w:r w:rsidRPr="00B56812">
        <w:rPr>
          <w:rFonts w:ascii="Times New Roman"/>
          <w:szCs w:val="24"/>
        </w:rPr>
        <w:t>，也可以包含或省略小數點後之</w:t>
      </w:r>
      <w:r w:rsidRPr="00B56812">
        <w:rPr>
          <w:rFonts w:ascii="Times New Roman"/>
          <w:szCs w:val="24"/>
        </w:rPr>
        <w:t>0(</w:t>
      </w:r>
      <w:r w:rsidRPr="00B56812">
        <w:rPr>
          <w:rFonts w:ascii="Times New Roman"/>
          <w:szCs w:val="24"/>
        </w:rPr>
        <w:t>例：</w:t>
      </w:r>
      <w:r w:rsidRPr="00B56812">
        <w:rPr>
          <w:rFonts w:ascii="Times New Roman"/>
          <w:szCs w:val="24"/>
        </w:rPr>
        <w:t>“23.0”=“23.0000”=“23”)</w:t>
      </w:r>
      <w:r w:rsidRPr="00B56812">
        <w:rPr>
          <w:rFonts w:ascii="Times New Roman"/>
          <w:szCs w:val="24"/>
        </w:rPr>
        <w:t>。</w:t>
      </w:r>
    </w:p>
    <w:p w14:paraId="0632EC72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</w:p>
    <w:p w14:paraId="6AA59572" w14:textId="77777777" w:rsidR="006A46AD" w:rsidRPr="00B56812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  <w:r w:rsidRPr="00B56812">
        <w:rPr>
          <w:rFonts w:ascii="Times New Roman"/>
          <w:bCs/>
          <w:szCs w:val="24"/>
        </w:rPr>
        <w:t>Qty:</w:t>
      </w:r>
      <w:r w:rsidRPr="00B56812">
        <w:rPr>
          <w:rFonts w:ascii="Times New Roman"/>
          <w:bCs/>
          <w:szCs w:val="24"/>
        </w:rPr>
        <w:t>數量；</w:t>
      </w:r>
      <w:r w:rsidRPr="00B56812">
        <w:rPr>
          <w:rFonts w:ascii="Times New Roman"/>
          <w:bCs/>
          <w:szCs w:val="24"/>
          <w:lang w:eastAsia="zh-Hans"/>
        </w:rPr>
        <w:t>浮點數</w:t>
      </w:r>
      <w:r w:rsidRPr="00B56812">
        <w:rPr>
          <w:rFonts w:ascii="Times New Roman"/>
          <w:bCs/>
          <w:szCs w:val="24"/>
          <w:lang w:eastAsia="zh-Hans"/>
        </w:rPr>
        <w:t>(float)</w:t>
      </w:r>
      <w:r w:rsidRPr="00B56812">
        <w:rPr>
          <w:rFonts w:ascii="Times New Roman"/>
          <w:bCs/>
          <w:szCs w:val="24"/>
        </w:rPr>
        <w:t>。</w:t>
      </w:r>
    </w:p>
    <w:p w14:paraId="6D6333EB" w14:textId="77777777" w:rsidR="006A46AD" w:rsidRPr="00B56812" w:rsidRDefault="006A46AD" w:rsidP="006A46AD">
      <w:pPr>
        <w:ind w:left="85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 xml:space="preserve">     </w:t>
      </w:r>
    </w:p>
    <w:p w14:paraId="11CBA1BB" w14:textId="77777777" w:rsidR="006A46AD" w:rsidRPr="00B56812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bCs/>
          <w:szCs w:val="24"/>
        </w:rPr>
      </w:pPr>
      <w:r w:rsidRPr="00B56812">
        <w:rPr>
          <w:rFonts w:ascii="Times New Roman"/>
          <w:bCs/>
          <w:szCs w:val="24"/>
        </w:rPr>
        <w:t>Price:</w:t>
      </w:r>
      <w:r w:rsidRPr="00B56812">
        <w:rPr>
          <w:rFonts w:ascii="Times New Roman"/>
          <w:bCs/>
          <w:szCs w:val="24"/>
        </w:rPr>
        <w:t>價格；</w:t>
      </w:r>
      <w:r w:rsidRPr="00B56812">
        <w:rPr>
          <w:rFonts w:ascii="Times New Roman"/>
          <w:bCs/>
          <w:szCs w:val="24"/>
          <w:lang w:eastAsia="zh-Hans"/>
        </w:rPr>
        <w:t>浮點數</w:t>
      </w:r>
      <w:r w:rsidRPr="00B56812">
        <w:rPr>
          <w:rFonts w:ascii="Times New Roman"/>
          <w:bCs/>
          <w:szCs w:val="24"/>
          <w:lang w:eastAsia="zh-Hans"/>
        </w:rPr>
        <w:t>(float)</w:t>
      </w:r>
      <w:r w:rsidRPr="00B56812">
        <w:rPr>
          <w:rFonts w:ascii="Times New Roman"/>
          <w:bCs/>
          <w:szCs w:val="24"/>
        </w:rPr>
        <w:t>。</w:t>
      </w:r>
    </w:p>
    <w:p w14:paraId="4C083104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bCs/>
          <w:szCs w:val="24"/>
        </w:rPr>
      </w:pPr>
    </w:p>
    <w:p w14:paraId="714D3520" w14:textId="77777777" w:rsidR="006A46AD" w:rsidRPr="00B56812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  <w:r w:rsidRPr="00B56812">
        <w:rPr>
          <w:rFonts w:ascii="Times New Roman"/>
          <w:bCs/>
          <w:szCs w:val="24"/>
        </w:rPr>
        <w:t>char:</w:t>
      </w:r>
      <w:r w:rsidRPr="00B56812">
        <w:rPr>
          <w:rFonts w:ascii="Times New Roman"/>
          <w:szCs w:val="24"/>
        </w:rPr>
        <w:t>字元，可包含任何字母數字或是標點符號除了分隔符號</w:t>
      </w:r>
      <w:r w:rsidRPr="00B56812">
        <w:rPr>
          <w:rFonts w:ascii="Times New Roman"/>
          <w:szCs w:val="24"/>
        </w:rPr>
        <w:t>&lt;SOH&gt;</w:t>
      </w:r>
      <w:r w:rsidRPr="00B56812">
        <w:rPr>
          <w:rFonts w:ascii="Times New Roman"/>
          <w:szCs w:val="24"/>
        </w:rPr>
        <w:t>。大小寫皆代表不同意義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/>
          <w:szCs w:val="24"/>
        </w:rPr>
        <w:t>例</w:t>
      </w:r>
      <w:r w:rsidRPr="00B56812">
        <w:rPr>
          <w:rFonts w:ascii="Times New Roman"/>
          <w:szCs w:val="24"/>
        </w:rPr>
        <w:t>:</w:t>
      </w:r>
      <w:r w:rsidRPr="00B56812">
        <w:rPr>
          <w:rFonts w:ascii="Times New Roman"/>
          <w:b/>
          <w:bCs/>
          <w:szCs w:val="24"/>
        </w:rPr>
        <w:t xml:space="preserve"> m </w:t>
      </w:r>
      <w:r w:rsidRPr="00B56812">
        <w:rPr>
          <w:rFonts w:ascii="Times New Roman"/>
          <w:szCs w:val="24"/>
        </w:rPr>
        <w:t xml:space="preserve">≠ </w:t>
      </w:r>
      <w:r w:rsidRPr="00B56812">
        <w:rPr>
          <w:rFonts w:ascii="Times New Roman"/>
          <w:b/>
          <w:bCs/>
          <w:szCs w:val="24"/>
        </w:rPr>
        <w:t>M</w:t>
      </w:r>
      <w:r w:rsidRPr="00B56812">
        <w:rPr>
          <w:rFonts w:ascii="Times New Roman"/>
          <w:szCs w:val="24"/>
        </w:rPr>
        <w:t>)</w:t>
      </w:r>
      <w:r w:rsidRPr="00B56812">
        <w:rPr>
          <w:rFonts w:ascii="Times New Roman"/>
          <w:szCs w:val="24"/>
        </w:rPr>
        <w:t>。</w:t>
      </w:r>
    </w:p>
    <w:p w14:paraId="39FC0230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</w:p>
    <w:p w14:paraId="13ECC521" w14:textId="77777777" w:rsidR="006A46AD" w:rsidRPr="00B56812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  <w:r w:rsidRPr="00B56812">
        <w:rPr>
          <w:rFonts w:ascii="Times New Roman"/>
          <w:bCs/>
          <w:szCs w:val="24"/>
        </w:rPr>
        <w:t>Boolean:</w:t>
      </w:r>
      <w:r w:rsidRPr="00B56812">
        <w:rPr>
          <w:rFonts w:ascii="Times New Roman"/>
          <w:bCs/>
          <w:szCs w:val="24"/>
        </w:rPr>
        <w:t>布林值，一個字元</w:t>
      </w:r>
      <w:r w:rsidRPr="00B56812">
        <w:rPr>
          <w:rFonts w:ascii="Times New Roman"/>
          <w:bCs/>
          <w:szCs w:val="24"/>
        </w:rPr>
        <w:t>(char)</w:t>
      </w:r>
      <w:r w:rsidRPr="00B56812">
        <w:rPr>
          <w:rFonts w:ascii="Times New Roman"/>
          <w:bCs/>
          <w:szCs w:val="24"/>
        </w:rPr>
        <w:t>所組成，只有下列二個值。</w:t>
      </w:r>
      <w:r w:rsidRPr="00B56812">
        <w:rPr>
          <w:rFonts w:ascii="Times New Roman"/>
          <w:szCs w:val="24"/>
        </w:rPr>
        <w:t xml:space="preserve">            ‘Y’ = True</w:t>
      </w:r>
      <w:r w:rsidRPr="00B56812">
        <w:rPr>
          <w:rFonts w:ascii="Times New Roman"/>
          <w:szCs w:val="24"/>
        </w:rPr>
        <w:t>真</w:t>
      </w:r>
      <w:r w:rsidRPr="00B56812">
        <w:rPr>
          <w:rFonts w:ascii="Times New Roman"/>
          <w:szCs w:val="24"/>
        </w:rPr>
        <w:t>/Yes</w:t>
      </w:r>
      <w:r w:rsidRPr="00B56812">
        <w:rPr>
          <w:rFonts w:ascii="Times New Roman"/>
          <w:szCs w:val="24"/>
        </w:rPr>
        <w:t>是</w:t>
      </w:r>
    </w:p>
    <w:p w14:paraId="7D5346B8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N’ = False</w:t>
      </w:r>
      <w:r w:rsidRPr="00B56812">
        <w:rPr>
          <w:rFonts w:ascii="Times New Roman"/>
          <w:szCs w:val="24"/>
        </w:rPr>
        <w:t>假</w:t>
      </w:r>
      <w:r w:rsidRPr="00B56812">
        <w:rPr>
          <w:rFonts w:ascii="Times New Roman"/>
          <w:szCs w:val="24"/>
        </w:rPr>
        <w:t>/No</w:t>
      </w:r>
      <w:r w:rsidRPr="00B56812">
        <w:rPr>
          <w:rFonts w:ascii="Times New Roman"/>
          <w:szCs w:val="24"/>
        </w:rPr>
        <w:t>否</w:t>
      </w:r>
    </w:p>
    <w:p w14:paraId="7ECD08D6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</w:p>
    <w:p w14:paraId="1AD8EDA9" w14:textId="77777777" w:rsidR="006A46AD" w:rsidRPr="00B56812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  <w:r w:rsidRPr="00B56812">
        <w:rPr>
          <w:rFonts w:ascii="Times New Roman"/>
          <w:bCs/>
          <w:szCs w:val="24"/>
        </w:rPr>
        <w:t>String:</w:t>
      </w:r>
      <w:r w:rsidRPr="00B56812">
        <w:rPr>
          <w:rFonts w:ascii="Times New Roman"/>
          <w:bCs/>
          <w:szCs w:val="24"/>
        </w:rPr>
        <w:t>字串，任</w:t>
      </w:r>
      <w:r w:rsidRPr="00B56812">
        <w:rPr>
          <w:rFonts w:ascii="Times New Roman"/>
          <w:szCs w:val="24"/>
        </w:rPr>
        <w:t>意字元組成的一組字串，可以包含任何符號或標點符號，除了分隔符號</w:t>
      </w:r>
      <w:r w:rsidRPr="00B56812">
        <w:rPr>
          <w:rFonts w:ascii="Times New Roman"/>
          <w:szCs w:val="24"/>
        </w:rPr>
        <w:t>&lt;SOH&gt;</w:t>
      </w:r>
      <w:r w:rsidRPr="00B56812">
        <w:rPr>
          <w:rFonts w:ascii="Times New Roman"/>
          <w:szCs w:val="24"/>
        </w:rPr>
        <w:t>。大小寫皆代表不同意義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/>
          <w:szCs w:val="24"/>
        </w:rPr>
        <w:t>例：</w:t>
      </w:r>
      <w:proofErr w:type="spellStart"/>
      <w:r w:rsidRPr="00B56812">
        <w:rPr>
          <w:rFonts w:ascii="Times New Roman"/>
          <w:szCs w:val="24"/>
        </w:rPr>
        <w:t>morstatt</w:t>
      </w:r>
      <w:proofErr w:type="spellEnd"/>
      <w:r w:rsidRPr="00B56812">
        <w:rPr>
          <w:rFonts w:ascii="Times New Roman"/>
          <w:szCs w:val="24"/>
        </w:rPr>
        <w:t xml:space="preserve"> ≠ </w:t>
      </w:r>
      <w:proofErr w:type="spellStart"/>
      <w:r w:rsidRPr="00B56812">
        <w:rPr>
          <w:rFonts w:ascii="Times New Roman"/>
          <w:szCs w:val="24"/>
        </w:rPr>
        <w:t>Morstatt</w:t>
      </w:r>
      <w:proofErr w:type="spellEnd"/>
      <w:r w:rsidRPr="00B56812">
        <w:rPr>
          <w:rFonts w:ascii="Times New Roman"/>
          <w:szCs w:val="24"/>
        </w:rPr>
        <w:t xml:space="preserve"> )</w:t>
      </w:r>
      <w:r w:rsidRPr="00B56812">
        <w:rPr>
          <w:rFonts w:ascii="Times New Roman"/>
          <w:szCs w:val="24"/>
        </w:rPr>
        <w:t>。</w:t>
      </w:r>
    </w:p>
    <w:p w14:paraId="0F221FE0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</w:p>
    <w:p w14:paraId="2B2D7FAF" w14:textId="77777777" w:rsidR="006A46AD" w:rsidRPr="00B56812" w:rsidRDefault="006A46AD" w:rsidP="006A46AD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bCs/>
          <w:szCs w:val="24"/>
        </w:rPr>
        <w:t>UTCTimestamp</w:t>
      </w:r>
      <w:proofErr w:type="spellEnd"/>
      <w:r w:rsidRPr="00B56812">
        <w:rPr>
          <w:rFonts w:ascii="Times New Roman"/>
          <w:bCs/>
          <w:szCs w:val="24"/>
        </w:rPr>
        <w:t>:</w:t>
      </w:r>
      <w:r w:rsidRPr="00B56812">
        <w:rPr>
          <w:rFonts w:ascii="Times New Roman"/>
          <w:szCs w:val="24"/>
        </w:rPr>
        <w:t>時間</w:t>
      </w:r>
      <w:r w:rsidRPr="00B56812">
        <w:rPr>
          <w:rFonts w:ascii="Times New Roman" w:hint="eastAsia"/>
          <w:szCs w:val="24"/>
        </w:rPr>
        <w:t>/</w:t>
      </w:r>
      <w:r w:rsidRPr="00B56812">
        <w:rPr>
          <w:rFonts w:ascii="Times New Roman"/>
          <w:szCs w:val="24"/>
        </w:rPr>
        <w:t>日期組合代表</w:t>
      </w:r>
      <w:r w:rsidRPr="00B56812">
        <w:rPr>
          <w:rFonts w:ascii="Times New Roman"/>
          <w:szCs w:val="24"/>
        </w:rPr>
        <w:t>UTC(</w:t>
      </w:r>
      <w:r w:rsidRPr="00B56812">
        <w:rPr>
          <w:rFonts w:ascii="Times New Roman"/>
          <w:szCs w:val="24"/>
        </w:rPr>
        <w:t>國際標準時間，也被稱為</w:t>
      </w:r>
      <w:r w:rsidRPr="00B56812">
        <w:rPr>
          <w:rFonts w:ascii="Times New Roman"/>
          <w:szCs w:val="24"/>
        </w:rPr>
        <w:t>“</w:t>
      </w:r>
      <w:r w:rsidRPr="00B56812">
        <w:rPr>
          <w:rFonts w:ascii="Times New Roman"/>
          <w:szCs w:val="24"/>
        </w:rPr>
        <w:t>格林威治標準時間</w:t>
      </w:r>
      <w:r w:rsidRPr="00B56812">
        <w:rPr>
          <w:rFonts w:ascii="Times New Roman"/>
          <w:szCs w:val="24"/>
        </w:rPr>
        <w:t>”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</w:rPr>
        <w:t>，格式為</w:t>
      </w:r>
      <w:r w:rsidRPr="00B56812">
        <w:rPr>
          <w:rFonts w:ascii="Times New Roman"/>
          <w:szCs w:val="24"/>
        </w:rPr>
        <w:t>YYYYMMDD</w:t>
      </w:r>
      <w:proofErr w:type="gramStart"/>
      <w:r w:rsidRPr="00B56812">
        <w:rPr>
          <w:rFonts w:ascii="Times New Roman"/>
          <w:szCs w:val="24"/>
        </w:rPr>
        <w:t>–</w:t>
      </w:r>
      <w:proofErr w:type="gramEnd"/>
      <w:r w:rsidRPr="00B56812">
        <w:rPr>
          <w:rFonts w:ascii="Times New Roman"/>
          <w:szCs w:val="24"/>
        </w:rPr>
        <w:t>HH:MM:SS</w:t>
      </w:r>
      <w:r w:rsidRPr="00B56812">
        <w:rPr>
          <w:rFonts w:ascii="Times New Roman"/>
          <w:szCs w:val="24"/>
        </w:rPr>
        <w:t>或</w:t>
      </w:r>
      <w:proofErr w:type="spellStart"/>
      <w:r w:rsidRPr="00B56812">
        <w:rPr>
          <w:rFonts w:ascii="Times New Roman"/>
          <w:szCs w:val="24"/>
        </w:rPr>
        <w:t>YYYYMMDD-HH:MM:SS.sss</w:t>
      </w:r>
      <w:proofErr w:type="spellEnd"/>
      <w:r w:rsidRPr="00B56812">
        <w:rPr>
          <w:rFonts w:ascii="Times New Roman"/>
          <w:szCs w:val="24"/>
        </w:rPr>
        <w:t>(</w:t>
      </w:r>
      <w:r w:rsidRPr="00B56812">
        <w:rPr>
          <w:rFonts w:ascii="Times New Roman"/>
          <w:szCs w:val="24"/>
        </w:rPr>
        <w:t>毫秒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</w:rPr>
        <w:t>，格式中的冒號、破折號、以及所需時間皆為必要欄位。</w:t>
      </w:r>
    </w:p>
    <w:p w14:paraId="0B8835F8" w14:textId="77777777" w:rsidR="006A6FE5" w:rsidRPr="00B56812" w:rsidRDefault="006A6FE5" w:rsidP="006A6FE5">
      <w:pPr>
        <w:pStyle w:val="afb"/>
        <w:rPr>
          <w:rFonts w:ascii="Times New Roman"/>
          <w:szCs w:val="24"/>
          <w:lang w:eastAsia="zh-TW"/>
        </w:rPr>
      </w:pPr>
    </w:p>
    <w:p w14:paraId="038B12F6" w14:textId="77777777" w:rsidR="006A6FE5" w:rsidRPr="00B56812" w:rsidRDefault="006A6FE5" w:rsidP="006A6FE5">
      <w:pPr>
        <w:numPr>
          <w:ilvl w:val="0"/>
          <w:numId w:val="14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data:</w:t>
      </w:r>
      <w:r w:rsidRPr="00B56812">
        <w:rPr>
          <w:rFonts w:ascii="Times New Roman" w:hint="eastAsia"/>
          <w:szCs w:val="24"/>
        </w:rPr>
        <w:t>沒有格式或是內容限制的資料形態，該欄位必需緊接在一個資料長度欄位後，而該資料長度欄位指的是</w:t>
      </w:r>
      <w:r w:rsidRPr="00B56812">
        <w:rPr>
          <w:rFonts w:ascii="Times New Roman" w:hint="eastAsia"/>
          <w:szCs w:val="24"/>
        </w:rPr>
        <w:t>data</w:t>
      </w:r>
      <w:r w:rsidRPr="00B56812">
        <w:rPr>
          <w:rFonts w:ascii="Times New Roman" w:hint="eastAsia"/>
          <w:szCs w:val="24"/>
        </w:rPr>
        <w:t>欄位中，存在的資料</w:t>
      </w:r>
      <w:r w:rsidRPr="00B56812">
        <w:rPr>
          <w:rFonts w:ascii="Times New Roman" w:hint="eastAsia"/>
          <w:szCs w:val="24"/>
        </w:rPr>
        <w:t>bytes</w:t>
      </w:r>
      <w:r w:rsidRPr="00B56812">
        <w:rPr>
          <w:rFonts w:ascii="Times New Roman" w:hint="eastAsia"/>
          <w:szCs w:val="24"/>
        </w:rPr>
        <w:t>數（不包含分隔符號</w:t>
      </w:r>
      <w:r w:rsidRPr="00B56812">
        <w:rPr>
          <w:rFonts w:ascii="Times New Roman" w:hint="eastAsia"/>
          <w:szCs w:val="24"/>
        </w:rPr>
        <w:t>(SOH)</w:t>
      </w:r>
      <w:r w:rsidRPr="00B56812">
        <w:rPr>
          <w:rFonts w:ascii="Times New Roman" w:hint="eastAsia"/>
          <w:szCs w:val="24"/>
        </w:rPr>
        <w:t>）。</w:t>
      </w:r>
    </w:p>
    <w:p w14:paraId="09630CC3" w14:textId="77777777" w:rsidR="006A46AD" w:rsidRPr="00B56812" w:rsidRDefault="006A46AD" w:rsidP="006A46AD">
      <w:pPr>
        <w:autoSpaceDE w:val="0"/>
        <w:autoSpaceDN w:val="0"/>
        <w:adjustRightInd w:val="0"/>
        <w:ind w:leftChars="100" w:left="240"/>
        <w:rPr>
          <w:rFonts w:ascii="Times New Roman"/>
          <w:bCs/>
          <w:kern w:val="0"/>
          <w:szCs w:val="24"/>
        </w:rPr>
      </w:pPr>
    </w:p>
    <w:p w14:paraId="37ED3A74" w14:textId="77777777" w:rsidR="006A46AD" w:rsidRPr="00B56812" w:rsidRDefault="006A46AD" w:rsidP="006A46AD">
      <w:pPr>
        <w:numPr>
          <w:ilvl w:val="0"/>
          <w:numId w:val="25"/>
        </w:numPr>
        <w:ind w:left="1077"/>
        <w:rPr>
          <w:rFonts w:ascii="Times New Roman"/>
          <w:kern w:val="0"/>
          <w:szCs w:val="24"/>
        </w:rPr>
      </w:pPr>
      <w:bookmarkStart w:id="62" w:name="_Toc241927128"/>
      <w:r w:rsidRPr="00B56812">
        <w:rPr>
          <w:rFonts w:ascii="Times New Roman"/>
          <w:kern w:val="0"/>
          <w:szCs w:val="24"/>
        </w:rPr>
        <w:t>訊息序號</w:t>
      </w:r>
      <w:r w:rsidRPr="00B56812">
        <w:rPr>
          <w:rFonts w:ascii="Times New Roman"/>
          <w:kern w:val="0"/>
          <w:szCs w:val="24"/>
        </w:rPr>
        <w:t>(Sequence Numbers)</w:t>
      </w:r>
      <w:bookmarkEnd w:id="62"/>
    </w:p>
    <w:p w14:paraId="22E85506" w14:textId="77777777" w:rsidR="006A46AD" w:rsidRPr="00B56812" w:rsidRDefault="006A46AD" w:rsidP="006A46AD">
      <w:pPr>
        <w:autoSpaceDE w:val="0"/>
        <w:autoSpaceDN w:val="0"/>
        <w:adjustRightInd w:val="0"/>
        <w:ind w:leftChars="236" w:left="566" w:firstLineChars="177" w:firstLine="425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本規範中的</w:t>
      </w:r>
      <w:r w:rsidRPr="00B56812">
        <w:rPr>
          <w:rFonts w:ascii="Times New Roman"/>
          <w:szCs w:val="24"/>
        </w:rPr>
        <w:t>FIX</w:t>
      </w:r>
      <w:r w:rsidRPr="00B56812">
        <w:rPr>
          <w:rFonts w:ascii="Times New Roman"/>
          <w:szCs w:val="24"/>
        </w:rPr>
        <w:t>訊息序號編碼原則，每日</w:t>
      </w:r>
      <w:r w:rsidRPr="00B56812">
        <w:rPr>
          <w:rFonts w:ascii="Times New Roman" w:hint="eastAsia"/>
          <w:szCs w:val="24"/>
        </w:rPr>
        <w:t>假開盤作業與正常開盤作業時，都會重新由</w:t>
      </w:r>
      <w:r w:rsidRPr="00B56812">
        <w:rPr>
          <w:rFonts w:ascii="Times New Roman"/>
          <w:szCs w:val="24"/>
        </w:rPr>
        <w:t>1</w:t>
      </w:r>
      <w:r w:rsidRPr="00B56812">
        <w:rPr>
          <w:rFonts w:ascii="Times New Roman"/>
          <w:szCs w:val="24"/>
        </w:rPr>
        <w:t>開始。</w:t>
      </w:r>
    </w:p>
    <w:p w14:paraId="46129BB3" w14:textId="77777777" w:rsidR="006A46AD" w:rsidRPr="00B56812" w:rsidRDefault="006A46AD" w:rsidP="006A46AD">
      <w:pPr>
        <w:ind w:leftChars="200" w:left="480" w:firstLineChars="213" w:firstLine="51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簡單來說，序號之使用設計是確保</w:t>
      </w:r>
      <w:r w:rsidRPr="00B56812">
        <w:rPr>
          <w:rFonts w:ascii="Times New Roman"/>
          <w:szCs w:val="24"/>
        </w:rPr>
        <w:t>FIX</w:t>
      </w:r>
      <w:r w:rsidRPr="00B56812">
        <w:rPr>
          <w:rFonts w:ascii="Times New Roman"/>
          <w:szCs w:val="24"/>
        </w:rPr>
        <w:t>訊息傳送之連續性。如果當一方接收到序號的號碼大於其所預期的序號。則可認定對方的訊息有所遺漏。</w:t>
      </w:r>
    </w:p>
    <w:p w14:paraId="52EBF7AB" w14:textId="77777777" w:rsidR="006A46AD" w:rsidRPr="00B56812" w:rsidRDefault="006A46AD" w:rsidP="006A46AD">
      <w:pPr>
        <w:ind w:leftChars="200" w:left="480" w:firstLine="513"/>
        <w:rPr>
          <w:rFonts w:ascii="Times New Roman"/>
          <w:bCs/>
          <w:kern w:val="0"/>
          <w:szCs w:val="24"/>
        </w:rPr>
      </w:pPr>
      <w:r w:rsidRPr="00B56812">
        <w:rPr>
          <w:rFonts w:ascii="Times New Roman"/>
          <w:szCs w:val="24"/>
        </w:rPr>
        <w:t>如果收到的序號比預期小，這樣的狀況是很嚴重的，並且是不被</w:t>
      </w:r>
      <w:r w:rsidRPr="00B56812">
        <w:rPr>
          <w:rFonts w:ascii="Times New Roman"/>
          <w:szCs w:val="24"/>
        </w:rPr>
        <w:t>FIX</w:t>
      </w:r>
      <w:r w:rsidRPr="00B56812">
        <w:rPr>
          <w:rFonts w:ascii="Times New Roman"/>
          <w:szCs w:val="24"/>
        </w:rPr>
        <w:t>協定所允許的。此時需即刻停止連線，</w:t>
      </w:r>
      <w:r w:rsidRPr="00B56812">
        <w:rPr>
          <w:rFonts w:ascii="Times New Roman" w:hint="eastAsia"/>
          <w:szCs w:val="24"/>
        </w:rPr>
        <w:t>狀況排除後才得進行連線作業</w:t>
      </w:r>
      <w:r w:rsidRPr="00B56812">
        <w:rPr>
          <w:rFonts w:ascii="Times New Roman"/>
          <w:szCs w:val="24"/>
        </w:rPr>
        <w:t>。</w:t>
      </w:r>
    </w:p>
    <w:p w14:paraId="41894C90" w14:textId="77777777" w:rsidR="006A46AD" w:rsidRPr="00B56812" w:rsidRDefault="006A46AD" w:rsidP="006A46AD">
      <w:pPr>
        <w:autoSpaceDE w:val="0"/>
        <w:autoSpaceDN w:val="0"/>
        <w:adjustRightInd w:val="0"/>
        <w:ind w:leftChars="100" w:left="240"/>
        <w:rPr>
          <w:rFonts w:ascii="Times New Roman"/>
          <w:bCs/>
          <w:kern w:val="0"/>
          <w:szCs w:val="24"/>
        </w:rPr>
      </w:pPr>
    </w:p>
    <w:p w14:paraId="4B4B0A4D" w14:textId="77777777" w:rsidR="006A46AD" w:rsidRPr="00B56812" w:rsidRDefault="006A46AD" w:rsidP="006A46AD">
      <w:pPr>
        <w:numPr>
          <w:ilvl w:val="0"/>
          <w:numId w:val="25"/>
        </w:numPr>
        <w:ind w:left="1077"/>
        <w:rPr>
          <w:rFonts w:ascii="Times New Roman"/>
          <w:kern w:val="0"/>
          <w:szCs w:val="24"/>
        </w:rPr>
      </w:pPr>
      <w:bookmarkStart w:id="63" w:name="_Toc238263858"/>
      <w:bookmarkStart w:id="64" w:name="_Toc238267062"/>
      <w:bookmarkStart w:id="65" w:name="_Toc239678935"/>
      <w:bookmarkStart w:id="66" w:name="_Toc241375032"/>
      <w:bookmarkStart w:id="67" w:name="_Toc241375644"/>
      <w:bookmarkStart w:id="68" w:name="_Toc241927129"/>
      <w:r w:rsidRPr="00B56812">
        <w:rPr>
          <w:rFonts w:ascii="Times New Roman"/>
          <w:kern w:val="0"/>
          <w:szCs w:val="24"/>
        </w:rPr>
        <w:t>欄位</w:t>
      </w:r>
      <w:bookmarkEnd w:id="63"/>
      <w:bookmarkEnd w:id="64"/>
      <w:bookmarkEnd w:id="65"/>
      <w:r w:rsidRPr="00B56812">
        <w:rPr>
          <w:rFonts w:ascii="Times New Roman"/>
          <w:kern w:val="0"/>
          <w:szCs w:val="24"/>
        </w:rPr>
        <w:t>優先性</w:t>
      </w:r>
      <w:bookmarkEnd w:id="66"/>
      <w:bookmarkEnd w:id="67"/>
      <w:bookmarkEnd w:id="68"/>
    </w:p>
    <w:p w14:paraId="18D70B95" w14:textId="77777777" w:rsidR="006A46AD" w:rsidRPr="00B56812" w:rsidRDefault="006A46AD" w:rsidP="006A46AD">
      <w:pPr>
        <w:autoSpaceDE w:val="0"/>
        <w:autoSpaceDN w:val="0"/>
        <w:adjustRightInd w:val="0"/>
        <w:ind w:leftChars="236" w:left="566" w:firstLineChars="177" w:firstLine="425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每一筆</w:t>
      </w:r>
      <w:r w:rsidRPr="00B56812">
        <w:rPr>
          <w:rFonts w:ascii="Times New Roman"/>
          <w:kern w:val="0"/>
          <w:szCs w:val="24"/>
        </w:rPr>
        <w:t>FIX</w:t>
      </w:r>
      <w:r w:rsidRPr="00B56812">
        <w:rPr>
          <w:rFonts w:ascii="Times New Roman"/>
          <w:kern w:val="0"/>
          <w:szCs w:val="24"/>
        </w:rPr>
        <w:t>訊息包含必要、非必要、條件式必要欄位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依其他欄位的有無與值決定其必要性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/>
          <w:kern w:val="0"/>
          <w:szCs w:val="24"/>
        </w:rPr>
        <w:t>。</w:t>
      </w:r>
    </w:p>
    <w:p w14:paraId="0CE42448" w14:textId="77777777" w:rsidR="006A46AD" w:rsidRPr="00B56812" w:rsidRDefault="006A46AD" w:rsidP="006A46AD">
      <w:pPr>
        <w:autoSpaceDE w:val="0"/>
        <w:autoSpaceDN w:val="0"/>
        <w:adjustRightInd w:val="0"/>
        <w:rPr>
          <w:rFonts w:ascii="Times New Roman"/>
          <w:kern w:val="0"/>
          <w:szCs w:val="24"/>
        </w:rPr>
      </w:pPr>
    </w:p>
    <w:p w14:paraId="275086C5" w14:textId="77777777" w:rsidR="006A46AD" w:rsidRPr="00B56812" w:rsidRDefault="006A46AD" w:rsidP="006A46AD">
      <w:pPr>
        <w:numPr>
          <w:ilvl w:val="0"/>
          <w:numId w:val="25"/>
        </w:numPr>
        <w:ind w:left="1077"/>
        <w:rPr>
          <w:rFonts w:ascii="Times New Roman"/>
          <w:kern w:val="0"/>
          <w:szCs w:val="24"/>
        </w:rPr>
      </w:pPr>
      <w:bookmarkStart w:id="69" w:name="_Toc238263859"/>
      <w:bookmarkStart w:id="70" w:name="_Toc238267063"/>
      <w:bookmarkStart w:id="71" w:name="_Toc239678936"/>
      <w:bookmarkStart w:id="72" w:name="_Toc241375033"/>
      <w:bookmarkStart w:id="73" w:name="_Toc241375645"/>
      <w:bookmarkStart w:id="74" w:name="_Toc241927130"/>
      <w:r w:rsidRPr="00B56812">
        <w:rPr>
          <w:rFonts w:ascii="Times New Roman"/>
          <w:kern w:val="0"/>
          <w:szCs w:val="24"/>
        </w:rPr>
        <w:t>使用者自訂欄位</w:t>
      </w:r>
      <w:bookmarkEnd w:id="69"/>
      <w:bookmarkEnd w:id="70"/>
      <w:bookmarkEnd w:id="71"/>
      <w:bookmarkEnd w:id="72"/>
      <w:bookmarkEnd w:id="73"/>
      <w:bookmarkEnd w:id="74"/>
    </w:p>
    <w:p w14:paraId="574EF846" w14:textId="77777777" w:rsidR="006A46AD" w:rsidRPr="00B56812" w:rsidRDefault="006A46AD" w:rsidP="006A46AD">
      <w:pPr>
        <w:autoSpaceDE w:val="0"/>
        <w:autoSpaceDN w:val="0"/>
        <w:adjustRightInd w:val="0"/>
        <w:ind w:leftChars="236" w:left="566" w:firstLineChars="177" w:firstLine="425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FIX</w:t>
      </w:r>
      <w:r w:rsidRPr="00B56812">
        <w:rPr>
          <w:rFonts w:ascii="Times New Roman"/>
          <w:kern w:val="0"/>
          <w:szCs w:val="24"/>
        </w:rPr>
        <w:t>協定提供極具彈性的使用者自訂欄位，從</w:t>
      </w:r>
      <w:r w:rsidRPr="00B56812">
        <w:rPr>
          <w:rFonts w:ascii="Times New Roman"/>
          <w:kern w:val="0"/>
          <w:szCs w:val="24"/>
        </w:rPr>
        <w:t>5000</w:t>
      </w:r>
      <w:r w:rsidRPr="00B56812">
        <w:rPr>
          <w:rFonts w:ascii="Times New Roman"/>
          <w:kern w:val="0"/>
          <w:szCs w:val="24"/>
        </w:rPr>
        <w:t>到</w:t>
      </w:r>
      <w:r w:rsidRPr="00B56812">
        <w:rPr>
          <w:rFonts w:ascii="Times New Roman"/>
          <w:kern w:val="0"/>
          <w:szCs w:val="24"/>
        </w:rPr>
        <w:t>9999</w:t>
      </w:r>
      <w:r w:rsidRPr="00B56812">
        <w:rPr>
          <w:rFonts w:ascii="Times New Roman"/>
          <w:kern w:val="0"/>
          <w:szCs w:val="24"/>
        </w:rPr>
        <w:t>是保留給使用者</w:t>
      </w:r>
      <w:r w:rsidRPr="00B56812">
        <w:rPr>
          <w:rFonts w:ascii="Times New Roman"/>
          <w:kern w:val="0"/>
          <w:szCs w:val="24"/>
        </w:rPr>
        <w:t xml:space="preserve">    </w:t>
      </w:r>
      <w:r w:rsidRPr="00B56812">
        <w:rPr>
          <w:rFonts w:ascii="Times New Roman"/>
          <w:kern w:val="0"/>
          <w:szCs w:val="24"/>
        </w:rPr>
        <w:t>自訂欄位使用，可以透過</w:t>
      </w:r>
      <w:r w:rsidRPr="00B56812">
        <w:rPr>
          <w:rFonts w:ascii="Times New Roman"/>
          <w:kern w:val="0"/>
          <w:szCs w:val="24"/>
        </w:rPr>
        <w:t>FIX</w:t>
      </w:r>
      <w:r w:rsidRPr="00B56812">
        <w:rPr>
          <w:rFonts w:ascii="Times New Roman"/>
          <w:kern w:val="0"/>
          <w:szCs w:val="24"/>
        </w:rPr>
        <w:t>官方網站註冊</w:t>
      </w:r>
      <w:r w:rsidRPr="00B56812">
        <w:rPr>
          <w:rFonts w:ascii="Times New Roman" w:hint="eastAsia"/>
          <w:kern w:val="0"/>
          <w:szCs w:val="24"/>
        </w:rPr>
        <w:t>/</w:t>
      </w:r>
      <w:r w:rsidRPr="00B56812">
        <w:rPr>
          <w:rFonts w:ascii="Times New Roman"/>
          <w:kern w:val="0"/>
          <w:szCs w:val="24"/>
        </w:rPr>
        <w:t>保留；大於或等於</w:t>
      </w:r>
      <w:r w:rsidRPr="00B56812">
        <w:rPr>
          <w:rFonts w:ascii="Times New Roman"/>
          <w:kern w:val="0"/>
          <w:szCs w:val="24"/>
        </w:rPr>
        <w:t>10000</w:t>
      </w:r>
      <w:r w:rsidRPr="00B56812">
        <w:rPr>
          <w:rFonts w:ascii="Times New Roman"/>
          <w:kern w:val="0"/>
          <w:szCs w:val="24"/>
        </w:rPr>
        <w:t>是保留使用者內部使用，不需要透過</w:t>
      </w:r>
      <w:r w:rsidRPr="00B56812">
        <w:rPr>
          <w:rFonts w:ascii="Times New Roman"/>
          <w:kern w:val="0"/>
          <w:szCs w:val="24"/>
        </w:rPr>
        <w:t>FIX</w:t>
      </w:r>
      <w:r w:rsidRPr="00B56812">
        <w:rPr>
          <w:rFonts w:ascii="Times New Roman"/>
          <w:kern w:val="0"/>
          <w:szCs w:val="24"/>
        </w:rPr>
        <w:t>網站註冊</w:t>
      </w:r>
      <w:r w:rsidRPr="00B56812">
        <w:rPr>
          <w:rFonts w:ascii="Times New Roman" w:hint="eastAsia"/>
          <w:kern w:val="0"/>
          <w:szCs w:val="24"/>
        </w:rPr>
        <w:t>/</w:t>
      </w:r>
      <w:r w:rsidRPr="00B56812">
        <w:rPr>
          <w:rFonts w:ascii="Times New Roman"/>
          <w:kern w:val="0"/>
          <w:szCs w:val="24"/>
        </w:rPr>
        <w:t>保留。</w:t>
      </w:r>
    </w:p>
    <w:p w14:paraId="0B9784ED" w14:textId="77777777" w:rsidR="006A46AD" w:rsidRPr="00B56812" w:rsidRDefault="006A46AD" w:rsidP="006A46AD">
      <w:pPr>
        <w:autoSpaceDE w:val="0"/>
        <w:autoSpaceDN w:val="0"/>
        <w:adjustRightInd w:val="0"/>
        <w:rPr>
          <w:rFonts w:ascii="Times New Roman"/>
          <w:kern w:val="0"/>
          <w:szCs w:val="24"/>
        </w:rPr>
      </w:pPr>
    </w:p>
    <w:p w14:paraId="4ED3365D" w14:textId="77777777" w:rsidR="006A46AD" w:rsidRPr="00B56812" w:rsidRDefault="006A46AD" w:rsidP="006A46AD">
      <w:pPr>
        <w:numPr>
          <w:ilvl w:val="0"/>
          <w:numId w:val="17"/>
        </w:numPr>
        <w:tabs>
          <w:tab w:val="clear" w:pos="1920"/>
        </w:tabs>
        <w:ind w:left="720" w:hanging="360"/>
        <w:outlineLvl w:val="1"/>
        <w:rPr>
          <w:rFonts w:ascii="Times New Roman"/>
          <w:kern w:val="0"/>
          <w:szCs w:val="24"/>
        </w:rPr>
      </w:pPr>
      <w:bookmarkStart w:id="75" w:name="_Toc242001379"/>
      <w:bookmarkStart w:id="76" w:name="_Toc242002703"/>
      <w:bookmarkStart w:id="77" w:name="_Toc243381610"/>
      <w:bookmarkStart w:id="78" w:name="_Toc243383110"/>
      <w:bookmarkStart w:id="79" w:name="_Toc108446123"/>
      <w:r w:rsidRPr="00B56812">
        <w:rPr>
          <w:rFonts w:ascii="Times New Roman"/>
          <w:kern w:val="0"/>
          <w:szCs w:val="24"/>
        </w:rPr>
        <w:t>FIX Session</w:t>
      </w:r>
      <w:r w:rsidRPr="00B56812">
        <w:rPr>
          <w:rFonts w:ascii="Times New Roman"/>
          <w:kern w:val="0"/>
          <w:szCs w:val="24"/>
        </w:rPr>
        <w:t>流程</w:t>
      </w:r>
      <w:bookmarkEnd w:id="75"/>
      <w:bookmarkEnd w:id="76"/>
      <w:bookmarkEnd w:id="77"/>
      <w:bookmarkEnd w:id="78"/>
      <w:bookmarkEnd w:id="79"/>
    </w:p>
    <w:p w14:paraId="17D96574" w14:textId="77777777" w:rsidR="006A46AD" w:rsidRPr="00B56812" w:rsidRDefault="006A46AD" w:rsidP="006A46AD">
      <w:pPr>
        <w:ind w:left="284" w:firstLineChars="236" w:firstLine="566"/>
        <w:rPr>
          <w:rFonts w:ascii="Times New Roman"/>
          <w:b/>
          <w:bCs/>
          <w:kern w:val="0"/>
          <w:szCs w:val="24"/>
        </w:rPr>
      </w:pPr>
      <w:bookmarkStart w:id="80" w:name="_Toc238267065"/>
      <w:r w:rsidRPr="00B56812">
        <w:rPr>
          <w:rFonts w:ascii="Times New Roman"/>
          <w:szCs w:val="24"/>
        </w:rPr>
        <w:t>一個</w:t>
      </w:r>
      <w:r w:rsidRPr="00B56812">
        <w:rPr>
          <w:rFonts w:ascii="Times New Roman"/>
          <w:kern w:val="0"/>
          <w:szCs w:val="24"/>
        </w:rPr>
        <w:t>FIX Session</w:t>
      </w:r>
      <w:r w:rsidRPr="00B56812">
        <w:rPr>
          <w:rFonts w:ascii="Times New Roman"/>
          <w:kern w:val="0"/>
          <w:szCs w:val="24"/>
        </w:rPr>
        <w:t>包含三個</w:t>
      </w:r>
      <w:r w:rsidRPr="00B56812">
        <w:rPr>
          <w:rFonts w:ascii="Times New Roman" w:hint="eastAsia"/>
          <w:kern w:val="0"/>
          <w:szCs w:val="24"/>
        </w:rPr>
        <w:t>作業</w:t>
      </w:r>
      <w:r w:rsidRPr="00B56812">
        <w:rPr>
          <w:rFonts w:ascii="Times New Roman"/>
          <w:kern w:val="0"/>
          <w:szCs w:val="24"/>
        </w:rPr>
        <w:t>：登入作業</w:t>
      </w:r>
      <w:r w:rsidRPr="00B56812">
        <w:rPr>
          <w:rFonts w:ascii="Times New Roman"/>
          <w:kern w:val="0"/>
          <w:szCs w:val="24"/>
        </w:rPr>
        <w:t>(Logon)</w:t>
      </w:r>
      <w:r w:rsidRPr="00B56812">
        <w:rPr>
          <w:rFonts w:ascii="Times New Roman" w:hint="eastAsia"/>
          <w:kern w:val="0"/>
          <w:szCs w:val="24"/>
        </w:rPr>
        <w:t>、</w:t>
      </w:r>
      <w:r w:rsidRPr="00B56812">
        <w:rPr>
          <w:rFonts w:ascii="Times New Roman"/>
          <w:kern w:val="0"/>
          <w:szCs w:val="24"/>
        </w:rPr>
        <w:t>訊息交換作業</w:t>
      </w:r>
      <w:r w:rsidRPr="00B56812">
        <w:rPr>
          <w:rFonts w:ascii="Times New Roman"/>
          <w:kern w:val="0"/>
          <w:szCs w:val="24"/>
        </w:rPr>
        <w:t>(Message</w:t>
      </w:r>
      <w:r w:rsidRPr="00B56812">
        <w:rPr>
          <w:rFonts w:ascii="Times New Roman" w:hint="eastAsia"/>
          <w:kern w:val="0"/>
          <w:szCs w:val="24"/>
        </w:rPr>
        <w:t xml:space="preserve"> </w:t>
      </w:r>
      <w:r w:rsidRPr="00B56812">
        <w:rPr>
          <w:rFonts w:ascii="Times New Roman"/>
          <w:kern w:val="0"/>
          <w:szCs w:val="24"/>
        </w:rPr>
        <w:t>exchange)</w:t>
      </w:r>
      <w:r w:rsidRPr="00B56812">
        <w:rPr>
          <w:rFonts w:ascii="Times New Roman"/>
          <w:kern w:val="0"/>
          <w:szCs w:val="24"/>
        </w:rPr>
        <w:t>及登出作業</w:t>
      </w:r>
      <w:r w:rsidRPr="00B56812">
        <w:rPr>
          <w:rFonts w:ascii="Times New Roman"/>
          <w:kern w:val="0"/>
          <w:szCs w:val="24"/>
        </w:rPr>
        <w:t>(Logout)</w:t>
      </w:r>
      <w:r w:rsidRPr="00B56812">
        <w:rPr>
          <w:rFonts w:ascii="Times New Roman"/>
          <w:kern w:val="0"/>
          <w:szCs w:val="24"/>
        </w:rPr>
        <w:t>。</w:t>
      </w:r>
      <w:bookmarkEnd w:id="80"/>
      <w:r w:rsidRPr="00B56812">
        <w:rPr>
          <w:rFonts w:ascii="Times New Roman" w:hint="eastAsia"/>
          <w:kern w:val="0"/>
          <w:szCs w:val="24"/>
        </w:rPr>
        <w:br/>
      </w:r>
    </w:p>
    <w:p w14:paraId="0A15DA8D" w14:textId="77777777" w:rsidR="006A46AD" w:rsidRPr="00B56812" w:rsidRDefault="006A46AD" w:rsidP="006A46AD">
      <w:pPr>
        <w:numPr>
          <w:ilvl w:val="0"/>
          <w:numId w:val="27"/>
        </w:numPr>
        <w:ind w:left="1077"/>
        <w:rPr>
          <w:rFonts w:ascii="Times New Roman"/>
          <w:b/>
          <w:bCs/>
          <w:kern w:val="0"/>
          <w:szCs w:val="24"/>
        </w:rPr>
      </w:pPr>
      <w:bookmarkStart w:id="81" w:name="_Toc238263861"/>
      <w:bookmarkStart w:id="82" w:name="_Toc238267066"/>
      <w:bookmarkStart w:id="83" w:name="_Toc239678938"/>
      <w:bookmarkStart w:id="84" w:name="_Toc241375035"/>
      <w:bookmarkStart w:id="85" w:name="_Toc241375647"/>
      <w:bookmarkStart w:id="86" w:name="_Toc241927132"/>
      <w:r w:rsidRPr="00B56812">
        <w:rPr>
          <w:rFonts w:ascii="Times New Roman"/>
          <w:bCs/>
          <w:kern w:val="0"/>
          <w:szCs w:val="24"/>
        </w:rPr>
        <w:t>登入</w:t>
      </w:r>
      <w:bookmarkEnd w:id="81"/>
      <w:bookmarkEnd w:id="82"/>
      <w:r w:rsidRPr="00B56812">
        <w:rPr>
          <w:rFonts w:ascii="Times New Roman"/>
          <w:bCs/>
          <w:kern w:val="0"/>
          <w:szCs w:val="24"/>
        </w:rPr>
        <w:t>作業</w:t>
      </w:r>
      <w:r w:rsidRPr="00B56812">
        <w:rPr>
          <w:rFonts w:ascii="Times New Roman"/>
          <w:bCs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Logon</w:t>
      </w:r>
      <w:bookmarkEnd w:id="83"/>
      <w:r w:rsidRPr="00B56812">
        <w:rPr>
          <w:rFonts w:ascii="Times New Roman"/>
          <w:kern w:val="0"/>
          <w:szCs w:val="24"/>
        </w:rPr>
        <w:t>)</w:t>
      </w:r>
      <w:bookmarkEnd w:id="84"/>
      <w:bookmarkEnd w:id="85"/>
      <w:bookmarkEnd w:id="86"/>
    </w:p>
    <w:p w14:paraId="036E0AAC" w14:textId="77777777" w:rsidR="006A46AD" w:rsidRPr="00B56812" w:rsidRDefault="006A46AD" w:rsidP="006A46AD">
      <w:pPr>
        <w:autoSpaceDE w:val="0"/>
        <w:autoSpaceDN w:val="0"/>
        <w:adjustRightInd w:val="0"/>
        <w:ind w:leftChars="200" w:left="480" w:firstLineChars="200" w:firstLine="480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建立</w:t>
      </w:r>
      <w:r w:rsidRPr="00B56812">
        <w:rPr>
          <w:rFonts w:ascii="Times New Roman"/>
          <w:kern w:val="0"/>
          <w:szCs w:val="24"/>
        </w:rPr>
        <w:t>FIX</w:t>
      </w:r>
      <w:r w:rsidRPr="00B56812">
        <w:rPr>
          <w:rFonts w:ascii="Times New Roman"/>
          <w:kern w:val="0"/>
          <w:szCs w:val="24"/>
        </w:rPr>
        <w:t>連線涉及三種</w:t>
      </w:r>
      <w:r w:rsidRPr="00B56812">
        <w:rPr>
          <w:rFonts w:ascii="Times New Roman" w:hint="eastAsia"/>
          <w:kern w:val="0"/>
          <w:szCs w:val="24"/>
        </w:rPr>
        <w:t>動作</w:t>
      </w:r>
      <w:r w:rsidRPr="00B56812">
        <w:rPr>
          <w:rFonts w:ascii="Times New Roman"/>
          <w:kern w:val="0"/>
          <w:szCs w:val="24"/>
        </w:rPr>
        <w:t>：建立通訊層連線</w:t>
      </w:r>
      <w:r w:rsidRPr="00B56812">
        <w:rPr>
          <w:rFonts w:ascii="Times New Roman"/>
        </w:rPr>
        <w:t>(telecommunication link)</w:t>
      </w:r>
      <w:r w:rsidRPr="00B56812">
        <w:rPr>
          <w:rFonts w:ascii="Times New Roman"/>
          <w:kern w:val="0"/>
          <w:szCs w:val="24"/>
        </w:rPr>
        <w:t>，</w:t>
      </w:r>
      <w:r w:rsidRPr="00B56812">
        <w:rPr>
          <w:rFonts w:ascii="Times New Roman"/>
          <w:kern w:val="0"/>
          <w:szCs w:val="24"/>
        </w:rPr>
        <w:t>Session acceptor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以下稱接收端</w:t>
      </w:r>
      <w:proofErr w:type="gramStart"/>
      <w:r w:rsidR="000D4F73" w:rsidRPr="00B56812">
        <w:rPr>
          <w:rFonts w:ascii="Times New Roman" w:hint="eastAsia"/>
          <w:kern w:val="0"/>
          <w:szCs w:val="24"/>
        </w:rPr>
        <w:t>亦指</w:t>
      </w:r>
      <w:r w:rsidR="00A30BE5" w:rsidRPr="00B56812">
        <w:rPr>
          <w:rFonts w:ascii="Times New Roman" w:hint="eastAsia"/>
          <w:kern w:val="0"/>
          <w:szCs w:val="24"/>
        </w:rPr>
        <w:t>櫃買</w:t>
      </w:r>
      <w:proofErr w:type="gramEnd"/>
      <w:r w:rsidR="00A30BE5" w:rsidRPr="00B56812">
        <w:rPr>
          <w:rFonts w:ascii="Times New Roman" w:hint="eastAsia"/>
          <w:kern w:val="0"/>
          <w:szCs w:val="24"/>
        </w:rPr>
        <w:t>中心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/>
          <w:kern w:val="0"/>
          <w:szCs w:val="24"/>
        </w:rPr>
        <w:t>需要驗證</w:t>
      </w:r>
      <w:r w:rsidRPr="00B56812">
        <w:rPr>
          <w:rFonts w:ascii="Times New Roman" w:hint="eastAsia"/>
          <w:kern w:val="0"/>
          <w:szCs w:val="24"/>
        </w:rPr>
        <w:t>/</w:t>
      </w:r>
      <w:r w:rsidRPr="00B56812">
        <w:rPr>
          <w:rFonts w:ascii="Times New Roman"/>
          <w:kern w:val="0"/>
          <w:szCs w:val="24"/>
        </w:rPr>
        <w:t>接受</w:t>
      </w:r>
      <w:r w:rsidRPr="00B56812">
        <w:rPr>
          <w:rFonts w:ascii="Times New Roman"/>
          <w:kern w:val="0"/>
          <w:szCs w:val="24"/>
        </w:rPr>
        <w:t>Session initiator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以下稱發起端</w:t>
      </w:r>
      <w:r w:rsidRPr="00B56812">
        <w:rPr>
          <w:rFonts w:ascii="Times New Roman" w:hint="eastAsia"/>
          <w:kern w:val="0"/>
          <w:szCs w:val="24"/>
        </w:rPr>
        <w:t>亦指證券商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/>
          <w:kern w:val="0"/>
          <w:szCs w:val="24"/>
        </w:rPr>
        <w:t>，及訊息同步。</w:t>
      </w:r>
    </w:p>
    <w:p w14:paraId="2F9C2BD9" w14:textId="77777777" w:rsidR="006A46AD" w:rsidRPr="00B56812" w:rsidRDefault="006A46AD" w:rsidP="006A46AD">
      <w:pPr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kern w:val="0"/>
          <w:szCs w:val="24"/>
        </w:rPr>
      </w:pPr>
      <w:bookmarkStart w:id="87" w:name="_Toc238263862"/>
      <w:bookmarkStart w:id="88" w:name="_Toc238267067"/>
      <w:r w:rsidRPr="00B56812">
        <w:rPr>
          <w:rFonts w:ascii="Times New Roman"/>
          <w:kern w:val="0"/>
          <w:szCs w:val="24"/>
        </w:rPr>
        <w:t>建立通訊層連線</w:t>
      </w:r>
      <w:bookmarkEnd w:id="87"/>
      <w:bookmarkEnd w:id="88"/>
    </w:p>
    <w:p w14:paraId="154AE2A0" w14:textId="77777777" w:rsidR="006A46AD" w:rsidRPr="00B56812" w:rsidRDefault="006A46AD" w:rsidP="006A46AD">
      <w:pPr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驗證</w:t>
      </w:r>
      <w:r w:rsidRPr="00B56812">
        <w:rPr>
          <w:rFonts w:ascii="Times New Roman" w:hint="eastAsia"/>
          <w:kern w:val="0"/>
          <w:szCs w:val="24"/>
        </w:rPr>
        <w:t>/</w:t>
      </w:r>
      <w:r w:rsidRPr="00B56812">
        <w:rPr>
          <w:rFonts w:ascii="Times New Roman"/>
          <w:kern w:val="0"/>
          <w:szCs w:val="24"/>
        </w:rPr>
        <w:t>接受</w:t>
      </w:r>
      <w:r w:rsidRPr="00B56812">
        <w:rPr>
          <w:rFonts w:ascii="Times New Roman" w:hint="eastAsia"/>
          <w:kern w:val="0"/>
          <w:szCs w:val="24"/>
        </w:rPr>
        <w:t>連線</w:t>
      </w:r>
    </w:p>
    <w:p w14:paraId="74E4CFD7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建立通訊層連線後，</w:t>
      </w:r>
      <w:proofErr w:type="gramStart"/>
      <w:r w:rsidRPr="00B56812">
        <w:rPr>
          <w:rFonts w:ascii="Times New Roman"/>
          <w:kern w:val="0"/>
          <w:szCs w:val="24"/>
        </w:rPr>
        <w:t>發起端應傳送</w:t>
      </w:r>
      <w:proofErr w:type="gramEnd"/>
      <w:r w:rsidRPr="00B56812">
        <w:rPr>
          <w:rFonts w:ascii="Times New Roman"/>
          <w:kern w:val="0"/>
          <w:szCs w:val="24"/>
        </w:rPr>
        <w:t>登入訊息</w:t>
      </w:r>
      <w:r w:rsidRPr="00B56812">
        <w:rPr>
          <w:rFonts w:ascii="Times New Roman"/>
          <w:kern w:val="0"/>
          <w:szCs w:val="24"/>
        </w:rPr>
        <w:t>(Logon)</w:t>
      </w:r>
      <w:r w:rsidRPr="00B56812">
        <w:rPr>
          <w:rFonts w:ascii="Times New Roman"/>
          <w:kern w:val="0"/>
          <w:szCs w:val="24"/>
        </w:rPr>
        <w:t>給接收端，若超過</w:t>
      </w:r>
      <w:r w:rsidRPr="00B56812">
        <w:rPr>
          <w:rFonts w:ascii="Times New Roman" w:hint="eastAsia"/>
          <w:kern w:val="0"/>
          <w:szCs w:val="24"/>
        </w:rPr>
        <w:t>6</w:t>
      </w:r>
      <w:r w:rsidRPr="00B56812">
        <w:rPr>
          <w:rFonts w:ascii="Times New Roman"/>
          <w:kern w:val="0"/>
          <w:szCs w:val="24"/>
        </w:rPr>
        <w:t>0</w:t>
      </w:r>
      <w:r w:rsidRPr="00B56812">
        <w:rPr>
          <w:rFonts w:ascii="Times New Roman"/>
          <w:kern w:val="0"/>
          <w:szCs w:val="24"/>
        </w:rPr>
        <w:t>秒未傳送登入訊息</w:t>
      </w:r>
      <w:r w:rsidRPr="00B56812">
        <w:rPr>
          <w:rFonts w:ascii="Times New Roman"/>
          <w:kern w:val="0"/>
          <w:szCs w:val="24"/>
        </w:rPr>
        <w:t>(Logon)</w:t>
      </w:r>
      <w:r w:rsidRPr="00B56812">
        <w:rPr>
          <w:rFonts w:ascii="Times New Roman"/>
          <w:kern w:val="0"/>
          <w:szCs w:val="24"/>
        </w:rPr>
        <w:t>，接收端會主動中斷連線。</w:t>
      </w:r>
      <w:proofErr w:type="gramStart"/>
      <w:r w:rsidRPr="00B56812">
        <w:rPr>
          <w:rFonts w:ascii="Times New Roman"/>
          <w:kern w:val="0"/>
          <w:szCs w:val="24"/>
        </w:rPr>
        <w:t>發起端需再</w:t>
      </w:r>
      <w:proofErr w:type="gramEnd"/>
      <w:r w:rsidRPr="00B56812">
        <w:rPr>
          <w:rFonts w:ascii="Times New Roman"/>
          <w:kern w:val="0"/>
          <w:szCs w:val="24"/>
        </w:rPr>
        <w:t>重啟連線。</w:t>
      </w:r>
    </w:p>
    <w:p w14:paraId="09066265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正常情況下，發起端傳送登入訊息</w:t>
      </w:r>
      <w:r w:rsidRPr="00B56812">
        <w:rPr>
          <w:rFonts w:ascii="Times New Roman"/>
          <w:kern w:val="0"/>
          <w:szCs w:val="24"/>
        </w:rPr>
        <w:t>(Logon)</w:t>
      </w:r>
      <w:r w:rsidRPr="00B56812">
        <w:rPr>
          <w:rFonts w:ascii="Times New Roman"/>
          <w:kern w:val="0"/>
          <w:szCs w:val="24"/>
        </w:rPr>
        <w:t>給接收端，接收端要驗證發起端的登入訊息</w:t>
      </w:r>
      <w:r w:rsidRPr="00B56812">
        <w:rPr>
          <w:rFonts w:ascii="Times New Roman"/>
          <w:kern w:val="0"/>
          <w:szCs w:val="24"/>
        </w:rPr>
        <w:t>(Logon)</w:t>
      </w:r>
      <w:r w:rsidRPr="00B56812">
        <w:rPr>
          <w:rFonts w:ascii="Times New Roman"/>
          <w:kern w:val="0"/>
          <w:szCs w:val="24"/>
        </w:rPr>
        <w:t>。</w:t>
      </w:r>
    </w:p>
    <w:p w14:paraId="54F976C3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驗證成功：接收端會</w:t>
      </w:r>
      <w:r w:rsidRPr="00B56812">
        <w:rPr>
          <w:rFonts w:ascii="Times New Roman" w:hint="eastAsia"/>
          <w:kern w:val="0"/>
          <w:szCs w:val="24"/>
        </w:rPr>
        <w:t>回覆</w:t>
      </w:r>
      <w:r w:rsidRPr="00B56812">
        <w:rPr>
          <w:rFonts w:ascii="Times New Roman"/>
          <w:kern w:val="0"/>
          <w:szCs w:val="24"/>
        </w:rPr>
        <w:t>登入訊息</w:t>
      </w:r>
      <w:r w:rsidRPr="00B56812">
        <w:rPr>
          <w:rFonts w:ascii="Times New Roman"/>
          <w:kern w:val="0"/>
          <w:szCs w:val="24"/>
        </w:rPr>
        <w:t>(Logon)</w:t>
      </w:r>
      <w:r w:rsidRPr="00B56812">
        <w:rPr>
          <w:rFonts w:ascii="Times New Roman"/>
          <w:kern w:val="0"/>
          <w:szCs w:val="24"/>
        </w:rPr>
        <w:t>。</w:t>
      </w:r>
    </w:p>
    <w:p w14:paraId="014DE7EB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驗證失敗：接收端將會</w:t>
      </w:r>
      <w:r w:rsidRPr="00B56812">
        <w:rPr>
          <w:rFonts w:ascii="Times New Roman" w:hint="eastAsia"/>
          <w:kern w:val="0"/>
          <w:szCs w:val="24"/>
        </w:rPr>
        <w:t>回覆</w:t>
      </w:r>
      <w:r w:rsidRPr="00B56812">
        <w:rPr>
          <w:rFonts w:ascii="Times New Roman"/>
          <w:kern w:val="0"/>
          <w:szCs w:val="24"/>
        </w:rPr>
        <w:t>登出訊息</w:t>
      </w:r>
      <w:r w:rsidRPr="00B56812">
        <w:rPr>
          <w:rFonts w:ascii="Times New Roman"/>
          <w:kern w:val="0"/>
          <w:szCs w:val="24"/>
        </w:rPr>
        <w:t>(Logout)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包含失敗原因，例如：</w:t>
      </w:r>
      <w:r w:rsidRPr="00B56812">
        <w:rPr>
          <w:rFonts w:ascii="Times New Roman"/>
          <w:kern w:val="0"/>
          <w:szCs w:val="24"/>
        </w:rPr>
        <w:t>KEY-VALUE ERROR)</w:t>
      </w:r>
      <w:r w:rsidRPr="00B56812">
        <w:rPr>
          <w:rFonts w:ascii="Times New Roman"/>
          <w:kern w:val="0"/>
          <w:szCs w:val="24"/>
        </w:rPr>
        <w:t>給發起端，並中斷連線。</w:t>
      </w:r>
    </w:p>
    <w:p w14:paraId="24C6C404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發起端必</w:t>
      </w:r>
      <w:r w:rsidRPr="00B56812">
        <w:rPr>
          <w:rFonts w:ascii="Times New Roman" w:hint="eastAsia"/>
          <w:kern w:val="0"/>
          <w:szCs w:val="24"/>
        </w:rPr>
        <w:t>須</w:t>
      </w:r>
      <w:r w:rsidRPr="00B56812">
        <w:rPr>
          <w:rFonts w:ascii="Times New Roman"/>
          <w:kern w:val="0"/>
          <w:szCs w:val="24"/>
        </w:rPr>
        <w:t>收到接收端回覆的登入訊息</w:t>
      </w:r>
      <w:r w:rsidRPr="00B56812">
        <w:rPr>
          <w:rFonts w:ascii="Times New Roman"/>
          <w:kern w:val="0"/>
          <w:szCs w:val="24"/>
        </w:rPr>
        <w:t>(Logon)</w:t>
      </w:r>
      <w:r w:rsidRPr="00B56812">
        <w:rPr>
          <w:rFonts w:ascii="Times New Roman"/>
          <w:kern w:val="0"/>
          <w:szCs w:val="24"/>
        </w:rPr>
        <w:t>後，才可以傳送其它訊息。</w:t>
      </w:r>
    </w:p>
    <w:p w14:paraId="785A9648" w14:textId="77777777" w:rsidR="006A46AD" w:rsidRPr="00B56812" w:rsidRDefault="006A46AD" w:rsidP="006A46AD">
      <w:pPr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left="1440"/>
        <w:jc w:val="left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訊息同步</w:t>
      </w:r>
    </w:p>
    <w:p w14:paraId="464442C7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發起端與接收端在傳送任何訊息前，必須以</w:t>
      </w:r>
      <w:bookmarkStart w:id="89" w:name="_Toc238263863"/>
      <w:bookmarkStart w:id="90" w:name="_Toc238267068"/>
      <w:r w:rsidRPr="00B56812">
        <w:rPr>
          <w:rFonts w:ascii="Times New Roman"/>
          <w:kern w:val="0"/>
          <w:szCs w:val="24"/>
        </w:rPr>
        <w:t>訊息序號欄位執行訊息同步</w:t>
      </w:r>
      <w:r w:rsidRPr="00B56812">
        <w:rPr>
          <w:rFonts w:ascii="Times New Roman" w:hint="eastAsia"/>
          <w:kern w:val="0"/>
          <w:szCs w:val="24"/>
        </w:rPr>
        <w:t>檢核</w:t>
      </w:r>
      <w:r w:rsidRPr="00B56812">
        <w:rPr>
          <w:rFonts w:ascii="Times New Roman"/>
          <w:kern w:val="0"/>
          <w:szCs w:val="24"/>
        </w:rPr>
        <w:t>作業，例如發起端可用接收端回覆之登入訊息</w:t>
      </w:r>
      <w:r w:rsidRPr="00B56812">
        <w:rPr>
          <w:rFonts w:ascii="Times New Roman"/>
          <w:kern w:val="0"/>
          <w:szCs w:val="24"/>
        </w:rPr>
        <w:t>(Logon)</w:t>
      </w:r>
      <w:r w:rsidRPr="00B56812">
        <w:rPr>
          <w:rFonts w:ascii="Times New Roman"/>
          <w:kern w:val="0"/>
          <w:szCs w:val="24"/>
        </w:rPr>
        <w:t>序號與本身預期收到的序號比較</w:t>
      </w:r>
      <w:r w:rsidRPr="00B56812">
        <w:rPr>
          <w:rFonts w:ascii="Times New Roman" w:hint="eastAsia"/>
          <w:kern w:val="0"/>
          <w:szCs w:val="24"/>
        </w:rPr>
        <w:t>是否一致</w:t>
      </w:r>
      <w:r w:rsidRPr="00B56812">
        <w:rPr>
          <w:rFonts w:ascii="Times New Roman"/>
          <w:kern w:val="0"/>
          <w:szCs w:val="24"/>
        </w:rPr>
        <w:t>，即可得知訊息是否有缺漏。</w:t>
      </w:r>
      <w:bookmarkEnd w:id="89"/>
      <w:bookmarkEnd w:id="90"/>
    </w:p>
    <w:p w14:paraId="43C29CD7" w14:textId="77777777" w:rsidR="006A46AD" w:rsidRPr="00B56812" w:rsidRDefault="006A46AD" w:rsidP="006A46AD">
      <w:pPr>
        <w:autoSpaceDE w:val="0"/>
        <w:autoSpaceDN w:val="0"/>
        <w:adjustRightInd w:val="0"/>
        <w:snapToGrid/>
        <w:spacing w:line="240" w:lineRule="auto"/>
        <w:ind w:left="993" w:firstLineChars="186" w:firstLine="446"/>
        <w:jc w:val="left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建議</w:t>
      </w:r>
      <w:r w:rsidRPr="00B56812">
        <w:rPr>
          <w:rFonts w:ascii="Times New Roman" w:hint="eastAsia"/>
          <w:kern w:val="0"/>
          <w:szCs w:val="24"/>
        </w:rPr>
        <w:t>證券商</w:t>
      </w:r>
      <w:r w:rsidRPr="00B56812">
        <w:rPr>
          <w:rFonts w:ascii="Times New Roman"/>
          <w:kern w:val="0"/>
          <w:szCs w:val="24"/>
        </w:rPr>
        <w:t>登入動作後，</w:t>
      </w:r>
      <w:r w:rsidRPr="00B56812">
        <w:rPr>
          <w:rFonts w:ascii="Times New Roman" w:hint="eastAsia"/>
          <w:kern w:val="0"/>
          <w:szCs w:val="24"/>
        </w:rPr>
        <w:t>可</w:t>
      </w:r>
      <w:r w:rsidRPr="00B56812">
        <w:rPr>
          <w:rFonts w:ascii="Times New Roman"/>
          <w:kern w:val="0"/>
          <w:szCs w:val="24"/>
        </w:rPr>
        <w:t>等一段時間或</w:t>
      </w:r>
      <w:r w:rsidRPr="00B56812">
        <w:rPr>
          <w:rFonts w:ascii="Times New Roman" w:hint="eastAsia"/>
          <w:kern w:val="0"/>
          <w:szCs w:val="24"/>
        </w:rPr>
        <w:t>立即</w:t>
      </w:r>
      <w:r w:rsidRPr="00B56812">
        <w:rPr>
          <w:rFonts w:ascii="Times New Roman"/>
          <w:kern w:val="0"/>
          <w:szCs w:val="24"/>
        </w:rPr>
        <w:t>傳送測試請求訊息</w:t>
      </w:r>
      <w:bookmarkStart w:id="91" w:name="_Toc238263864"/>
      <w:bookmarkStart w:id="92" w:name="_Toc238267069"/>
      <w:r w:rsidRPr="00B56812">
        <w:rPr>
          <w:rFonts w:ascii="Times New Roman" w:hint="eastAsia"/>
          <w:kern w:val="0"/>
          <w:szCs w:val="24"/>
        </w:rPr>
        <w:t>(Test Request)</w:t>
      </w:r>
      <w:r w:rsidRPr="00B56812">
        <w:rPr>
          <w:rFonts w:ascii="Times New Roman"/>
          <w:kern w:val="0"/>
          <w:szCs w:val="24"/>
        </w:rPr>
        <w:t>給對方，</w:t>
      </w:r>
      <w:r w:rsidR="000D4F73" w:rsidRPr="00B56812">
        <w:rPr>
          <w:rFonts w:ascii="Times New Roman" w:hint="eastAsia"/>
          <w:kern w:val="0"/>
          <w:szCs w:val="24"/>
        </w:rPr>
        <w:t>檢核</w:t>
      </w:r>
      <w:r w:rsidR="00A30BE5" w:rsidRPr="00B56812">
        <w:rPr>
          <w:rFonts w:ascii="Times New Roman" w:hint="eastAsia"/>
          <w:kern w:val="0"/>
          <w:szCs w:val="24"/>
        </w:rPr>
        <w:t>櫃買中心</w:t>
      </w:r>
      <w:r w:rsidRPr="00B56812">
        <w:rPr>
          <w:rFonts w:ascii="Times New Roman" w:hint="eastAsia"/>
          <w:kern w:val="0"/>
          <w:szCs w:val="24"/>
        </w:rPr>
        <w:t>回覆的心跳訊息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Heartbeat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序號，如果序號不一致，證券商立即傳送重送請求訊息</w:t>
      </w:r>
      <w:r w:rsidRPr="00B56812">
        <w:rPr>
          <w:rFonts w:ascii="Times New Roman" w:hint="eastAsia"/>
          <w:kern w:val="0"/>
          <w:szCs w:val="24"/>
        </w:rPr>
        <w:t>(Resend Request)</w:t>
      </w:r>
      <w:r w:rsidRPr="00B56812">
        <w:rPr>
          <w:rFonts w:ascii="Times New Roman" w:hint="eastAsia"/>
          <w:kern w:val="0"/>
          <w:szCs w:val="24"/>
        </w:rPr>
        <w:t>，</w:t>
      </w:r>
      <w:proofErr w:type="gramStart"/>
      <w:r w:rsidRPr="00B56812">
        <w:rPr>
          <w:rFonts w:ascii="Times New Roman" w:hint="eastAsia"/>
          <w:kern w:val="0"/>
          <w:szCs w:val="24"/>
        </w:rPr>
        <w:t>將缺漏訊息補收完成</w:t>
      </w:r>
      <w:proofErr w:type="gramEnd"/>
      <w:r w:rsidRPr="00B56812">
        <w:rPr>
          <w:rFonts w:ascii="Times New Roman"/>
          <w:kern w:val="0"/>
          <w:szCs w:val="24"/>
        </w:rPr>
        <w:t>。</w:t>
      </w:r>
      <w:bookmarkEnd w:id="91"/>
      <w:bookmarkEnd w:id="92"/>
    </w:p>
    <w:p w14:paraId="1C07C810" w14:textId="77777777" w:rsidR="006A46AD" w:rsidRPr="00B56812" w:rsidRDefault="006A46AD" w:rsidP="006A46AD">
      <w:pPr>
        <w:autoSpaceDE w:val="0"/>
        <w:autoSpaceDN w:val="0"/>
        <w:adjustRightInd w:val="0"/>
        <w:jc w:val="center"/>
        <w:rPr>
          <w:rFonts w:ascii="Times New Roman"/>
          <w:b/>
          <w:bCs/>
          <w:kern w:val="0"/>
          <w:szCs w:val="24"/>
        </w:rPr>
      </w:pPr>
      <w:r w:rsidRPr="00B56812">
        <w:rPr>
          <w:rFonts w:ascii="Times New Roman"/>
        </w:rPr>
        <w:object w:dxaOrig="9335" w:dyaOrig="8735" w14:anchorId="305989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75pt;height:383.45pt" o:ole="">
            <v:imagedata r:id="rId14" o:title=""/>
          </v:shape>
          <o:OLEObject Type="Embed" ProgID="Visio.Drawing.11" ShapeID="_x0000_i1025" DrawAspect="Content" ObjectID="_1729511918" r:id="rId15"/>
        </w:object>
      </w:r>
    </w:p>
    <w:p w14:paraId="7192CD20" w14:textId="77777777" w:rsidR="006A46AD" w:rsidRPr="00B56812" w:rsidRDefault="006A46AD" w:rsidP="006A46AD">
      <w:pPr>
        <w:outlineLvl w:val="2"/>
        <w:rPr>
          <w:rFonts w:ascii="Times New Roman"/>
          <w:bCs/>
          <w:kern w:val="0"/>
          <w:szCs w:val="24"/>
        </w:rPr>
      </w:pPr>
      <w:bookmarkStart w:id="93" w:name="_Toc238263865"/>
      <w:bookmarkStart w:id="94" w:name="_Toc238267070"/>
      <w:bookmarkStart w:id="95" w:name="_Toc239678939"/>
    </w:p>
    <w:p w14:paraId="27D4311F" w14:textId="77777777" w:rsidR="006A46AD" w:rsidRPr="00B56812" w:rsidRDefault="006A46AD" w:rsidP="006A46AD">
      <w:pPr>
        <w:numPr>
          <w:ilvl w:val="0"/>
          <w:numId w:val="27"/>
        </w:numPr>
        <w:ind w:left="1077"/>
        <w:rPr>
          <w:rFonts w:ascii="Times New Roman"/>
          <w:bCs/>
          <w:kern w:val="0"/>
          <w:szCs w:val="24"/>
        </w:rPr>
      </w:pPr>
      <w:bookmarkStart w:id="96" w:name="_Toc241375037"/>
      <w:bookmarkStart w:id="97" w:name="_Toc241375649"/>
      <w:bookmarkStart w:id="98" w:name="_Toc241927133"/>
      <w:r w:rsidRPr="00B56812">
        <w:rPr>
          <w:rFonts w:ascii="Times New Roman"/>
          <w:bCs/>
          <w:kern w:val="0"/>
          <w:szCs w:val="24"/>
        </w:rPr>
        <w:t>訊息交換</w:t>
      </w:r>
      <w:bookmarkEnd w:id="93"/>
      <w:bookmarkEnd w:id="94"/>
      <w:r w:rsidRPr="00B56812">
        <w:rPr>
          <w:rFonts w:ascii="Times New Roman"/>
          <w:bCs/>
          <w:kern w:val="0"/>
          <w:szCs w:val="24"/>
        </w:rPr>
        <w:t>(Message exchange</w:t>
      </w:r>
      <w:bookmarkEnd w:id="95"/>
      <w:r w:rsidRPr="00B56812">
        <w:rPr>
          <w:rFonts w:ascii="Times New Roman"/>
          <w:bCs/>
          <w:kern w:val="0"/>
          <w:szCs w:val="24"/>
        </w:rPr>
        <w:t>)</w:t>
      </w:r>
      <w:bookmarkEnd w:id="96"/>
      <w:bookmarkEnd w:id="97"/>
      <w:bookmarkEnd w:id="98"/>
    </w:p>
    <w:p w14:paraId="126D4CB4" w14:textId="77777777" w:rsidR="006A46AD" w:rsidRPr="00B56812" w:rsidRDefault="006A46AD" w:rsidP="006A46AD">
      <w:pPr>
        <w:autoSpaceDE w:val="0"/>
        <w:autoSpaceDN w:val="0"/>
        <w:adjustRightInd w:val="0"/>
        <w:ind w:leftChars="200" w:left="480" w:firstLineChars="200" w:firstLine="480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完成</w:t>
      </w:r>
      <w:r w:rsidRPr="00B56812">
        <w:rPr>
          <w:rFonts w:ascii="Times New Roman" w:hint="eastAsia"/>
          <w:kern w:val="0"/>
          <w:szCs w:val="24"/>
        </w:rPr>
        <w:t>登入</w:t>
      </w:r>
      <w:r w:rsidRPr="00B56812">
        <w:rPr>
          <w:rFonts w:ascii="Times New Roman"/>
          <w:kern w:val="0"/>
          <w:szCs w:val="24"/>
        </w:rPr>
        <w:t>作業</w:t>
      </w:r>
      <w:r w:rsidRPr="00B56812">
        <w:rPr>
          <w:rFonts w:ascii="Times New Roman" w:hint="eastAsia"/>
          <w:kern w:val="0"/>
          <w:szCs w:val="24"/>
        </w:rPr>
        <w:t>(Logon)</w:t>
      </w:r>
      <w:r w:rsidRPr="00B56812">
        <w:rPr>
          <w:rFonts w:ascii="Times New Roman"/>
          <w:kern w:val="0"/>
          <w:szCs w:val="24"/>
        </w:rPr>
        <w:t>後，一般訊息即可開始交換，訊息詳細內容請參考</w:t>
      </w:r>
      <w:r w:rsidRPr="00B56812">
        <w:rPr>
          <w:rFonts w:ascii="Times New Roman" w:hint="eastAsia"/>
          <w:kern w:val="0"/>
          <w:szCs w:val="24"/>
        </w:rPr>
        <w:t>第六章</w:t>
      </w:r>
      <w:r w:rsidRPr="00B56812">
        <w:rPr>
          <w:rFonts w:ascii="Times New Roman" w:hint="eastAsia"/>
          <w:szCs w:val="24"/>
        </w:rPr>
        <w:t>交談層訊息</w:t>
      </w:r>
      <w:r w:rsidRPr="00B56812">
        <w:rPr>
          <w:rFonts w:ascii="Times New Roman"/>
          <w:szCs w:val="24"/>
        </w:rPr>
        <w:t>(Session Level Messages)</w:t>
      </w:r>
      <w:r w:rsidRPr="00B56812">
        <w:rPr>
          <w:rFonts w:ascii="Times New Roman"/>
          <w:kern w:val="0"/>
          <w:szCs w:val="24"/>
        </w:rPr>
        <w:t>、</w:t>
      </w:r>
      <w:r w:rsidRPr="00B56812">
        <w:rPr>
          <w:rFonts w:ascii="Times New Roman" w:hint="eastAsia"/>
          <w:kern w:val="0"/>
          <w:szCs w:val="24"/>
        </w:rPr>
        <w:t>第七章</w:t>
      </w:r>
      <w:r w:rsidRPr="00B56812">
        <w:rPr>
          <w:rFonts w:ascii="Times New Roman"/>
          <w:kern w:val="0"/>
          <w:szCs w:val="24"/>
        </w:rPr>
        <w:t>應用類訊息</w:t>
      </w:r>
      <w:r w:rsidRPr="00B56812">
        <w:rPr>
          <w:rFonts w:ascii="Times New Roman"/>
          <w:kern w:val="0"/>
          <w:szCs w:val="24"/>
        </w:rPr>
        <w:t>(Application Messages)</w:t>
      </w:r>
      <w:r w:rsidRPr="00B56812">
        <w:rPr>
          <w:rFonts w:ascii="Times New Roman"/>
          <w:kern w:val="0"/>
          <w:szCs w:val="24"/>
        </w:rPr>
        <w:t>章節說明。</w:t>
      </w:r>
    </w:p>
    <w:p w14:paraId="06245216" w14:textId="77777777" w:rsidR="006A46AD" w:rsidRPr="00B56812" w:rsidRDefault="006A46AD" w:rsidP="006A46AD">
      <w:pPr>
        <w:numPr>
          <w:ilvl w:val="0"/>
          <w:numId w:val="27"/>
        </w:numPr>
        <w:ind w:left="1077"/>
        <w:rPr>
          <w:rFonts w:ascii="Times New Roman"/>
          <w:bCs/>
          <w:kern w:val="0"/>
          <w:szCs w:val="24"/>
        </w:rPr>
      </w:pPr>
      <w:bookmarkStart w:id="99" w:name="_Toc238263866"/>
      <w:bookmarkStart w:id="100" w:name="_Toc238267071"/>
      <w:bookmarkStart w:id="101" w:name="_Toc239678940"/>
      <w:bookmarkStart w:id="102" w:name="_Toc241375038"/>
      <w:bookmarkStart w:id="103" w:name="_Toc241375650"/>
      <w:bookmarkStart w:id="104" w:name="_Toc241927134"/>
      <w:r w:rsidRPr="00B56812">
        <w:rPr>
          <w:rFonts w:ascii="Times New Roman"/>
          <w:bCs/>
          <w:kern w:val="0"/>
          <w:szCs w:val="24"/>
        </w:rPr>
        <w:br w:type="page"/>
      </w:r>
      <w:r w:rsidRPr="00B56812">
        <w:rPr>
          <w:rFonts w:ascii="Times New Roman"/>
          <w:bCs/>
          <w:kern w:val="0"/>
          <w:szCs w:val="24"/>
        </w:rPr>
        <w:t>登出作業</w:t>
      </w:r>
      <w:r w:rsidRPr="00B56812">
        <w:rPr>
          <w:rFonts w:ascii="Times New Roman"/>
          <w:bCs/>
          <w:kern w:val="0"/>
          <w:szCs w:val="24"/>
        </w:rPr>
        <w:t>(Logout</w:t>
      </w:r>
      <w:bookmarkEnd w:id="99"/>
      <w:bookmarkEnd w:id="100"/>
      <w:bookmarkEnd w:id="101"/>
      <w:r w:rsidRPr="00B56812">
        <w:rPr>
          <w:rFonts w:ascii="Times New Roman"/>
          <w:bCs/>
          <w:kern w:val="0"/>
          <w:szCs w:val="24"/>
        </w:rPr>
        <w:t>)</w:t>
      </w:r>
      <w:bookmarkEnd w:id="102"/>
      <w:bookmarkEnd w:id="103"/>
      <w:bookmarkEnd w:id="104"/>
    </w:p>
    <w:p w14:paraId="3A6DCE6A" w14:textId="77777777" w:rsidR="006A46AD" w:rsidRPr="00B56812" w:rsidRDefault="006A46AD" w:rsidP="006A46AD">
      <w:pPr>
        <w:autoSpaceDE w:val="0"/>
        <w:autoSpaceDN w:val="0"/>
        <w:adjustRightInd w:val="0"/>
        <w:ind w:leftChars="236" w:left="566" w:firstLineChars="150" w:firstLine="360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正常終止訊息交換連線的方式為透過登出訊息</w:t>
      </w:r>
      <w:r w:rsidRPr="00B56812">
        <w:rPr>
          <w:rFonts w:ascii="Times New Roman"/>
          <w:kern w:val="0"/>
          <w:szCs w:val="24"/>
        </w:rPr>
        <w:t>(Logout)</w:t>
      </w:r>
      <w:r w:rsidRPr="00B56812">
        <w:rPr>
          <w:rFonts w:ascii="Times New Roman"/>
          <w:kern w:val="0"/>
          <w:szCs w:val="24"/>
        </w:rPr>
        <w:t>完成；其他停止連線方式會視為異常狀況並產生錯誤，</w:t>
      </w:r>
      <w:proofErr w:type="gramStart"/>
      <w:r w:rsidRPr="00B56812">
        <w:rPr>
          <w:rFonts w:ascii="Times New Roman" w:hint="eastAsia"/>
          <w:kern w:val="0"/>
          <w:szCs w:val="24"/>
        </w:rPr>
        <w:t>發起端如</w:t>
      </w:r>
      <w:r w:rsidRPr="00B56812">
        <w:rPr>
          <w:rFonts w:ascii="Times New Roman"/>
          <w:kern w:val="0"/>
          <w:szCs w:val="24"/>
        </w:rPr>
        <w:t>未</w:t>
      </w:r>
      <w:proofErr w:type="gramEnd"/>
      <w:r w:rsidRPr="00B56812">
        <w:rPr>
          <w:rFonts w:ascii="Times New Roman"/>
          <w:kern w:val="0"/>
          <w:szCs w:val="24"/>
        </w:rPr>
        <w:t>收到</w:t>
      </w:r>
      <w:r w:rsidRPr="00B56812">
        <w:rPr>
          <w:rFonts w:ascii="Times New Roman" w:hint="eastAsia"/>
          <w:kern w:val="0"/>
          <w:szCs w:val="24"/>
        </w:rPr>
        <w:t>接收端的</w:t>
      </w:r>
      <w:r w:rsidRPr="00B56812">
        <w:rPr>
          <w:rFonts w:ascii="Times New Roman"/>
          <w:kern w:val="0"/>
          <w:szCs w:val="24"/>
        </w:rPr>
        <w:t>登出訊息</w:t>
      </w:r>
      <w:r w:rsidRPr="00B56812">
        <w:rPr>
          <w:rFonts w:ascii="Times New Roman"/>
          <w:kern w:val="0"/>
          <w:szCs w:val="24"/>
        </w:rPr>
        <w:t>(Logout)</w:t>
      </w:r>
      <w:r w:rsidRPr="00B56812">
        <w:rPr>
          <w:rFonts w:ascii="Times New Roman"/>
          <w:kern w:val="0"/>
          <w:szCs w:val="24"/>
        </w:rPr>
        <w:t>即</w:t>
      </w:r>
      <w:r w:rsidRPr="00B56812">
        <w:rPr>
          <w:rFonts w:ascii="Times New Roman" w:hint="eastAsia"/>
          <w:kern w:val="0"/>
          <w:szCs w:val="24"/>
        </w:rPr>
        <w:t>視為</w:t>
      </w:r>
      <w:proofErr w:type="gramStart"/>
      <w:r w:rsidRPr="00B56812">
        <w:rPr>
          <w:rFonts w:ascii="Times New Roman" w:hint="eastAsia"/>
          <w:kern w:val="0"/>
          <w:szCs w:val="24"/>
        </w:rPr>
        <w:t>接收端</w:t>
      </w:r>
      <w:r w:rsidRPr="00B56812">
        <w:rPr>
          <w:rFonts w:ascii="Times New Roman"/>
          <w:kern w:val="0"/>
          <w:szCs w:val="24"/>
        </w:rPr>
        <w:t>已登出</w:t>
      </w:r>
      <w:proofErr w:type="gramEnd"/>
      <w:r w:rsidRPr="00B56812">
        <w:rPr>
          <w:rFonts w:ascii="Times New Roman"/>
          <w:kern w:val="0"/>
          <w:szCs w:val="24"/>
        </w:rPr>
        <w:t>。</w:t>
      </w:r>
    </w:p>
    <w:p w14:paraId="219489BB" w14:textId="77777777" w:rsidR="006A46AD" w:rsidRPr="00B56812" w:rsidRDefault="006A46AD" w:rsidP="006A46AD">
      <w:pPr>
        <w:autoSpaceDE w:val="0"/>
        <w:autoSpaceDN w:val="0"/>
        <w:adjustRightInd w:val="0"/>
        <w:ind w:leftChars="236" w:left="566" w:firstLineChars="150" w:firstLine="360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發起端登出前應先傳送測試請求訊息</w:t>
      </w:r>
      <w:r w:rsidRPr="00B56812">
        <w:rPr>
          <w:rFonts w:ascii="Times New Roman" w:hint="eastAsia"/>
          <w:kern w:val="0"/>
          <w:szCs w:val="24"/>
        </w:rPr>
        <w:t>(Test Request)</w:t>
      </w:r>
      <w:r w:rsidRPr="00B56812">
        <w:rPr>
          <w:rFonts w:ascii="Times New Roman" w:hint="eastAsia"/>
          <w:kern w:val="0"/>
          <w:szCs w:val="24"/>
        </w:rPr>
        <w:t>，依接收端回覆之心跳訊息</w:t>
      </w:r>
      <w:r w:rsidRPr="00B56812">
        <w:rPr>
          <w:rFonts w:ascii="Times New Roman" w:hint="eastAsia"/>
          <w:kern w:val="0"/>
          <w:szCs w:val="24"/>
        </w:rPr>
        <w:t>(Heartbeat)</w:t>
      </w:r>
      <w:r w:rsidRPr="00B56812">
        <w:rPr>
          <w:rFonts w:ascii="Times New Roman" w:hint="eastAsia"/>
          <w:kern w:val="0"/>
          <w:szCs w:val="24"/>
        </w:rPr>
        <w:t>序號，確保雙方沒有訊息缺漏</w:t>
      </w:r>
      <w:r w:rsidRPr="00B56812">
        <w:rPr>
          <w:rFonts w:ascii="Times New Roman"/>
          <w:kern w:val="0"/>
          <w:szCs w:val="24"/>
        </w:rPr>
        <w:t>。</w:t>
      </w:r>
    </w:p>
    <w:p w14:paraId="5A74A0E0" w14:textId="77777777" w:rsidR="006A46AD" w:rsidRPr="00B56812" w:rsidRDefault="006A46AD" w:rsidP="006A46AD">
      <w:pPr>
        <w:autoSpaceDE w:val="0"/>
        <w:autoSpaceDN w:val="0"/>
        <w:adjustRightInd w:val="0"/>
        <w:ind w:leftChars="236" w:left="566" w:firstLineChars="150" w:firstLine="360"/>
        <w:rPr>
          <w:rFonts w:ascii="Times New Roman"/>
          <w:kern w:val="0"/>
          <w:szCs w:val="24"/>
        </w:rPr>
      </w:pPr>
    </w:p>
    <w:p w14:paraId="474C9854" w14:textId="77777777" w:rsidR="006A46AD" w:rsidRPr="00B56812" w:rsidRDefault="006A46AD" w:rsidP="006A46AD">
      <w:pPr>
        <w:autoSpaceDE w:val="0"/>
        <w:autoSpaceDN w:val="0"/>
        <w:adjustRightInd w:val="0"/>
        <w:ind w:leftChars="236" w:left="566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登出作業程序如下：</w:t>
      </w:r>
    </w:p>
    <w:p w14:paraId="607C9805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發起端傳送測試請求訊息</w:t>
      </w:r>
      <w:r w:rsidRPr="00B56812">
        <w:rPr>
          <w:rFonts w:ascii="Times New Roman" w:hint="eastAsia"/>
          <w:kern w:val="0"/>
          <w:szCs w:val="24"/>
        </w:rPr>
        <w:t>(Test Request)</w:t>
      </w:r>
      <w:r w:rsidRPr="00B56812">
        <w:rPr>
          <w:rFonts w:ascii="Times New Roman"/>
          <w:kern w:val="0"/>
          <w:szCs w:val="24"/>
        </w:rPr>
        <w:t>。</w:t>
      </w:r>
    </w:p>
    <w:p w14:paraId="26E0D8ED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接收端回覆心跳訊息</w:t>
      </w:r>
      <w:r w:rsidRPr="00B56812">
        <w:rPr>
          <w:rFonts w:ascii="Times New Roman" w:hint="eastAsia"/>
          <w:kern w:val="0"/>
          <w:szCs w:val="24"/>
        </w:rPr>
        <w:t>(Heartbeat)</w:t>
      </w:r>
      <w:r w:rsidRPr="00B56812">
        <w:rPr>
          <w:rFonts w:ascii="Times New Roman"/>
          <w:kern w:val="0"/>
          <w:szCs w:val="24"/>
        </w:rPr>
        <w:t>。</w:t>
      </w:r>
    </w:p>
    <w:p w14:paraId="1AEEBF29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991" w:hangingChars="177" w:hanging="425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發起端檢查收到的心跳訊息</w:t>
      </w:r>
      <w:r w:rsidRPr="00B56812">
        <w:rPr>
          <w:rFonts w:ascii="Times New Roman" w:hint="eastAsia"/>
          <w:kern w:val="0"/>
          <w:szCs w:val="24"/>
        </w:rPr>
        <w:t>(Heartbeat)</w:t>
      </w:r>
      <w:r w:rsidRPr="00B56812">
        <w:rPr>
          <w:rFonts w:ascii="Times New Roman" w:hint="eastAsia"/>
          <w:kern w:val="0"/>
          <w:szCs w:val="24"/>
        </w:rPr>
        <w:t>的訊息序號，確認是否有序號缺漏</w:t>
      </w:r>
      <w:r w:rsidRPr="00B56812">
        <w:rPr>
          <w:rFonts w:ascii="Times New Roman"/>
          <w:kern w:val="0"/>
          <w:szCs w:val="24"/>
        </w:rPr>
        <w:t>。</w:t>
      </w:r>
    </w:p>
    <w:p w14:paraId="5428512C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發起端若發現有訊息缺漏，立即傳送重送請求訊息</w:t>
      </w:r>
      <w:r w:rsidRPr="00B56812">
        <w:rPr>
          <w:rFonts w:ascii="Times New Roman" w:hint="eastAsia"/>
          <w:kern w:val="0"/>
          <w:szCs w:val="24"/>
        </w:rPr>
        <w:t>(Resend Request)</w:t>
      </w:r>
      <w:r w:rsidRPr="00B56812">
        <w:rPr>
          <w:rFonts w:ascii="Times New Roman"/>
          <w:kern w:val="0"/>
          <w:szCs w:val="24"/>
        </w:rPr>
        <w:t>。</w:t>
      </w:r>
    </w:p>
    <w:p w14:paraId="29BEF78D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接收端回覆需要重送的訊息</w:t>
      </w:r>
      <w:r w:rsidRPr="00B56812">
        <w:rPr>
          <w:rFonts w:ascii="Times New Roman"/>
          <w:kern w:val="0"/>
          <w:szCs w:val="24"/>
        </w:rPr>
        <w:t>。</w:t>
      </w:r>
    </w:p>
    <w:p w14:paraId="1E2BABA6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991" w:hangingChars="177" w:hanging="425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發起端檢核訊息序號皆</w:t>
      </w:r>
      <w:proofErr w:type="gramStart"/>
      <w:r w:rsidRPr="00B56812">
        <w:rPr>
          <w:rFonts w:ascii="Times New Roman" w:hint="eastAsia"/>
          <w:kern w:val="0"/>
          <w:szCs w:val="24"/>
        </w:rPr>
        <w:t>無缺漏後</w:t>
      </w:r>
      <w:proofErr w:type="gramEnd"/>
      <w:r w:rsidRPr="00B56812">
        <w:rPr>
          <w:rFonts w:ascii="Times New Roman" w:hint="eastAsia"/>
          <w:kern w:val="0"/>
          <w:szCs w:val="24"/>
        </w:rPr>
        <w:t>，傳送登出訊息</w:t>
      </w:r>
      <w:r w:rsidRPr="00B56812">
        <w:rPr>
          <w:rFonts w:ascii="Times New Roman" w:hint="eastAsia"/>
          <w:kern w:val="0"/>
          <w:szCs w:val="24"/>
        </w:rPr>
        <w:t>(Logout)</w:t>
      </w:r>
      <w:r w:rsidRPr="00B56812">
        <w:rPr>
          <w:rFonts w:ascii="Times New Roman"/>
          <w:kern w:val="0"/>
          <w:szCs w:val="24"/>
        </w:rPr>
        <w:t>。</w:t>
      </w:r>
      <w:r w:rsidRPr="00B56812">
        <w:rPr>
          <w:rFonts w:ascii="Times New Roman" w:hint="eastAsia"/>
          <w:kern w:val="0"/>
          <w:szCs w:val="24"/>
        </w:rPr>
        <w:t>發起端若超過</w:t>
      </w:r>
      <w:r w:rsidRPr="00B56812">
        <w:rPr>
          <w:rFonts w:ascii="Times New Roman" w:hint="eastAsia"/>
          <w:kern w:val="0"/>
          <w:szCs w:val="24"/>
        </w:rPr>
        <w:t>timeout</w:t>
      </w:r>
      <w:r w:rsidRPr="00B56812">
        <w:rPr>
          <w:rFonts w:ascii="Times New Roman" w:hint="eastAsia"/>
          <w:kern w:val="0"/>
          <w:szCs w:val="24"/>
        </w:rPr>
        <w:t>時間</w:t>
      </w:r>
      <w:r w:rsidRPr="00B56812">
        <w:rPr>
          <w:rFonts w:ascii="Times New Roman" w:hint="eastAsia"/>
          <w:kern w:val="0"/>
          <w:szCs w:val="24"/>
        </w:rPr>
        <w:t>(</w:t>
      </w:r>
      <w:r w:rsidR="00B5713B" w:rsidRPr="00B56812">
        <w:rPr>
          <w:rFonts w:ascii="Times New Roman" w:hint="eastAsia"/>
          <w:kern w:val="0"/>
          <w:szCs w:val="24"/>
        </w:rPr>
        <w:t>5</w:t>
      </w:r>
      <w:r w:rsidRPr="00B56812">
        <w:rPr>
          <w:rFonts w:ascii="Times New Roman" w:hint="eastAsia"/>
          <w:kern w:val="0"/>
          <w:szCs w:val="24"/>
        </w:rPr>
        <w:t>秒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，未收到回覆登出訊息</w:t>
      </w:r>
      <w:r w:rsidRPr="00B56812">
        <w:rPr>
          <w:rFonts w:ascii="Times New Roman" w:hint="eastAsia"/>
          <w:kern w:val="0"/>
          <w:szCs w:val="24"/>
        </w:rPr>
        <w:t>(Logout)</w:t>
      </w:r>
      <w:r w:rsidRPr="00B56812">
        <w:rPr>
          <w:rFonts w:ascii="Times New Roman" w:hint="eastAsia"/>
          <w:kern w:val="0"/>
          <w:szCs w:val="24"/>
        </w:rPr>
        <w:t>，則中斷連線</w:t>
      </w:r>
      <w:r w:rsidRPr="00B56812">
        <w:rPr>
          <w:rFonts w:ascii="Times New Roman"/>
          <w:kern w:val="0"/>
          <w:szCs w:val="24"/>
        </w:rPr>
        <w:t>。</w:t>
      </w:r>
    </w:p>
    <w:p w14:paraId="0C64C777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接收端檢查登出訊息</w:t>
      </w:r>
      <w:r w:rsidRPr="00B56812">
        <w:rPr>
          <w:rFonts w:ascii="Times New Roman" w:hint="eastAsia"/>
          <w:kern w:val="0"/>
          <w:szCs w:val="24"/>
        </w:rPr>
        <w:t>(Logout)</w:t>
      </w:r>
      <w:r w:rsidRPr="00B56812">
        <w:rPr>
          <w:rFonts w:ascii="Times New Roman" w:hint="eastAsia"/>
          <w:kern w:val="0"/>
          <w:szCs w:val="24"/>
        </w:rPr>
        <w:t>之訊息序號，確認是否有序號缺漏</w:t>
      </w:r>
      <w:r w:rsidRPr="00B56812">
        <w:rPr>
          <w:rFonts w:ascii="Times New Roman"/>
          <w:kern w:val="0"/>
          <w:szCs w:val="24"/>
        </w:rPr>
        <w:t>。</w:t>
      </w:r>
    </w:p>
    <w:p w14:paraId="1144D0A3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接收端若發現有訊息缺漏，立即傳送重送請求訊息</w:t>
      </w:r>
      <w:r w:rsidRPr="00B56812">
        <w:rPr>
          <w:rFonts w:ascii="Times New Roman" w:hint="eastAsia"/>
          <w:kern w:val="0"/>
          <w:szCs w:val="24"/>
        </w:rPr>
        <w:t>(Resend Request)</w:t>
      </w:r>
      <w:r w:rsidRPr="00B56812">
        <w:rPr>
          <w:rFonts w:ascii="Times New Roman"/>
          <w:kern w:val="0"/>
          <w:szCs w:val="24"/>
        </w:rPr>
        <w:t>。</w:t>
      </w:r>
    </w:p>
    <w:p w14:paraId="1804BDBB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6" w:left="566" w:firstLine="0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發起端回覆需要重送的訊息</w:t>
      </w:r>
      <w:r w:rsidRPr="00B56812">
        <w:rPr>
          <w:rFonts w:ascii="Times New Roman"/>
          <w:kern w:val="0"/>
          <w:szCs w:val="24"/>
        </w:rPr>
        <w:t>。</w:t>
      </w:r>
    </w:p>
    <w:p w14:paraId="08EF7179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4" w:left="987" w:hangingChars="177" w:hanging="425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接收端檢核訊息序號皆</w:t>
      </w:r>
      <w:proofErr w:type="gramStart"/>
      <w:r w:rsidRPr="00B56812">
        <w:rPr>
          <w:rFonts w:ascii="Times New Roman" w:hint="eastAsia"/>
          <w:kern w:val="0"/>
          <w:szCs w:val="24"/>
        </w:rPr>
        <w:t>無缺漏後</w:t>
      </w:r>
      <w:proofErr w:type="gramEnd"/>
      <w:r w:rsidRPr="00B56812">
        <w:rPr>
          <w:rFonts w:ascii="Times New Roman" w:hint="eastAsia"/>
          <w:kern w:val="0"/>
          <w:szCs w:val="24"/>
        </w:rPr>
        <w:t>，回覆登出訊息</w:t>
      </w:r>
      <w:r w:rsidRPr="00B56812">
        <w:rPr>
          <w:rFonts w:ascii="Times New Roman" w:hint="eastAsia"/>
          <w:kern w:val="0"/>
          <w:szCs w:val="24"/>
        </w:rPr>
        <w:t>(Logout)</w:t>
      </w:r>
      <w:r w:rsidRPr="00B56812">
        <w:rPr>
          <w:rFonts w:ascii="Times New Roman"/>
          <w:kern w:val="0"/>
          <w:szCs w:val="24"/>
        </w:rPr>
        <w:t>。</w:t>
      </w:r>
    </w:p>
    <w:p w14:paraId="64E0EDD2" w14:textId="77777777" w:rsidR="006A46AD" w:rsidRPr="00B56812" w:rsidRDefault="006A46AD" w:rsidP="00225E9F">
      <w:pPr>
        <w:numPr>
          <w:ilvl w:val="0"/>
          <w:numId w:val="49"/>
        </w:numPr>
        <w:autoSpaceDE w:val="0"/>
        <w:autoSpaceDN w:val="0"/>
        <w:adjustRightInd w:val="0"/>
        <w:ind w:leftChars="234" w:left="987" w:hangingChars="177" w:hanging="425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發起端中斷連線</w:t>
      </w:r>
      <w:r w:rsidRPr="00B56812">
        <w:rPr>
          <w:rFonts w:ascii="Times New Roman"/>
          <w:kern w:val="0"/>
          <w:szCs w:val="24"/>
        </w:rPr>
        <w:t>。</w:t>
      </w:r>
    </w:p>
    <w:p w14:paraId="24107A57" w14:textId="77777777" w:rsidR="006A46AD" w:rsidRPr="00B56812" w:rsidRDefault="006A46AD" w:rsidP="006A46AD">
      <w:pPr>
        <w:autoSpaceDE w:val="0"/>
        <w:autoSpaceDN w:val="0"/>
        <w:adjustRightInd w:val="0"/>
        <w:ind w:leftChars="236" w:left="566" w:firstLineChars="163" w:firstLine="391"/>
        <w:rPr>
          <w:rFonts w:ascii="Times New Roman"/>
          <w:kern w:val="0"/>
          <w:szCs w:val="24"/>
        </w:rPr>
      </w:pPr>
    </w:p>
    <w:p w14:paraId="27322869" w14:textId="77777777" w:rsidR="006A46AD" w:rsidRPr="00B56812" w:rsidRDefault="006A46AD" w:rsidP="006A46AD">
      <w:pPr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 xml:space="preserve">     </w:t>
      </w:r>
      <w:r w:rsidR="00C248D5" w:rsidRPr="00B56812">
        <w:rPr>
          <w:rFonts w:ascii="Times New Roman"/>
        </w:rPr>
        <w:object w:dxaOrig="10448" w:dyaOrig="13651" w14:anchorId="7606B788">
          <v:shape id="_x0000_i1026" type="#_x0000_t75" style="width:415.3pt;height:728.3pt" o:ole="">
            <v:imagedata r:id="rId16" o:title=""/>
          </v:shape>
          <o:OLEObject Type="Embed" ProgID="Visio.Drawing.11" ShapeID="_x0000_i1026" DrawAspect="Content" ObjectID="_1729511919" r:id="rId17"/>
        </w:object>
      </w:r>
      <w:bookmarkStart w:id="105" w:name="_Toc51031273"/>
      <w:bookmarkStart w:id="106" w:name="_Toc55882193"/>
      <w:bookmarkStart w:id="107" w:name="_Toc230503940"/>
    </w:p>
    <w:p w14:paraId="4A44FE97" w14:textId="77777777" w:rsidR="006A46AD" w:rsidRPr="00B56812" w:rsidRDefault="006A46AD" w:rsidP="006A46AD">
      <w:pPr>
        <w:numPr>
          <w:ilvl w:val="0"/>
          <w:numId w:val="17"/>
        </w:numPr>
        <w:tabs>
          <w:tab w:val="clear" w:pos="1920"/>
        </w:tabs>
        <w:ind w:left="720" w:hanging="360"/>
        <w:outlineLvl w:val="1"/>
        <w:rPr>
          <w:rFonts w:ascii="Times New Roman"/>
          <w:kern w:val="0"/>
          <w:szCs w:val="24"/>
        </w:rPr>
      </w:pPr>
      <w:bookmarkStart w:id="108" w:name="_Toc51031274"/>
      <w:bookmarkStart w:id="109" w:name="_Toc55882194"/>
      <w:bookmarkStart w:id="110" w:name="_Toc230503941"/>
      <w:bookmarkStart w:id="111" w:name="_Toc238263876"/>
      <w:bookmarkStart w:id="112" w:name="_Toc238267081"/>
      <w:bookmarkStart w:id="113" w:name="_Toc239678950"/>
      <w:bookmarkStart w:id="114" w:name="_Toc241375047"/>
      <w:bookmarkStart w:id="115" w:name="_Toc241375659"/>
      <w:bookmarkStart w:id="116" w:name="_Toc241927138"/>
      <w:bookmarkStart w:id="117" w:name="_Toc243381611"/>
      <w:bookmarkStart w:id="118" w:name="_Toc243383111"/>
      <w:bookmarkStart w:id="119" w:name="_Toc108446124"/>
      <w:bookmarkEnd w:id="105"/>
      <w:bookmarkEnd w:id="106"/>
      <w:bookmarkEnd w:id="107"/>
      <w:r w:rsidRPr="00B56812">
        <w:rPr>
          <w:rFonts w:ascii="Times New Roman"/>
          <w:kern w:val="0"/>
          <w:szCs w:val="24"/>
        </w:rPr>
        <w:t xml:space="preserve">FIX </w:t>
      </w:r>
      <w:r w:rsidRPr="00B56812">
        <w:rPr>
          <w:rFonts w:ascii="Times New Roman"/>
          <w:kern w:val="0"/>
          <w:szCs w:val="24"/>
        </w:rPr>
        <w:t>訊息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r w:rsidRPr="00B56812">
        <w:rPr>
          <w:rFonts w:ascii="Times New Roman" w:hint="eastAsia"/>
          <w:kern w:val="0"/>
          <w:szCs w:val="24"/>
        </w:rPr>
        <w:t>類別</w:t>
      </w:r>
      <w:bookmarkEnd w:id="119"/>
    </w:p>
    <w:p w14:paraId="53E7B468" w14:textId="77777777" w:rsidR="006A46AD" w:rsidRPr="00B56812" w:rsidRDefault="006A46AD" w:rsidP="006A46AD">
      <w:pPr>
        <w:ind w:leftChars="200" w:left="480" w:firstLine="45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證券商發動的</w:t>
      </w:r>
      <w:r w:rsidRPr="00B56812">
        <w:rPr>
          <w:rFonts w:ascii="Times New Roman"/>
          <w:szCs w:val="24"/>
        </w:rPr>
        <w:t>FIX</w:t>
      </w:r>
      <w:r w:rsidRPr="00B56812">
        <w:rPr>
          <w:rFonts w:ascii="Times New Roman"/>
          <w:szCs w:val="24"/>
        </w:rPr>
        <w:t>訊息</w:t>
      </w:r>
      <w:r w:rsidRPr="00B56812">
        <w:rPr>
          <w:rFonts w:ascii="Times New Roman" w:hint="eastAsia"/>
          <w:szCs w:val="24"/>
        </w:rPr>
        <w:t>類別</w:t>
      </w:r>
    </w:p>
    <w:tbl>
      <w:tblPr>
        <w:tblW w:w="8234" w:type="dxa"/>
        <w:tblInd w:w="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89"/>
        <w:gridCol w:w="3402"/>
        <w:gridCol w:w="3543"/>
      </w:tblGrid>
      <w:tr w:rsidR="00B56812" w:rsidRPr="00B56812" w14:paraId="4880B080" w14:textId="77777777" w:rsidTr="006A46AD">
        <w:trPr>
          <w:tblHeader/>
        </w:trPr>
        <w:tc>
          <w:tcPr>
            <w:tcW w:w="1289" w:type="dxa"/>
            <w:shd w:val="clear" w:color="auto" w:fill="99CCFF"/>
          </w:tcPr>
          <w:p w14:paraId="7B00D38B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訊息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類別</w:t>
            </w:r>
          </w:p>
          <w:p w14:paraId="69C06C90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MsgType</w:t>
            </w:r>
          </w:p>
          <w:p w14:paraId="1611ADE7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(tag 35)</w:t>
            </w:r>
          </w:p>
        </w:tc>
        <w:tc>
          <w:tcPr>
            <w:tcW w:w="3402" w:type="dxa"/>
            <w:shd w:val="clear" w:color="auto" w:fill="99CCFF"/>
          </w:tcPr>
          <w:p w14:paraId="3F492560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訊息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名稱</w:t>
            </w:r>
          </w:p>
        </w:tc>
        <w:tc>
          <w:tcPr>
            <w:tcW w:w="3543" w:type="dxa"/>
            <w:shd w:val="clear" w:color="auto" w:fill="99CCFF"/>
          </w:tcPr>
          <w:p w14:paraId="742B9F06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備註</w:t>
            </w:r>
          </w:p>
        </w:tc>
      </w:tr>
      <w:tr w:rsidR="00B56812" w:rsidRPr="00B56812" w14:paraId="762BF02C" w14:textId="77777777" w:rsidTr="006A46AD">
        <w:tc>
          <w:tcPr>
            <w:tcW w:w="8234" w:type="dxa"/>
            <w:gridSpan w:val="3"/>
          </w:tcPr>
          <w:p w14:paraId="0BFFFA2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Session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Level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Message</w:t>
            </w:r>
          </w:p>
        </w:tc>
      </w:tr>
      <w:tr w:rsidR="00B56812" w:rsidRPr="00B56812" w14:paraId="0DB37132" w14:textId="77777777" w:rsidTr="006A46AD">
        <w:tc>
          <w:tcPr>
            <w:tcW w:w="1289" w:type="dxa"/>
          </w:tcPr>
          <w:p w14:paraId="0EA9B19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</w:t>
            </w:r>
          </w:p>
        </w:tc>
        <w:tc>
          <w:tcPr>
            <w:tcW w:w="3402" w:type="dxa"/>
          </w:tcPr>
          <w:p w14:paraId="1F0D923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Logon</w:t>
            </w:r>
          </w:p>
        </w:tc>
        <w:tc>
          <w:tcPr>
            <w:tcW w:w="3543" w:type="dxa"/>
          </w:tcPr>
          <w:p w14:paraId="66B01F7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登入訊息</w:t>
            </w:r>
          </w:p>
        </w:tc>
      </w:tr>
      <w:tr w:rsidR="00B56812" w:rsidRPr="00B56812" w14:paraId="293B2AB9" w14:textId="77777777" w:rsidTr="006A46AD">
        <w:tc>
          <w:tcPr>
            <w:tcW w:w="1289" w:type="dxa"/>
          </w:tcPr>
          <w:p w14:paraId="380A4CA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0</w:t>
            </w:r>
          </w:p>
        </w:tc>
        <w:tc>
          <w:tcPr>
            <w:tcW w:w="3402" w:type="dxa"/>
          </w:tcPr>
          <w:p w14:paraId="7E2B731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Heartbeat</w:t>
            </w:r>
          </w:p>
        </w:tc>
        <w:tc>
          <w:tcPr>
            <w:tcW w:w="3543" w:type="dxa"/>
          </w:tcPr>
          <w:p w14:paraId="63EA293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心跳訊息</w:t>
            </w:r>
          </w:p>
        </w:tc>
      </w:tr>
      <w:tr w:rsidR="00B56812" w:rsidRPr="00B56812" w14:paraId="068F3D7C" w14:textId="77777777" w:rsidTr="006A46AD">
        <w:tc>
          <w:tcPr>
            <w:tcW w:w="1289" w:type="dxa"/>
          </w:tcPr>
          <w:p w14:paraId="5DE2C09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</w:t>
            </w:r>
          </w:p>
        </w:tc>
        <w:tc>
          <w:tcPr>
            <w:tcW w:w="3402" w:type="dxa"/>
          </w:tcPr>
          <w:p w14:paraId="5F03425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est Request</w:t>
            </w:r>
          </w:p>
        </w:tc>
        <w:tc>
          <w:tcPr>
            <w:tcW w:w="3543" w:type="dxa"/>
          </w:tcPr>
          <w:p w14:paraId="1B14C32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測試請求訊息</w:t>
            </w:r>
          </w:p>
        </w:tc>
      </w:tr>
      <w:tr w:rsidR="00B56812" w:rsidRPr="00B56812" w14:paraId="7392F362" w14:textId="77777777" w:rsidTr="006A46AD">
        <w:tc>
          <w:tcPr>
            <w:tcW w:w="1289" w:type="dxa"/>
          </w:tcPr>
          <w:p w14:paraId="403665C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2</w:t>
            </w:r>
          </w:p>
        </w:tc>
        <w:tc>
          <w:tcPr>
            <w:tcW w:w="3402" w:type="dxa"/>
          </w:tcPr>
          <w:p w14:paraId="01EAA7A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send Request</w:t>
            </w:r>
          </w:p>
        </w:tc>
        <w:tc>
          <w:tcPr>
            <w:tcW w:w="3543" w:type="dxa"/>
          </w:tcPr>
          <w:p w14:paraId="222EAC4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重送請求訊息</w:t>
            </w:r>
          </w:p>
        </w:tc>
      </w:tr>
      <w:tr w:rsidR="00B56812" w:rsidRPr="00B56812" w14:paraId="7E9D629B" w14:textId="77777777" w:rsidTr="006A46AD">
        <w:tc>
          <w:tcPr>
            <w:tcW w:w="1289" w:type="dxa"/>
          </w:tcPr>
          <w:p w14:paraId="678FE92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</w:t>
            </w:r>
          </w:p>
        </w:tc>
        <w:tc>
          <w:tcPr>
            <w:tcW w:w="3402" w:type="dxa"/>
          </w:tcPr>
          <w:p w14:paraId="16F0E61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Reject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– Session Level</w:t>
            </w:r>
          </w:p>
        </w:tc>
        <w:tc>
          <w:tcPr>
            <w:tcW w:w="3543" w:type="dxa"/>
          </w:tcPr>
          <w:p w14:paraId="32B9026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ession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拒絕訊息</w:t>
            </w:r>
          </w:p>
        </w:tc>
      </w:tr>
      <w:tr w:rsidR="00B56812" w:rsidRPr="00B56812" w14:paraId="2568821C" w14:textId="77777777" w:rsidTr="006A46AD">
        <w:tc>
          <w:tcPr>
            <w:tcW w:w="1289" w:type="dxa"/>
          </w:tcPr>
          <w:p w14:paraId="76DCE1E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</w:t>
            </w:r>
          </w:p>
        </w:tc>
        <w:tc>
          <w:tcPr>
            <w:tcW w:w="3402" w:type="dxa"/>
          </w:tcPr>
          <w:p w14:paraId="12D4004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equence Reset</w:t>
            </w:r>
          </w:p>
        </w:tc>
        <w:tc>
          <w:tcPr>
            <w:tcW w:w="3543" w:type="dxa"/>
          </w:tcPr>
          <w:p w14:paraId="6A1AE8F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序號重設訊息</w:t>
            </w:r>
          </w:p>
        </w:tc>
      </w:tr>
      <w:tr w:rsidR="00B56812" w:rsidRPr="00B56812" w14:paraId="36A7B5AE" w14:textId="77777777" w:rsidTr="006A46AD">
        <w:tc>
          <w:tcPr>
            <w:tcW w:w="1289" w:type="dxa"/>
          </w:tcPr>
          <w:p w14:paraId="355423F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</w:t>
            </w:r>
          </w:p>
        </w:tc>
        <w:tc>
          <w:tcPr>
            <w:tcW w:w="3402" w:type="dxa"/>
          </w:tcPr>
          <w:p w14:paraId="77F5AD7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Logout</w:t>
            </w:r>
          </w:p>
        </w:tc>
        <w:tc>
          <w:tcPr>
            <w:tcW w:w="3543" w:type="dxa"/>
          </w:tcPr>
          <w:p w14:paraId="270CF1D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登出訊息</w:t>
            </w:r>
          </w:p>
        </w:tc>
      </w:tr>
      <w:tr w:rsidR="00B56812" w:rsidRPr="00B56812" w14:paraId="01C0BC27" w14:textId="77777777" w:rsidTr="006A46AD">
        <w:tc>
          <w:tcPr>
            <w:tcW w:w="8234" w:type="dxa"/>
            <w:gridSpan w:val="3"/>
          </w:tcPr>
          <w:p w14:paraId="5AF19A7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Application Message</w:t>
            </w:r>
          </w:p>
        </w:tc>
      </w:tr>
      <w:tr w:rsidR="00B56812" w:rsidRPr="00B56812" w14:paraId="57F1E4C1" w14:textId="77777777" w:rsidTr="006A46AD">
        <w:tc>
          <w:tcPr>
            <w:tcW w:w="1289" w:type="dxa"/>
          </w:tcPr>
          <w:p w14:paraId="59FED89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D</w:t>
            </w:r>
          </w:p>
        </w:tc>
        <w:tc>
          <w:tcPr>
            <w:tcW w:w="3402" w:type="dxa"/>
          </w:tcPr>
          <w:p w14:paraId="20C904F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New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Order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ngle</w:t>
            </w:r>
          </w:p>
        </w:tc>
        <w:tc>
          <w:tcPr>
            <w:tcW w:w="3543" w:type="dxa"/>
          </w:tcPr>
          <w:p w14:paraId="5ACF260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新單委託訊息</w:t>
            </w:r>
          </w:p>
        </w:tc>
      </w:tr>
      <w:tr w:rsidR="00B56812" w:rsidRPr="00B56812" w14:paraId="42578D09" w14:textId="77777777" w:rsidTr="006A46AD">
        <w:tc>
          <w:tcPr>
            <w:tcW w:w="1289" w:type="dxa"/>
          </w:tcPr>
          <w:p w14:paraId="75E1ABA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G</w:t>
            </w:r>
          </w:p>
        </w:tc>
        <w:tc>
          <w:tcPr>
            <w:tcW w:w="3402" w:type="dxa"/>
          </w:tcPr>
          <w:p w14:paraId="6D8258C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 Cancel/Replac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Request</w:t>
            </w:r>
          </w:p>
        </w:tc>
        <w:tc>
          <w:tcPr>
            <w:tcW w:w="3543" w:type="dxa"/>
          </w:tcPr>
          <w:p w14:paraId="3C952FC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改</w:t>
            </w:r>
            <w:r w:rsidR="00165255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單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訊息</w:t>
            </w:r>
          </w:p>
        </w:tc>
      </w:tr>
      <w:tr w:rsidR="00B56812" w:rsidRPr="00B56812" w14:paraId="7BD4E174" w14:textId="77777777" w:rsidTr="006A46AD">
        <w:tc>
          <w:tcPr>
            <w:tcW w:w="1289" w:type="dxa"/>
          </w:tcPr>
          <w:p w14:paraId="33CA69A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</w:t>
            </w:r>
          </w:p>
        </w:tc>
        <w:tc>
          <w:tcPr>
            <w:tcW w:w="3402" w:type="dxa"/>
          </w:tcPr>
          <w:p w14:paraId="774364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 Cancel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Request</w:t>
            </w:r>
          </w:p>
        </w:tc>
        <w:tc>
          <w:tcPr>
            <w:tcW w:w="3543" w:type="dxa"/>
          </w:tcPr>
          <w:p w14:paraId="6F64747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刪單委託訊息</w:t>
            </w:r>
          </w:p>
        </w:tc>
      </w:tr>
      <w:tr w:rsidR="00B56812" w:rsidRPr="00B56812" w14:paraId="5F751F55" w14:textId="77777777" w:rsidTr="006A46AD">
        <w:tc>
          <w:tcPr>
            <w:tcW w:w="1289" w:type="dxa"/>
          </w:tcPr>
          <w:p w14:paraId="30DA127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H</w:t>
            </w:r>
          </w:p>
        </w:tc>
        <w:tc>
          <w:tcPr>
            <w:tcW w:w="3402" w:type="dxa"/>
          </w:tcPr>
          <w:p w14:paraId="3902DAF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Order Status Request</w:t>
            </w:r>
          </w:p>
        </w:tc>
        <w:tc>
          <w:tcPr>
            <w:tcW w:w="3543" w:type="dxa"/>
          </w:tcPr>
          <w:p w14:paraId="3D96DBA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狀態查詢訊息</w:t>
            </w:r>
          </w:p>
        </w:tc>
      </w:tr>
    </w:tbl>
    <w:p w14:paraId="2B3FEA47" w14:textId="77777777" w:rsidR="006A46AD" w:rsidRPr="00B56812" w:rsidRDefault="00A30BE5" w:rsidP="006A46AD">
      <w:pPr>
        <w:ind w:leftChars="200" w:left="480" w:firstLine="45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櫃買中心</w:t>
      </w:r>
      <w:r w:rsidR="006A46AD" w:rsidRPr="00B56812">
        <w:rPr>
          <w:rFonts w:ascii="Times New Roman"/>
          <w:szCs w:val="24"/>
        </w:rPr>
        <w:t>發動的</w:t>
      </w:r>
      <w:r w:rsidR="006A46AD" w:rsidRPr="00B56812">
        <w:rPr>
          <w:rFonts w:ascii="Times New Roman"/>
          <w:szCs w:val="24"/>
        </w:rPr>
        <w:t>FIX</w:t>
      </w:r>
      <w:r w:rsidR="006A46AD" w:rsidRPr="00B56812">
        <w:rPr>
          <w:rFonts w:ascii="Times New Roman"/>
          <w:szCs w:val="24"/>
        </w:rPr>
        <w:t>訊息</w:t>
      </w:r>
      <w:r w:rsidR="006A46AD" w:rsidRPr="00B56812">
        <w:rPr>
          <w:rFonts w:ascii="Times New Roman" w:hint="eastAsia"/>
          <w:szCs w:val="24"/>
        </w:rPr>
        <w:t>類別</w:t>
      </w:r>
    </w:p>
    <w:tbl>
      <w:tblPr>
        <w:tblW w:w="8325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0"/>
        <w:gridCol w:w="3402"/>
        <w:gridCol w:w="3543"/>
      </w:tblGrid>
      <w:tr w:rsidR="00B56812" w:rsidRPr="00B56812" w14:paraId="4376AD59" w14:textId="77777777" w:rsidTr="006A46AD">
        <w:trPr>
          <w:tblHeader/>
        </w:trPr>
        <w:tc>
          <w:tcPr>
            <w:tcW w:w="1380" w:type="dxa"/>
            <w:shd w:val="clear" w:color="auto" w:fill="99CCFF"/>
          </w:tcPr>
          <w:p w14:paraId="4E0B7CEF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訊息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類別</w:t>
            </w:r>
          </w:p>
          <w:p w14:paraId="29C4C02E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MsgType</w:t>
            </w:r>
          </w:p>
          <w:p w14:paraId="7C0D7900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(Tag 35)</w:t>
            </w:r>
          </w:p>
        </w:tc>
        <w:tc>
          <w:tcPr>
            <w:tcW w:w="3402" w:type="dxa"/>
            <w:shd w:val="clear" w:color="auto" w:fill="99CCFF"/>
          </w:tcPr>
          <w:p w14:paraId="2BE80277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訊息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名稱</w:t>
            </w:r>
          </w:p>
        </w:tc>
        <w:tc>
          <w:tcPr>
            <w:tcW w:w="3543" w:type="dxa"/>
            <w:shd w:val="clear" w:color="auto" w:fill="99CCFF"/>
          </w:tcPr>
          <w:p w14:paraId="7EB366AB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備註</w:t>
            </w:r>
          </w:p>
        </w:tc>
      </w:tr>
      <w:tr w:rsidR="00B56812" w:rsidRPr="00B56812" w14:paraId="02161235" w14:textId="77777777" w:rsidTr="006A46AD">
        <w:tc>
          <w:tcPr>
            <w:tcW w:w="8325" w:type="dxa"/>
            <w:gridSpan w:val="3"/>
          </w:tcPr>
          <w:p w14:paraId="3AE519A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Session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Level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Message</w:t>
            </w:r>
          </w:p>
        </w:tc>
      </w:tr>
      <w:tr w:rsidR="00B56812" w:rsidRPr="00B56812" w14:paraId="395DBA74" w14:textId="77777777" w:rsidTr="006A46AD">
        <w:tc>
          <w:tcPr>
            <w:tcW w:w="1380" w:type="dxa"/>
          </w:tcPr>
          <w:p w14:paraId="23C53C5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</w:t>
            </w:r>
          </w:p>
        </w:tc>
        <w:tc>
          <w:tcPr>
            <w:tcW w:w="3402" w:type="dxa"/>
          </w:tcPr>
          <w:p w14:paraId="60A9B61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Logon</w:t>
            </w:r>
          </w:p>
        </w:tc>
        <w:tc>
          <w:tcPr>
            <w:tcW w:w="3543" w:type="dxa"/>
          </w:tcPr>
          <w:p w14:paraId="69BAABC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登入訊息</w:t>
            </w:r>
          </w:p>
        </w:tc>
      </w:tr>
      <w:tr w:rsidR="00B56812" w:rsidRPr="00B56812" w14:paraId="22CFE42E" w14:textId="77777777" w:rsidTr="006A46AD">
        <w:tc>
          <w:tcPr>
            <w:tcW w:w="1380" w:type="dxa"/>
          </w:tcPr>
          <w:p w14:paraId="5BC6CBF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0</w:t>
            </w:r>
          </w:p>
        </w:tc>
        <w:tc>
          <w:tcPr>
            <w:tcW w:w="3402" w:type="dxa"/>
          </w:tcPr>
          <w:p w14:paraId="748B4B5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Heartbeat</w:t>
            </w:r>
          </w:p>
        </w:tc>
        <w:tc>
          <w:tcPr>
            <w:tcW w:w="3543" w:type="dxa"/>
          </w:tcPr>
          <w:p w14:paraId="1ED66AE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心跳訊息</w:t>
            </w:r>
          </w:p>
        </w:tc>
      </w:tr>
      <w:tr w:rsidR="00B56812" w:rsidRPr="00B56812" w14:paraId="0DE9F9D0" w14:textId="77777777" w:rsidTr="006A46AD">
        <w:tc>
          <w:tcPr>
            <w:tcW w:w="1380" w:type="dxa"/>
          </w:tcPr>
          <w:p w14:paraId="1C717E6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</w:t>
            </w:r>
          </w:p>
        </w:tc>
        <w:tc>
          <w:tcPr>
            <w:tcW w:w="3402" w:type="dxa"/>
          </w:tcPr>
          <w:p w14:paraId="490ABFA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est Request</w:t>
            </w:r>
          </w:p>
        </w:tc>
        <w:tc>
          <w:tcPr>
            <w:tcW w:w="3543" w:type="dxa"/>
          </w:tcPr>
          <w:p w14:paraId="3C6871F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測試請求訊息</w:t>
            </w:r>
          </w:p>
        </w:tc>
      </w:tr>
      <w:tr w:rsidR="00B56812" w:rsidRPr="00B56812" w14:paraId="378201A9" w14:textId="77777777" w:rsidTr="006A46AD">
        <w:tc>
          <w:tcPr>
            <w:tcW w:w="1380" w:type="dxa"/>
          </w:tcPr>
          <w:p w14:paraId="6421608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2</w:t>
            </w:r>
          </w:p>
        </w:tc>
        <w:tc>
          <w:tcPr>
            <w:tcW w:w="3402" w:type="dxa"/>
          </w:tcPr>
          <w:p w14:paraId="6F81DFB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send Request</w:t>
            </w:r>
          </w:p>
        </w:tc>
        <w:tc>
          <w:tcPr>
            <w:tcW w:w="3543" w:type="dxa"/>
          </w:tcPr>
          <w:p w14:paraId="646FFE7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重送請求訊息</w:t>
            </w:r>
          </w:p>
        </w:tc>
      </w:tr>
      <w:tr w:rsidR="00B56812" w:rsidRPr="00B56812" w14:paraId="6FD4F662" w14:textId="77777777" w:rsidTr="006A46AD">
        <w:tc>
          <w:tcPr>
            <w:tcW w:w="1380" w:type="dxa"/>
          </w:tcPr>
          <w:p w14:paraId="11866F7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</w:t>
            </w:r>
          </w:p>
        </w:tc>
        <w:tc>
          <w:tcPr>
            <w:tcW w:w="3402" w:type="dxa"/>
          </w:tcPr>
          <w:p w14:paraId="6D6FBFA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Reject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– Session Level</w:t>
            </w:r>
          </w:p>
        </w:tc>
        <w:tc>
          <w:tcPr>
            <w:tcW w:w="3543" w:type="dxa"/>
          </w:tcPr>
          <w:p w14:paraId="7317B70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ession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拒絕訊息</w:t>
            </w:r>
          </w:p>
        </w:tc>
      </w:tr>
      <w:tr w:rsidR="00B56812" w:rsidRPr="00B56812" w14:paraId="4D589CDF" w14:textId="77777777" w:rsidTr="006A46AD">
        <w:tc>
          <w:tcPr>
            <w:tcW w:w="1380" w:type="dxa"/>
          </w:tcPr>
          <w:p w14:paraId="57FCF70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</w:t>
            </w:r>
          </w:p>
        </w:tc>
        <w:tc>
          <w:tcPr>
            <w:tcW w:w="3402" w:type="dxa"/>
          </w:tcPr>
          <w:p w14:paraId="1E9D90E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equence Reset</w:t>
            </w:r>
          </w:p>
        </w:tc>
        <w:tc>
          <w:tcPr>
            <w:tcW w:w="3543" w:type="dxa"/>
          </w:tcPr>
          <w:p w14:paraId="1DCC9AB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序號重設訊息</w:t>
            </w:r>
          </w:p>
        </w:tc>
      </w:tr>
      <w:tr w:rsidR="00B56812" w:rsidRPr="00B56812" w14:paraId="666C48D5" w14:textId="77777777" w:rsidTr="006A46AD">
        <w:tc>
          <w:tcPr>
            <w:tcW w:w="1380" w:type="dxa"/>
          </w:tcPr>
          <w:p w14:paraId="5B8705E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</w:t>
            </w:r>
          </w:p>
        </w:tc>
        <w:tc>
          <w:tcPr>
            <w:tcW w:w="3402" w:type="dxa"/>
          </w:tcPr>
          <w:p w14:paraId="65FA688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Logout</w:t>
            </w:r>
          </w:p>
        </w:tc>
        <w:tc>
          <w:tcPr>
            <w:tcW w:w="3543" w:type="dxa"/>
          </w:tcPr>
          <w:p w14:paraId="5288D55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登出訊息</w:t>
            </w:r>
          </w:p>
        </w:tc>
      </w:tr>
      <w:tr w:rsidR="00B56812" w:rsidRPr="00B56812" w14:paraId="38947789" w14:textId="77777777" w:rsidTr="006A46AD">
        <w:tc>
          <w:tcPr>
            <w:tcW w:w="8325" w:type="dxa"/>
            <w:gridSpan w:val="3"/>
          </w:tcPr>
          <w:p w14:paraId="63330D5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Application Message</w:t>
            </w:r>
          </w:p>
        </w:tc>
      </w:tr>
      <w:tr w:rsidR="00B56812" w:rsidRPr="00B56812" w14:paraId="6124D0B6" w14:textId="77777777" w:rsidTr="006A46AD">
        <w:tc>
          <w:tcPr>
            <w:tcW w:w="1380" w:type="dxa"/>
          </w:tcPr>
          <w:p w14:paraId="32BA98F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8</w:t>
            </w:r>
          </w:p>
        </w:tc>
        <w:tc>
          <w:tcPr>
            <w:tcW w:w="3402" w:type="dxa"/>
          </w:tcPr>
          <w:p w14:paraId="3B8A04A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xecution Report</w:t>
            </w:r>
          </w:p>
        </w:tc>
        <w:tc>
          <w:tcPr>
            <w:tcW w:w="3543" w:type="dxa"/>
          </w:tcPr>
          <w:p w14:paraId="38E26AB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/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成交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回報訊息</w:t>
            </w:r>
          </w:p>
        </w:tc>
      </w:tr>
      <w:tr w:rsidR="00B56812" w:rsidRPr="00B56812" w14:paraId="059310F9" w14:textId="77777777" w:rsidTr="006A46AD">
        <w:tc>
          <w:tcPr>
            <w:tcW w:w="1380" w:type="dxa"/>
          </w:tcPr>
          <w:p w14:paraId="5C67B4F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9</w:t>
            </w:r>
          </w:p>
        </w:tc>
        <w:tc>
          <w:tcPr>
            <w:tcW w:w="3402" w:type="dxa"/>
          </w:tcPr>
          <w:p w14:paraId="1196B30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 Cancel Reject</w:t>
            </w:r>
          </w:p>
        </w:tc>
        <w:tc>
          <w:tcPr>
            <w:tcW w:w="3543" w:type="dxa"/>
          </w:tcPr>
          <w:p w14:paraId="5D5E4BE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刪單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/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改</w:t>
            </w:r>
            <w:r w:rsidR="00165255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單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失敗訊息</w:t>
            </w:r>
          </w:p>
        </w:tc>
      </w:tr>
      <w:tr w:rsidR="006A46AD" w:rsidRPr="00B56812" w14:paraId="4A5B5939" w14:textId="77777777" w:rsidTr="006A46AD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EE67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bookmarkStart w:id="120" w:name="_Toc241375048"/>
            <w:bookmarkStart w:id="121" w:name="_Toc241375660"/>
            <w:bookmarkStart w:id="122" w:name="_Toc51031275"/>
            <w:bookmarkStart w:id="123" w:name="_Toc55882195"/>
            <w:bookmarkStart w:id="124" w:name="_Toc230503942"/>
            <w:bookmarkStart w:id="125" w:name="_Toc238263877"/>
            <w:bookmarkStart w:id="126" w:name="_Toc238267082"/>
            <w:bookmarkStart w:id="127" w:name="_Toc239678951"/>
            <w:bookmarkStart w:id="128" w:name="_Toc241375049"/>
            <w:bookmarkStart w:id="129" w:name="_Toc241375661"/>
            <w:bookmarkEnd w:id="120"/>
            <w:bookmarkEnd w:id="121"/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j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B498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</w:rPr>
              <w:t>Business Message Reject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1919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業務檢核失敗訊息</w:t>
            </w:r>
          </w:p>
        </w:tc>
      </w:tr>
    </w:tbl>
    <w:p w14:paraId="2D7AB3DA" w14:textId="77777777" w:rsidR="006A46AD" w:rsidRPr="00B56812" w:rsidRDefault="006A46AD" w:rsidP="006A46AD">
      <w:pPr>
        <w:ind w:left="928"/>
        <w:outlineLvl w:val="2"/>
        <w:rPr>
          <w:rFonts w:ascii="Times New Roman"/>
          <w:szCs w:val="24"/>
        </w:rPr>
      </w:pPr>
    </w:p>
    <w:p w14:paraId="57528B5C" w14:textId="77777777" w:rsidR="006A46AD" w:rsidRPr="00B56812" w:rsidRDefault="006A46AD" w:rsidP="006A46AD">
      <w:pPr>
        <w:numPr>
          <w:ilvl w:val="0"/>
          <w:numId w:val="17"/>
        </w:numPr>
        <w:tabs>
          <w:tab w:val="clear" w:pos="1920"/>
        </w:tabs>
        <w:ind w:left="720" w:hanging="360"/>
        <w:outlineLvl w:val="1"/>
        <w:rPr>
          <w:rFonts w:ascii="Times New Roman"/>
          <w:kern w:val="0"/>
          <w:szCs w:val="24"/>
        </w:rPr>
      </w:pPr>
      <w:bookmarkStart w:id="130" w:name="_Toc241927139"/>
      <w:bookmarkStart w:id="131" w:name="_Toc243381612"/>
      <w:bookmarkStart w:id="132" w:name="_Toc243383112"/>
      <w:r w:rsidRPr="00B56812">
        <w:rPr>
          <w:rFonts w:ascii="Times New Roman"/>
          <w:kern w:val="0"/>
          <w:szCs w:val="24"/>
        </w:rPr>
        <w:br w:type="page"/>
      </w:r>
      <w:bookmarkStart w:id="133" w:name="_Toc108446125"/>
      <w:r w:rsidRPr="00B56812">
        <w:rPr>
          <w:rFonts w:ascii="Times New Roman"/>
          <w:kern w:val="0"/>
          <w:szCs w:val="24"/>
        </w:rPr>
        <w:t>一般</w:t>
      </w:r>
      <w:r w:rsidRPr="00B56812">
        <w:rPr>
          <w:rFonts w:ascii="Times New Roman" w:hint="eastAsia"/>
          <w:kern w:val="0"/>
          <w:szCs w:val="24"/>
        </w:rPr>
        <w:t>訊息</w:t>
      </w:r>
      <w:r w:rsidRPr="00B56812">
        <w:rPr>
          <w:rFonts w:ascii="Times New Roman"/>
          <w:kern w:val="0"/>
          <w:szCs w:val="24"/>
        </w:rPr>
        <w:t>流程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 w14:paraId="14B9281C" w14:textId="77777777" w:rsidR="006A46AD" w:rsidRPr="00B56812" w:rsidRDefault="006A46AD" w:rsidP="006A46AD">
      <w:pPr>
        <w:ind w:left="720"/>
        <w:outlineLvl w:val="1"/>
        <w:rPr>
          <w:rFonts w:ascii="Times New Roman"/>
          <w:kern w:val="0"/>
          <w:szCs w:val="24"/>
        </w:rPr>
      </w:pPr>
    </w:p>
    <w:p w14:paraId="1E446BED" w14:textId="77777777" w:rsidR="006A46AD" w:rsidRPr="00B56812" w:rsidRDefault="000D4F73" w:rsidP="006A46AD">
      <w:pPr>
        <w:ind w:leftChars="118" w:left="283" w:firstLineChars="177" w:firstLine="425"/>
        <w:rPr>
          <w:rFonts w:ascii="Times New Roman"/>
          <w:szCs w:val="24"/>
        </w:rPr>
      </w:pPr>
      <w:r w:rsidRPr="00B56812">
        <w:rPr>
          <w:rFonts w:ascii="Times New Roman" w:hint="eastAsia"/>
          <w:kern w:val="0"/>
          <w:szCs w:val="24"/>
        </w:rPr>
        <w:t>本章節說明證券商傳送訊息至</w:t>
      </w:r>
      <w:r w:rsidR="00A30BE5" w:rsidRPr="00B56812">
        <w:rPr>
          <w:rFonts w:ascii="Times New Roman" w:hint="eastAsia"/>
          <w:kern w:val="0"/>
          <w:szCs w:val="24"/>
        </w:rPr>
        <w:t>櫃買中心</w:t>
      </w:r>
      <w:r w:rsidR="006A46AD" w:rsidRPr="00B56812">
        <w:rPr>
          <w:rFonts w:ascii="Times New Roman" w:hint="eastAsia"/>
          <w:kern w:val="0"/>
          <w:szCs w:val="24"/>
        </w:rPr>
        <w:t>後，預期各項回覆訊息的流程說明。在委託回報</w:t>
      </w:r>
      <w:r w:rsidR="006A46AD" w:rsidRPr="00B56812">
        <w:rPr>
          <w:rFonts w:ascii="Times New Roman" w:hint="eastAsia"/>
          <w:kern w:val="0"/>
          <w:szCs w:val="24"/>
        </w:rPr>
        <w:t>/</w:t>
      </w:r>
      <w:r w:rsidR="006A46AD" w:rsidRPr="00B56812">
        <w:rPr>
          <w:rFonts w:ascii="Times New Roman" w:hint="eastAsia"/>
          <w:kern w:val="0"/>
          <w:szCs w:val="24"/>
        </w:rPr>
        <w:t>成交回報</w:t>
      </w:r>
      <w:r w:rsidR="006A46AD" w:rsidRPr="00B56812">
        <w:rPr>
          <w:rFonts w:ascii="Times New Roman" w:hint="eastAsia"/>
          <w:kern w:val="0"/>
          <w:szCs w:val="24"/>
        </w:rPr>
        <w:t>(Execution Report)</w:t>
      </w:r>
      <w:r w:rsidR="006A46AD" w:rsidRPr="00B56812">
        <w:rPr>
          <w:rFonts w:ascii="Times New Roman" w:hint="eastAsia"/>
          <w:kern w:val="0"/>
          <w:szCs w:val="24"/>
        </w:rPr>
        <w:t>中，需依欄位</w:t>
      </w:r>
      <w:proofErr w:type="spellStart"/>
      <w:r w:rsidR="006A46AD" w:rsidRPr="00B56812">
        <w:rPr>
          <w:rFonts w:ascii="Times New Roman" w:hint="eastAsia"/>
          <w:kern w:val="0"/>
          <w:szCs w:val="24"/>
        </w:rPr>
        <w:t>ExecType</w:t>
      </w:r>
      <w:proofErr w:type="spellEnd"/>
      <w:r w:rsidR="006A46AD" w:rsidRPr="00B56812">
        <w:rPr>
          <w:rFonts w:ascii="Times New Roman" w:hint="eastAsia"/>
          <w:kern w:val="0"/>
          <w:szCs w:val="24"/>
        </w:rPr>
        <w:t>(150)</w:t>
      </w:r>
      <w:r w:rsidR="006A46AD" w:rsidRPr="00B56812">
        <w:rPr>
          <w:rFonts w:ascii="Times New Roman" w:hint="eastAsia"/>
          <w:kern w:val="0"/>
          <w:szCs w:val="24"/>
        </w:rPr>
        <w:t>表示</w:t>
      </w:r>
      <w:r w:rsidR="006A46AD" w:rsidRPr="00B56812">
        <w:rPr>
          <w:rFonts w:ascii="Times New Roman"/>
          <w:szCs w:val="24"/>
        </w:rPr>
        <w:t>此次回報的目的</w:t>
      </w:r>
      <w:r w:rsidR="006A46AD" w:rsidRPr="00B56812">
        <w:rPr>
          <w:rFonts w:ascii="Times New Roman" w:hint="eastAsia"/>
          <w:szCs w:val="24"/>
        </w:rPr>
        <w:t>，</w:t>
      </w:r>
      <w:r w:rsidR="006A46AD" w:rsidRPr="00B56812">
        <w:rPr>
          <w:rFonts w:ascii="Times New Roman" w:hint="eastAsia"/>
          <w:kern w:val="0"/>
          <w:szCs w:val="24"/>
        </w:rPr>
        <w:t>欄位值</w:t>
      </w:r>
      <w:r w:rsidR="006A46AD" w:rsidRPr="00B56812">
        <w:rPr>
          <w:rFonts w:ascii="Times New Roman" w:hint="eastAsia"/>
          <w:szCs w:val="24"/>
        </w:rPr>
        <w:t>說明如下：</w:t>
      </w:r>
    </w:p>
    <w:tbl>
      <w:tblPr>
        <w:tblW w:w="907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6"/>
        <w:gridCol w:w="1296"/>
        <w:gridCol w:w="1296"/>
        <w:gridCol w:w="1296"/>
        <w:gridCol w:w="1296"/>
        <w:gridCol w:w="1296"/>
        <w:gridCol w:w="1297"/>
      </w:tblGrid>
      <w:tr w:rsidR="00B56812" w:rsidRPr="00B56812" w14:paraId="3BF52479" w14:textId="77777777" w:rsidTr="00264E3A">
        <w:tc>
          <w:tcPr>
            <w:tcW w:w="1296" w:type="dxa"/>
          </w:tcPr>
          <w:p w14:paraId="41ED2DF4" w14:textId="77777777" w:rsidR="00264E3A" w:rsidRPr="00B56812" w:rsidRDefault="00264E3A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1296" w:type="dxa"/>
          </w:tcPr>
          <w:p w14:paraId="4308AEBA" w14:textId="77777777" w:rsidR="00264E3A" w:rsidRPr="00B56812" w:rsidRDefault="00264E3A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4</w:t>
            </w:r>
          </w:p>
        </w:tc>
        <w:tc>
          <w:tcPr>
            <w:tcW w:w="1296" w:type="dxa"/>
          </w:tcPr>
          <w:p w14:paraId="3F23DB2E" w14:textId="77777777" w:rsidR="00264E3A" w:rsidRPr="00B56812" w:rsidRDefault="00264E3A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5</w:t>
            </w:r>
          </w:p>
        </w:tc>
        <w:tc>
          <w:tcPr>
            <w:tcW w:w="1296" w:type="dxa"/>
          </w:tcPr>
          <w:p w14:paraId="5D9C43BC" w14:textId="77777777" w:rsidR="00264E3A" w:rsidRPr="00B56812" w:rsidRDefault="00264E3A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8</w:t>
            </w:r>
          </w:p>
        </w:tc>
        <w:tc>
          <w:tcPr>
            <w:tcW w:w="1296" w:type="dxa"/>
          </w:tcPr>
          <w:p w14:paraId="4EDF5CD6" w14:textId="77777777" w:rsidR="00264E3A" w:rsidRPr="00B56812" w:rsidRDefault="00264E3A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F</w:t>
            </w:r>
          </w:p>
        </w:tc>
        <w:tc>
          <w:tcPr>
            <w:tcW w:w="1296" w:type="dxa"/>
          </w:tcPr>
          <w:p w14:paraId="69F959E7" w14:textId="77777777" w:rsidR="00264E3A" w:rsidRPr="00B56812" w:rsidRDefault="00264E3A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I</w:t>
            </w:r>
          </w:p>
        </w:tc>
        <w:tc>
          <w:tcPr>
            <w:tcW w:w="1297" w:type="dxa"/>
          </w:tcPr>
          <w:p w14:paraId="1DFADCCB" w14:textId="77777777" w:rsidR="00264E3A" w:rsidRPr="00B56812" w:rsidRDefault="00264E3A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D</w:t>
            </w:r>
          </w:p>
        </w:tc>
      </w:tr>
      <w:tr w:rsidR="00B56812" w:rsidRPr="00B56812" w14:paraId="076016B5" w14:textId="77777777" w:rsidTr="00264E3A">
        <w:tc>
          <w:tcPr>
            <w:tcW w:w="1296" w:type="dxa"/>
          </w:tcPr>
          <w:p w14:paraId="46850FCC" w14:textId="77777777" w:rsidR="00264E3A" w:rsidRPr="00B56812" w:rsidRDefault="00264E3A" w:rsidP="004E5C3A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委託</w:t>
            </w:r>
            <w:r w:rsidRPr="00B56812">
              <w:rPr>
                <w:rFonts w:ascii="Times New Roman" w:hint="eastAsia"/>
                <w:szCs w:val="24"/>
              </w:rPr>
              <w:t>成功</w:t>
            </w:r>
          </w:p>
        </w:tc>
        <w:tc>
          <w:tcPr>
            <w:tcW w:w="1296" w:type="dxa"/>
          </w:tcPr>
          <w:p w14:paraId="79BBD6C7" w14:textId="77777777" w:rsidR="00264E3A" w:rsidRPr="00B56812" w:rsidRDefault="00264E3A" w:rsidP="004E5C3A">
            <w:pPr>
              <w:rPr>
                <w:rFonts w:ascii="Times New Roman"/>
                <w:szCs w:val="24"/>
              </w:rPr>
            </w:pPr>
            <w:proofErr w:type="gramStart"/>
            <w:r w:rsidRPr="00B56812">
              <w:rPr>
                <w:rFonts w:ascii="Times New Roman" w:hint="eastAsia"/>
                <w:szCs w:val="24"/>
              </w:rPr>
              <w:t>刪</w:t>
            </w:r>
            <w:proofErr w:type="gramEnd"/>
            <w:r w:rsidRPr="00B56812">
              <w:rPr>
                <w:rFonts w:ascii="Times New Roman" w:hint="eastAsia"/>
                <w:szCs w:val="24"/>
              </w:rPr>
              <w:t>單成功</w:t>
            </w:r>
          </w:p>
        </w:tc>
        <w:tc>
          <w:tcPr>
            <w:tcW w:w="1296" w:type="dxa"/>
          </w:tcPr>
          <w:p w14:paraId="362B900C" w14:textId="77777777" w:rsidR="00264E3A" w:rsidRPr="00B56812" w:rsidRDefault="00264E3A" w:rsidP="00667BB3">
            <w:pPr>
              <w:rPr>
                <w:rFonts w:ascii="Times New Roman"/>
                <w:szCs w:val="24"/>
              </w:rPr>
            </w:pPr>
            <w:proofErr w:type="gramStart"/>
            <w:r w:rsidRPr="00B56812">
              <w:rPr>
                <w:rFonts w:ascii="Times New Roman"/>
                <w:szCs w:val="24"/>
              </w:rPr>
              <w:t>改</w:t>
            </w:r>
            <w:r w:rsidR="00667BB3" w:rsidRPr="00B56812">
              <w:rPr>
                <w:rFonts w:ascii="Times New Roman" w:hint="eastAsia"/>
                <w:szCs w:val="24"/>
              </w:rPr>
              <w:t>單</w:t>
            </w:r>
            <w:r w:rsidRPr="00B56812">
              <w:rPr>
                <w:rFonts w:ascii="Times New Roman" w:hint="eastAsia"/>
                <w:szCs w:val="24"/>
              </w:rPr>
              <w:t>成功</w:t>
            </w:r>
            <w:proofErr w:type="gramEnd"/>
          </w:p>
        </w:tc>
        <w:tc>
          <w:tcPr>
            <w:tcW w:w="1296" w:type="dxa"/>
          </w:tcPr>
          <w:p w14:paraId="4041EAA9" w14:textId="77777777" w:rsidR="00264E3A" w:rsidRPr="00B56812" w:rsidRDefault="00264E3A" w:rsidP="004E5C3A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委託失敗</w:t>
            </w:r>
          </w:p>
        </w:tc>
        <w:tc>
          <w:tcPr>
            <w:tcW w:w="1296" w:type="dxa"/>
          </w:tcPr>
          <w:p w14:paraId="3BD4281E" w14:textId="77777777" w:rsidR="00264E3A" w:rsidRPr="00B56812" w:rsidRDefault="009E34C3" w:rsidP="00904348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部</w:t>
            </w:r>
            <w:r w:rsidRPr="00B56812">
              <w:rPr>
                <w:rFonts w:ascii="Times New Roman" w:hint="eastAsia"/>
                <w:szCs w:val="24"/>
              </w:rPr>
              <w:t>分</w:t>
            </w:r>
            <w:r w:rsidR="00264E3A" w:rsidRPr="00B56812">
              <w:rPr>
                <w:rFonts w:ascii="Times New Roman"/>
                <w:szCs w:val="24"/>
              </w:rPr>
              <w:t>成交</w:t>
            </w:r>
            <w:r w:rsidR="00264E3A" w:rsidRPr="00B56812">
              <w:rPr>
                <w:rFonts w:ascii="Times New Roman" w:hint="eastAsia"/>
                <w:szCs w:val="24"/>
              </w:rPr>
              <w:t>/</w:t>
            </w:r>
          </w:p>
          <w:p w14:paraId="5513CEC1" w14:textId="77777777" w:rsidR="00264E3A" w:rsidRPr="00B56812" w:rsidRDefault="00264E3A" w:rsidP="00904348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全部成交</w:t>
            </w:r>
          </w:p>
        </w:tc>
        <w:tc>
          <w:tcPr>
            <w:tcW w:w="1296" w:type="dxa"/>
          </w:tcPr>
          <w:p w14:paraId="73EFA35E" w14:textId="77777777" w:rsidR="00264E3A" w:rsidRPr="00B56812" w:rsidRDefault="00264E3A" w:rsidP="004E5C3A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委託狀態</w:t>
            </w:r>
          </w:p>
        </w:tc>
        <w:tc>
          <w:tcPr>
            <w:tcW w:w="1297" w:type="dxa"/>
          </w:tcPr>
          <w:p w14:paraId="4B5B4482" w14:textId="77777777" w:rsidR="00264E3A" w:rsidRPr="00B56812" w:rsidRDefault="000164FE" w:rsidP="006670CE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狀態更新</w:t>
            </w:r>
          </w:p>
        </w:tc>
      </w:tr>
    </w:tbl>
    <w:p w14:paraId="0C53CB50" w14:textId="77777777" w:rsidR="006A46AD" w:rsidRPr="00B56812" w:rsidRDefault="006A46AD" w:rsidP="006A46AD">
      <w:pPr>
        <w:ind w:leftChars="118" w:left="283" w:firstLine="1"/>
        <w:rPr>
          <w:rFonts w:ascii="Times New Roman"/>
          <w:kern w:val="0"/>
          <w:szCs w:val="24"/>
        </w:rPr>
      </w:pPr>
    </w:p>
    <w:tbl>
      <w:tblPr>
        <w:tblW w:w="8323" w:type="dxa"/>
        <w:tblInd w:w="2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0"/>
        <w:gridCol w:w="2551"/>
        <w:gridCol w:w="3402"/>
      </w:tblGrid>
      <w:tr w:rsidR="00B56812" w:rsidRPr="00B56812" w14:paraId="2B2E66B7" w14:textId="77777777" w:rsidTr="006A46AD">
        <w:trPr>
          <w:tblHeader/>
        </w:trPr>
        <w:tc>
          <w:tcPr>
            <w:tcW w:w="2370" w:type="dxa"/>
            <w:shd w:val="clear" w:color="auto" w:fill="99CCFF"/>
          </w:tcPr>
          <w:p w14:paraId="05AB8053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證券商</w:t>
            </w:r>
          </w:p>
        </w:tc>
        <w:tc>
          <w:tcPr>
            <w:tcW w:w="2551" w:type="dxa"/>
            <w:shd w:val="clear" w:color="auto" w:fill="99CCFF"/>
          </w:tcPr>
          <w:p w14:paraId="1F66B5D7" w14:textId="77777777" w:rsidR="006A46AD" w:rsidRPr="00B56812" w:rsidRDefault="00A30BE5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櫃買中心</w:t>
            </w:r>
          </w:p>
        </w:tc>
        <w:tc>
          <w:tcPr>
            <w:tcW w:w="3402" w:type="dxa"/>
            <w:shd w:val="clear" w:color="auto" w:fill="99CCFF"/>
          </w:tcPr>
          <w:p w14:paraId="425AA9BC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備註</w:t>
            </w:r>
          </w:p>
        </w:tc>
      </w:tr>
      <w:tr w:rsidR="00B56812" w:rsidRPr="00B56812" w14:paraId="733B6CED" w14:textId="77777777" w:rsidTr="006A46AD">
        <w:trPr>
          <w:cantSplit/>
        </w:trPr>
        <w:tc>
          <w:tcPr>
            <w:tcW w:w="2370" w:type="dxa"/>
            <w:vMerge w:val="restart"/>
          </w:tcPr>
          <w:p w14:paraId="2E27570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Logon</w:t>
            </w:r>
          </w:p>
          <w:p w14:paraId="36421AC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登入訊息</w:t>
            </w:r>
          </w:p>
        </w:tc>
        <w:tc>
          <w:tcPr>
            <w:tcW w:w="2551" w:type="dxa"/>
          </w:tcPr>
          <w:p w14:paraId="210B2F5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Logon</w:t>
            </w:r>
          </w:p>
        </w:tc>
        <w:tc>
          <w:tcPr>
            <w:tcW w:w="3402" w:type="dxa"/>
          </w:tcPr>
          <w:p w14:paraId="4523388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登入成功</w:t>
            </w:r>
          </w:p>
        </w:tc>
      </w:tr>
      <w:tr w:rsidR="00B56812" w:rsidRPr="00B56812" w14:paraId="2C0B2080" w14:textId="77777777" w:rsidTr="006A46AD">
        <w:trPr>
          <w:cantSplit/>
        </w:trPr>
        <w:tc>
          <w:tcPr>
            <w:tcW w:w="2370" w:type="dxa"/>
            <w:vMerge/>
          </w:tcPr>
          <w:p w14:paraId="49CEA58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14:paraId="17B1E9F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Logout</w:t>
            </w:r>
          </w:p>
        </w:tc>
        <w:tc>
          <w:tcPr>
            <w:tcW w:w="3402" w:type="dxa"/>
          </w:tcPr>
          <w:p w14:paraId="1F6977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登入失敗</w:t>
            </w:r>
          </w:p>
        </w:tc>
      </w:tr>
      <w:tr w:rsidR="00B56812" w:rsidRPr="00B56812" w14:paraId="15AA90E0" w14:textId="77777777" w:rsidTr="006A46AD">
        <w:trPr>
          <w:cantSplit/>
        </w:trPr>
        <w:tc>
          <w:tcPr>
            <w:tcW w:w="2370" w:type="dxa"/>
            <w:vMerge w:val="restart"/>
          </w:tcPr>
          <w:p w14:paraId="41EA923C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ew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Order Single</w:t>
            </w:r>
          </w:p>
          <w:p w14:paraId="5EF8E96D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新單委託訊息</w:t>
            </w:r>
          </w:p>
        </w:tc>
        <w:tc>
          <w:tcPr>
            <w:tcW w:w="2551" w:type="dxa"/>
          </w:tcPr>
          <w:p w14:paraId="0E1FEE71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ject – Session</w:t>
            </w:r>
          </w:p>
        </w:tc>
        <w:tc>
          <w:tcPr>
            <w:tcW w:w="3402" w:type="dxa"/>
          </w:tcPr>
          <w:p w14:paraId="7A0B117B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 tag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驗證錯誤</w:t>
            </w:r>
          </w:p>
        </w:tc>
      </w:tr>
      <w:tr w:rsidR="00B56812" w:rsidRPr="00B56812" w14:paraId="3B5A8EE9" w14:textId="77777777" w:rsidTr="006A46AD">
        <w:trPr>
          <w:cantSplit/>
        </w:trPr>
        <w:tc>
          <w:tcPr>
            <w:tcW w:w="2370" w:type="dxa"/>
            <w:vMerge/>
          </w:tcPr>
          <w:p w14:paraId="4B849826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14:paraId="38CDBB2D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xecution Report:</w:t>
            </w:r>
          </w:p>
          <w:p w14:paraId="4792913A" w14:textId="77777777" w:rsidR="00EC44F5" w:rsidRPr="00B56812" w:rsidRDefault="00EC44F5" w:rsidP="004776D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8</w:t>
            </w:r>
          </w:p>
        </w:tc>
        <w:tc>
          <w:tcPr>
            <w:tcW w:w="3402" w:type="dxa"/>
          </w:tcPr>
          <w:p w14:paraId="5CDA3CC7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失敗</w:t>
            </w:r>
          </w:p>
        </w:tc>
      </w:tr>
      <w:tr w:rsidR="00B56812" w:rsidRPr="00B56812" w14:paraId="02E1980B" w14:textId="77777777" w:rsidTr="006A46AD">
        <w:trPr>
          <w:cantSplit/>
        </w:trPr>
        <w:tc>
          <w:tcPr>
            <w:tcW w:w="2370" w:type="dxa"/>
            <w:vMerge/>
          </w:tcPr>
          <w:p w14:paraId="1C295AB6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14:paraId="7989B854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xecution Report:</w:t>
            </w:r>
          </w:p>
          <w:p w14:paraId="337161E8" w14:textId="77777777" w:rsidR="00EC44F5" w:rsidRPr="00B56812" w:rsidRDefault="00EC44F5" w:rsidP="00675E5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0</w:t>
            </w:r>
          </w:p>
        </w:tc>
        <w:tc>
          <w:tcPr>
            <w:tcW w:w="3402" w:type="dxa"/>
          </w:tcPr>
          <w:p w14:paraId="1FC5D0A2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成功</w:t>
            </w:r>
          </w:p>
        </w:tc>
      </w:tr>
      <w:tr w:rsidR="00B56812" w:rsidRPr="00B56812" w14:paraId="69375582" w14:textId="77777777" w:rsidTr="006A46AD">
        <w:trPr>
          <w:cantSplit/>
        </w:trPr>
        <w:tc>
          <w:tcPr>
            <w:tcW w:w="2370" w:type="dxa"/>
            <w:vMerge/>
          </w:tcPr>
          <w:p w14:paraId="23929286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14:paraId="490BDED2" w14:textId="77777777" w:rsidR="00EC44F5" w:rsidRPr="00B56812" w:rsidRDefault="00EC44F5" w:rsidP="007D726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xecution Report:</w:t>
            </w:r>
          </w:p>
          <w:p w14:paraId="676FFB59" w14:textId="77777777" w:rsidR="00EC44F5" w:rsidRPr="00B56812" w:rsidRDefault="00EC44F5" w:rsidP="007D726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0</w:t>
            </w:r>
          </w:p>
          <w:p w14:paraId="4E0A7619" w14:textId="77777777" w:rsidR="00EC44F5" w:rsidRPr="00B56812" w:rsidRDefault="00EC44F5" w:rsidP="007D726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rdRejReason(103)=99</w:t>
            </w:r>
          </w:p>
          <w:p w14:paraId="02618516" w14:textId="77777777" w:rsidR="00EC44F5" w:rsidRPr="00B56812" w:rsidRDefault="00EC44F5" w:rsidP="007D726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ext(58)=0031-QUANTITY WAS CUT</w:t>
            </w:r>
          </w:p>
        </w:tc>
        <w:tc>
          <w:tcPr>
            <w:tcW w:w="3402" w:type="dxa"/>
          </w:tcPr>
          <w:p w14:paraId="723B54F6" w14:textId="77777777" w:rsidR="00EC44F5" w:rsidRPr="00B56812" w:rsidRDefault="00F13172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部分</w:t>
            </w:r>
            <w:r w:rsidR="00EC44F5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</w:t>
            </w:r>
            <w:r w:rsidR="007C1ECA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數量</w:t>
            </w:r>
            <w:r w:rsidR="007F4525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有效</w:t>
            </w:r>
          </w:p>
        </w:tc>
      </w:tr>
      <w:tr w:rsidR="00B56812" w:rsidRPr="00B56812" w14:paraId="1DB2AB57" w14:textId="77777777" w:rsidTr="006A46AD">
        <w:trPr>
          <w:cantSplit/>
        </w:trPr>
        <w:tc>
          <w:tcPr>
            <w:tcW w:w="2370" w:type="dxa"/>
            <w:vMerge/>
          </w:tcPr>
          <w:p w14:paraId="0AD83B9D" w14:textId="77777777" w:rsidR="00EC44F5" w:rsidRPr="00B56812" w:rsidRDefault="00EC44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14:paraId="2473B248" w14:textId="77777777" w:rsidR="00EC44F5" w:rsidRPr="00B56812" w:rsidRDefault="00EC44F5" w:rsidP="00EC44F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xecution Report:</w:t>
            </w:r>
          </w:p>
          <w:p w14:paraId="058B2922" w14:textId="77777777" w:rsidR="00EC44F5" w:rsidRPr="00B56812" w:rsidRDefault="00EC44F5" w:rsidP="00EC44F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0</w:t>
            </w:r>
          </w:p>
          <w:p w14:paraId="46B5C0F0" w14:textId="77777777" w:rsidR="00EC44F5" w:rsidRPr="00B56812" w:rsidRDefault="00EC44F5" w:rsidP="00EC44F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rdRejReason(103)=99</w:t>
            </w:r>
          </w:p>
          <w:p w14:paraId="45B78AE2" w14:textId="77777777" w:rsidR="00EC44F5" w:rsidRPr="00B56812" w:rsidRDefault="00EC44F5" w:rsidP="00EC44F5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ext(58)=00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1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-QUANTITY WAS CUT</w:t>
            </w:r>
          </w:p>
        </w:tc>
        <w:tc>
          <w:tcPr>
            <w:tcW w:w="3402" w:type="dxa"/>
          </w:tcPr>
          <w:p w14:paraId="2D57D5D2" w14:textId="77777777" w:rsidR="00EC44F5" w:rsidRPr="00B56812" w:rsidRDefault="00F13172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部分</w:t>
            </w:r>
            <w:r w:rsidR="00EC44F5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</w:t>
            </w:r>
            <w:r w:rsidR="007C1ECA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數量</w:t>
            </w:r>
            <w:r w:rsidR="007F4525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有效</w:t>
            </w:r>
          </w:p>
        </w:tc>
      </w:tr>
      <w:tr w:rsidR="00B56812" w:rsidRPr="00B56812" w14:paraId="4F3AD849" w14:textId="77777777" w:rsidTr="006A46AD">
        <w:trPr>
          <w:cantSplit/>
        </w:trPr>
        <w:tc>
          <w:tcPr>
            <w:tcW w:w="2370" w:type="dxa"/>
            <w:vMerge w:val="restart"/>
          </w:tcPr>
          <w:p w14:paraId="6A63D8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 Can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el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/Rep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lace Request</w:t>
            </w:r>
          </w:p>
          <w:p w14:paraId="13668A2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改</w:t>
            </w:r>
            <w:r w:rsidR="00165255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單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訊息</w:t>
            </w:r>
          </w:p>
        </w:tc>
        <w:tc>
          <w:tcPr>
            <w:tcW w:w="2551" w:type="dxa"/>
          </w:tcPr>
          <w:p w14:paraId="5FCEEE2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ject – Session</w:t>
            </w:r>
          </w:p>
        </w:tc>
        <w:tc>
          <w:tcPr>
            <w:tcW w:w="3402" w:type="dxa"/>
          </w:tcPr>
          <w:p w14:paraId="2093554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 tag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驗證錯誤</w:t>
            </w:r>
          </w:p>
        </w:tc>
      </w:tr>
      <w:tr w:rsidR="00B56812" w:rsidRPr="00B56812" w14:paraId="1B9B5259" w14:textId="77777777" w:rsidTr="006A46AD">
        <w:trPr>
          <w:cantSplit/>
        </w:trPr>
        <w:tc>
          <w:tcPr>
            <w:tcW w:w="2370" w:type="dxa"/>
            <w:vMerge/>
          </w:tcPr>
          <w:p w14:paraId="1F88466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14:paraId="4A01CE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ancel Reject</w:t>
            </w:r>
          </w:p>
        </w:tc>
        <w:tc>
          <w:tcPr>
            <w:tcW w:w="3402" w:type="dxa"/>
          </w:tcPr>
          <w:p w14:paraId="424CE934" w14:textId="77777777" w:rsidR="006A46AD" w:rsidRPr="00B56812" w:rsidRDefault="006A46AD" w:rsidP="0016525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改</w:t>
            </w:r>
            <w:r w:rsidR="00165255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單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失敗</w:t>
            </w:r>
          </w:p>
        </w:tc>
      </w:tr>
      <w:tr w:rsidR="00B56812" w:rsidRPr="00B56812" w14:paraId="144E995F" w14:textId="77777777" w:rsidTr="006A46AD">
        <w:trPr>
          <w:cantSplit/>
        </w:trPr>
        <w:tc>
          <w:tcPr>
            <w:tcW w:w="2370" w:type="dxa"/>
            <w:vMerge/>
          </w:tcPr>
          <w:p w14:paraId="30B2EDB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14:paraId="5B57111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Execution Report: </w:t>
            </w:r>
          </w:p>
          <w:p w14:paraId="3638CB9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</w:t>
            </w:r>
          </w:p>
        </w:tc>
        <w:tc>
          <w:tcPr>
            <w:tcW w:w="3402" w:type="dxa"/>
          </w:tcPr>
          <w:p w14:paraId="3BE67CC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改</w:t>
            </w:r>
            <w:r w:rsidR="00165255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單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成功</w:t>
            </w:r>
          </w:p>
        </w:tc>
      </w:tr>
      <w:tr w:rsidR="00B56812" w:rsidRPr="00B56812" w14:paraId="266A053E" w14:textId="77777777" w:rsidTr="006A46AD">
        <w:trPr>
          <w:cantSplit/>
        </w:trPr>
        <w:tc>
          <w:tcPr>
            <w:tcW w:w="2370" w:type="dxa"/>
            <w:vMerge w:val="restart"/>
          </w:tcPr>
          <w:p w14:paraId="265E7D46" w14:textId="77777777" w:rsidR="003F3AE3" w:rsidRPr="00B5681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 Cancel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Request</w:t>
            </w:r>
          </w:p>
          <w:p w14:paraId="11F89CE8" w14:textId="77777777" w:rsidR="003F3AE3" w:rsidRPr="00B5681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刪單委託訊息</w:t>
            </w:r>
          </w:p>
        </w:tc>
        <w:tc>
          <w:tcPr>
            <w:tcW w:w="2551" w:type="dxa"/>
          </w:tcPr>
          <w:p w14:paraId="09A825C9" w14:textId="77777777" w:rsidR="003F3AE3" w:rsidRPr="00B5681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ject – Session</w:t>
            </w:r>
          </w:p>
        </w:tc>
        <w:tc>
          <w:tcPr>
            <w:tcW w:w="3402" w:type="dxa"/>
          </w:tcPr>
          <w:p w14:paraId="12BE37A9" w14:textId="77777777" w:rsidR="003F3AE3" w:rsidRPr="00B5681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 tag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驗證錯誤</w:t>
            </w:r>
          </w:p>
        </w:tc>
      </w:tr>
      <w:tr w:rsidR="00B56812" w:rsidRPr="00B56812" w14:paraId="61466A5C" w14:textId="77777777" w:rsidTr="006A46AD">
        <w:trPr>
          <w:cantSplit/>
        </w:trPr>
        <w:tc>
          <w:tcPr>
            <w:tcW w:w="2370" w:type="dxa"/>
            <w:vMerge/>
          </w:tcPr>
          <w:p w14:paraId="4C57F3DD" w14:textId="77777777" w:rsidR="003F3AE3" w:rsidRPr="00B5681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14:paraId="6533450B" w14:textId="77777777" w:rsidR="003F3AE3" w:rsidRPr="00B5681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ancel Reject</w:t>
            </w:r>
          </w:p>
        </w:tc>
        <w:tc>
          <w:tcPr>
            <w:tcW w:w="3402" w:type="dxa"/>
          </w:tcPr>
          <w:p w14:paraId="7AEC9614" w14:textId="77777777" w:rsidR="003F3AE3" w:rsidRPr="00B56812" w:rsidRDefault="003F3AE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刪單失敗</w:t>
            </w:r>
          </w:p>
        </w:tc>
      </w:tr>
      <w:tr w:rsidR="00B56812" w:rsidRPr="00B56812" w14:paraId="517597F5" w14:textId="77777777" w:rsidTr="00212DEA">
        <w:trPr>
          <w:cantSplit/>
          <w:trHeight w:val="730"/>
        </w:trPr>
        <w:tc>
          <w:tcPr>
            <w:tcW w:w="2370" w:type="dxa"/>
            <w:vMerge/>
          </w:tcPr>
          <w:p w14:paraId="656B373E" w14:textId="77777777" w:rsidR="00C44EC5" w:rsidRPr="00B56812" w:rsidRDefault="00C44EC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14:paraId="5D332DF9" w14:textId="77777777" w:rsidR="00C44EC5" w:rsidRPr="00B56812" w:rsidRDefault="00C44EC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Execution Report: </w:t>
            </w:r>
          </w:p>
          <w:p w14:paraId="0F778B3E" w14:textId="77777777" w:rsidR="00C44EC5" w:rsidRPr="00B56812" w:rsidRDefault="00C44EC5" w:rsidP="00675E5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</w:t>
            </w:r>
          </w:p>
        </w:tc>
        <w:tc>
          <w:tcPr>
            <w:tcW w:w="3402" w:type="dxa"/>
          </w:tcPr>
          <w:p w14:paraId="78257E92" w14:textId="77777777" w:rsidR="00C44EC5" w:rsidRPr="00B56812" w:rsidRDefault="00C44EC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刪單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成功</w:t>
            </w:r>
          </w:p>
        </w:tc>
      </w:tr>
      <w:tr w:rsidR="00B56812" w:rsidRPr="00B56812" w14:paraId="6D60D7DB" w14:textId="77777777" w:rsidTr="006A46AD">
        <w:trPr>
          <w:cantSplit/>
        </w:trPr>
        <w:tc>
          <w:tcPr>
            <w:tcW w:w="2370" w:type="dxa"/>
            <w:vMerge w:val="restart"/>
          </w:tcPr>
          <w:p w14:paraId="275361A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rder Status Request</w:t>
            </w:r>
          </w:p>
          <w:p w14:paraId="44D620B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狀態查詢訊息</w:t>
            </w:r>
          </w:p>
        </w:tc>
        <w:tc>
          <w:tcPr>
            <w:tcW w:w="2551" w:type="dxa"/>
          </w:tcPr>
          <w:p w14:paraId="65B2705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Reject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–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Session</w:t>
            </w:r>
          </w:p>
        </w:tc>
        <w:tc>
          <w:tcPr>
            <w:tcW w:w="3402" w:type="dxa"/>
          </w:tcPr>
          <w:p w14:paraId="098C7B3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 tag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驗證錯誤</w:t>
            </w:r>
          </w:p>
        </w:tc>
      </w:tr>
      <w:tr w:rsidR="00B56812" w:rsidRPr="00B56812" w14:paraId="7FFE3CF7" w14:textId="77777777" w:rsidTr="006A46AD">
        <w:trPr>
          <w:cantSplit/>
        </w:trPr>
        <w:tc>
          <w:tcPr>
            <w:tcW w:w="2370" w:type="dxa"/>
            <w:vMerge/>
          </w:tcPr>
          <w:p w14:paraId="3745E0B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2551" w:type="dxa"/>
          </w:tcPr>
          <w:p w14:paraId="0EC9FB7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Execution Report:</w:t>
            </w:r>
          </w:p>
          <w:p w14:paraId="75C19052" w14:textId="77777777" w:rsidR="006A46AD" w:rsidRPr="00B56812" w:rsidRDefault="006A46AD" w:rsidP="00675E5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I</w:t>
            </w:r>
          </w:p>
        </w:tc>
        <w:tc>
          <w:tcPr>
            <w:tcW w:w="3402" w:type="dxa"/>
          </w:tcPr>
          <w:p w14:paraId="1DCA968C" w14:textId="77777777" w:rsidR="006A46AD" w:rsidRPr="00B56812" w:rsidRDefault="006A46AD" w:rsidP="001F57C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查詢成功</w:t>
            </w:r>
          </w:p>
        </w:tc>
      </w:tr>
      <w:tr w:rsidR="00B56812" w:rsidRPr="00B56812" w14:paraId="7C57DEEE" w14:textId="77777777" w:rsidTr="006A46AD">
        <w:tc>
          <w:tcPr>
            <w:tcW w:w="2370" w:type="dxa"/>
          </w:tcPr>
          <w:p w14:paraId="5775D43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成交回報接收</w:t>
            </w:r>
          </w:p>
        </w:tc>
        <w:tc>
          <w:tcPr>
            <w:tcW w:w="2551" w:type="dxa"/>
          </w:tcPr>
          <w:p w14:paraId="5E5AAE1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Execution Report: </w:t>
            </w:r>
          </w:p>
          <w:p w14:paraId="57D6D64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F</w:t>
            </w:r>
          </w:p>
        </w:tc>
        <w:tc>
          <w:tcPr>
            <w:tcW w:w="3402" w:type="dxa"/>
          </w:tcPr>
          <w:p w14:paraId="67E7DED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部分成交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/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全部成交</w:t>
            </w:r>
          </w:p>
          <w:p w14:paraId="455C2DDA" w14:textId="77777777" w:rsidR="006A46AD" w:rsidRPr="00B56812" w:rsidRDefault="00A30BE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櫃買中心</w:t>
            </w:r>
            <w:r w:rsidR="006A46AD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主動傳送</w:t>
            </w:r>
          </w:p>
        </w:tc>
      </w:tr>
      <w:tr w:rsidR="00B56812" w:rsidRPr="00B56812" w14:paraId="23F935ED" w14:textId="77777777" w:rsidTr="006A46AD">
        <w:tc>
          <w:tcPr>
            <w:tcW w:w="2370" w:type="dxa"/>
          </w:tcPr>
          <w:p w14:paraId="52104F64" w14:textId="77777777" w:rsidR="00C44EC5" w:rsidRPr="00B56812" w:rsidRDefault="00A30BE5" w:rsidP="006670CE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櫃買中心</w:t>
            </w:r>
            <w:r w:rsidR="00DD2403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主動回報</w:t>
            </w:r>
          </w:p>
        </w:tc>
        <w:tc>
          <w:tcPr>
            <w:tcW w:w="2551" w:type="dxa"/>
          </w:tcPr>
          <w:p w14:paraId="56C27DC7" w14:textId="77777777" w:rsidR="00C44EC5" w:rsidRPr="00B5681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Execution Report: </w:t>
            </w:r>
          </w:p>
          <w:p w14:paraId="7E601BF2" w14:textId="77777777" w:rsidR="00C44EC5" w:rsidRPr="00B5681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ExecType(150)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=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D</w:t>
            </w:r>
          </w:p>
          <w:p w14:paraId="481D1F41" w14:textId="77777777" w:rsidR="00C44EC5" w:rsidRPr="00B5681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xecRestatementReason = 8</w:t>
            </w:r>
          </w:p>
        </w:tc>
        <w:tc>
          <w:tcPr>
            <w:tcW w:w="3402" w:type="dxa"/>
          </w:tcPr>
          <w:p w14:paraId="2044E2B2" w14:textId="77777777" w:rsidR="00C44EC5" w:rsidRPr="00B56812" w:rsidRDefault="000164FE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狀態更新</w:t>
            </w:r>
          </w:p>
          <w:p w14:paraId="0DB99797" w14:textId="77777777" w:rsidR="001F10D8" w:rsidRPr="00B56812" w:rsidRDefault="001F10D8" w:rsidP="009F17E7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標楷體" w:eastAsia="標楷體" w:hAnsi="標楷體" w:hint="eastAsia"/>
                <w:sz w:val="24"/>
                <w:szCs w:val="24"/>
                <w:lang w:eastAsia="zh-TW"/>
              </w:rPr>
              <w:t>證券進入價格穩定措施或尾盤集合競價時段，</w:t>
            </w:r>
            <w:r w:rsidR="00A30BE5" w:rsidRPr="00B56812">
              <w:rPr>
                <w:rFonts w:ascii="標楷體" w:eastAsia="標楷體" w:hAnsi="標楷體" w:hint="eastAsia"/>
                <w:sz w:val="24"/>
                <w:szCs w:val="24"/>
                <w:lang w:eastAsia="zh-TW"/>
              </w:rPr>
              <w:t>櫃買中心</w:t>
            </w:r>
            <w:r w:rsidRPr="00B56812">
              <w:rPr>
                <w:rFonts w:ascii="標楷體" w:eastAsia="標楷體" w:hAnsi="標楷體" w:hint="eastAsia"/>
                <w:sz w:val="24"/>
                <w:szCs w:val="24"/>
                <w:lang w:eastAsia="zh-TW"/>
              </w:rPr>
              <w:t>系統主動取消留存委託簿之市價委託單資料並回報（FIX委託資料）</w:t>
            </w:r>
          </w:p>
        </w:tc>
      </w:tr>
      <w:tr w:rsidR="00B56812" w:rsidRPr="00B56812" w14:paraId="4DBC3276" w14:textId="77777777" w:rsidTr="006A46AD">
        <w:tc>
          <w:tcPr>
            <w:tcW w:w="2370" w:type="dxa"/>
          </w:tcPr>
          <w:p w14:paraId="2A96962C" w14:textId="77777777" w:rsidR="00C44EC5" w:rsidRPr="00B5681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其它訊息類別</w:t>
            </w:r>
          </w:p>
        </w:tc>
        <w:tc>
          <w:tcPr>
            <w:tcW w:w="2551" w:type="dxa"/>
          </w:tcPr>
          <w:p w14:paraId="6E0BDDFD" w14:textId="77777777" w:rsidR="00C44EC5" w:rsidRPr="00B5681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Business Message Reject</w:t>
            </w:r>
          </w:p>
        </w:tc>
        <w:tc>
          <w:tcPr>
            <w:tcW w:w="3402" w:type="dxa"/>
          </w:tcPr>
          <w:p w14:paraId="5850221A" w14:textId="77777777" w:rsidR="00C44EC5" w:rsidRPr="00B5681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業務檢核失敗訊息</w:t>
            </w:r>
          </w:p>
          <w:p w14:paraId="15392E91" w14:textId="77777777" w:rsidR="00C44EC5" w:rsidRPr="00B56812" w:rsidRDefault="00A30BE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櫃買中心</w:t>
            </w:r>
            <w:r w:rsidR="00C44EC5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未提供該項訊息類別</w:t>
            </w:r>
          </w:p>
        </w:tc>
      </w:tr>
      <w:tr w:rsidR="00B56812" w:rsidRPr="00B56812" w14:paraId="7CE3FC63" w14:textId="77777777" w:rsidTr="006A46AD">
        <w:tc>
          <w:tcPr>
            <w:tcW w:w="2370" w:type="dxa"/>
          </w:tcPr>
          <w:p w14:paraId="47E8C523" w14:textId="77777777" w:rsidR="00C44EC5" w:rsidRPr="00B5681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Logout</w:t>
            </w:r>
          </w:p>
          <w:p w14:paraId="47DFBB9D" w14:textId="77777777" w:rsidR="00C44EC5" w:rsidRPr="00B5681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登出訊息</w:t>
            </w:r>
          </w:p>
        </w:tc>
        <w:tc>
          <w:tcPr>
            <w:tcW w:w="2551" w:type="dxa"/>
          </w:tcPr>
          <w:p w14:paraId="6D2D3F16" w14:textId="77777777" w:rsidR="00C44EC5" w:rsidRPr="00B5681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Logout</w:t>
            </w:r>
          </w:p>
        </w:tc>
        <w:tc>
          <w:tcPr>
            <w:tcW w:w="3402" w:type="dxa"/>
          </w:tcPr>
          <w:p w14:paraId="7BDA3303" w14:textId="77777777" w:rsidR="00C44EC5" w:rsidRPr="00B56812" w:rsidRDefault="00C44EC5" w:rsidP="00C44EC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登出</w:t>
            </w:r>
          </w:p>
        </w:tc>
      </w:tr>
    </w:tbl>
    <w:p w14:paraId="51565D5F" w14:textId="77777777" w:rsidR="006A46AD" w:rsidRPr="00B56812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szCs w:val="24"/>
        </w:rPr>
      </w:pPr>
      <w:bookmarkStart w:id="134" w:name="_Toc242001382"/>
      <w:bookmarkStart w:id="135" w:name="_Toc242002706"/>
      <w:bookmarkStart w:id="136" w:name="_Toc243381613"/>
      <w:bookmarkStart w:id="137" w:name="_Toc243383113"/>
      <w:r w:rsidRPr="00B56812">
        <w:rPr>
          <w:rFonts w:ascii="Times New Roman"/>
          <w:szCs w:val="24"/>
        </w:rPr>
        <w:br w:type="page"/>
      </w:r>
      <w:bookmarkStart w:id="138" w:name="_Toc108446126"/>
      <w:r w:rsidRPr="00B56812">
        <w:rPr>
          <w:rFonts w:ascii="Times New Roman"/>
          <w:szCs w:val="24"/>
        </w:rPr>
        <w:t>與</w:t>
      </w:r>
      <w:r w:rsidRPr="00B56812">
        <w:rPr>
          <w:rFonts w:ascii="Times New Roman"/>
          <w:szCs w:val="24"/>
        </w:rPr>
        <w:t>FIX 4.</w:t>
      </w:r>
      <w:r w:rsidRPr="00B56812">
        <w:rPr>
          <w:rFonts w:ascii="Times New Roman" w:hint="eastAsia"/>
          <w:szCs w:val="24"/>
        </w:rPr>
        <w:t>4</w:t>
      </w:r>
      <w:r w:rsidRPr="00B56812">
        <w:rPr>
          <w:rFonts w:ascii="Times New Roman"/>
          <w:szCs w:val="24"/>
        </w:rPr>
        <w:t>標準主要差異</w:t>
      </w:r>
      <w:bookmarkEnd w:id="134"/>
      <w:bookmarkEnd w:id="135"/>
      <w:bookmarkEnd w:id="136"/>
      <w:bookmarkEnd w:id="137"/>
      <w:bookmarkEnd w:id="138"/>
    </w:p>
    <w:p w14:paraId="7948E5A4" w14:textId="77777777" w:rsidR="006A46AD" w:rsidRPr="00B56812" w:rsidRDefault="006A46AD" w:rsidP="006A46AD">
      <w:pPr>
        <w:ind w:firstLineChars="227" w:firstLine="545"/>
        <w:outlineLvl w:val="1"/>
        <w:rPr>
          <w:rFonts w:ascii="Times New Roman"/>
          <w:szCs w:val="24"/>
        </w:rPr>
      </w:pPr>
      <w:bookmarkStart w:id="139" w:name="_Toc239678954"/>
      <w:bookmarkStart w:id="140" w:name="_Toc241375052"/>
      <w:bookmarkStart w:id="141" w:name="_Toc241375664"/>
    </w:p>
    <w:p w14:paraId="7C9EC680" w14:textId="77777777" w:rsidR="006A46AD" w:rsidRPr="00B56812" w:rsidRDefault="00A30BE5" w:rsidP="006A46AD">
      <w:pPr>
        <w:ind w:firstLineChars="215" w:firstLine="516"/>
        <w:rPr>
          <w:rFonts w:ascii="Times New Roman"/>
          <w:szCs w:val="24"/>
        </w:rPr>
      </w:pPr>
      <w:bookmarkStart w:id="142" w:name="_Toc241927141"/>
      <w:r w:rsidRPr="00B56812">
        <w:rPr>
          <w:rFonts w:ascii="Times New Roman"/>
          <w:szCs w:val="24"/>
        </w:rPr>
        <w:t>櫃買中心</w:t>
      </w:r>
      <w:r w:rsidR="006A46AD" w:rsidRPr="00B56812">
        <w:rPr>
          <w:rFonts w:ascii="Times New Roman"/>
          <w:szCs w:val="24"/>
        </w:rPr>
        <w:t>目前採用</w:t>
      </w:r>
      <w:r w:rsidR="006A46AD" w:rsidRPr="00B56812">
        <w:rPr>
          <w:rFonts w:ascii="Times New Roman"/>
          <w:szCs w:val="24"/>
        </w:rPr>
        <w:t>FIX 4.</w:t>
      </w:r>
      <w:r w:rsidR="006A46AD" w:rsidRPr="00B56812">
        <w:rPr>
          <w:rFonts w:ascii="Times New Roman" w:hint="eastAsia"/>
          <w:szCs w:val="24"/>
        </w:rPr>
        <w:t>4</w:t>
      </w:r>
      <w:r w:rsidR="006A46AD" w:rsidRPr="00B56812">
        <w:rPr>
          <w:rFonts w:ascii="Times New Roman"/>
          <w:szCs w:val="24"/>
        </w:rPr>
        <w:t>為主要標準，但仍有許多部分，為與現行交易系統</w:t>
      </w:r>
      <w:bookmarkStart w:id="143" w:name="_Toc239678955"/>
      <w:bookmarkStart w:id="144" w:name="_Toc241375053"/>
      <w:bookmarkStart w:id="145" w:name="_Toc241375665"/>
      <w:bookmarkEnd w:id="139"/>
      <w:bookmarkEnd w:id="140"/>
      <w:bookmarkEnd w:id="141"/>
      <w:r w:rsidR="006A46AD" w:rsidRPr="00B56812">
        <w:rPr>
          <w:rFonts w:ascii="Times New Roman"/>
          <w:szCs w:val="24"/>
        </w:rPr>
        <w:t>配合，</w:t>
      </w:r>
      <w:r w:rsidR="006A46AD" w:rsidRPr="00B56812">
        <w:rPr>
          <w:rFonts w:ascii="Times New Roman" w:hint="eastAsia"/>
          <w:szCs w:val="24"/>
        </w:rPr>
        <w:t>需修改調整符合現況</w:t>
      </w:r>
      <w:r w:rsidR="006A46AD" w:rsidRPr="00B56812">
        <w:rPr>
          <w:rFonts w:ascii="Times New Roman"/>
          <w:szCs w:val="24"/>
        </w:rPr>
        <w:t>，在此說明本規範與</w:t>
      </w:r>
      <w:r w:rsidR="006A46AD" w:rsidRPr="00B56812">
        <w:rPr>
          <w:rFonts w:ascii="Times New Roman"/>
          <w:szCs w:val="24"/>
        </w:rPr>
        <w:t>FIX 4.</w:t>
      </w:r>
      <w:r w:rsidR="006A46AD" w:rsidRPr="00B56812">
        <w:rPr>
          <w:rFonts w:ascii="Times New Roman" w:hint="eastAsia"/>
          <w:szCs w:val="24"/>
        </w:rPr>
        <w:t>4</w:t>
      </w:r>
      <w:r w:rsidR="006A46AD" w:rsidRPr="00B56812">
        <w:rPr>
          <w:rFonts w:ascii="Times New Roman"/>
          <w:szCs w:val="24"/>
        </w:rPr>
        <w:t>間之主要差異，</w:t>
      </w:r>
      <w:bookmarkEnd w:id="143"/>
      <w:bookmarkEnd w:id="144"/>
      <w:bookmarkEnd w:id="145"/>
      <w:r w:rsidR="006A46AD" w:rsidRPr="00B56812">
        <w:rPr>
          <w:rFonts w:ascii="Times New Roman"/>
          <w:szCs w:val="24"/>
        </w:rPr>
        <w:t>使證券商能更迅速的建置相關系統。詳細訊息流程說明及各欄位在進行交易時，會回覆的訊息與欄位值，請參考附錄中的</w:t>
      </w:r>
      <w:r w:rsidR="006A46AD" w:rsidRPr="00B56812">
        <w:rPr>
          <w:rFonts w:ascii="Times New Roman"/>
          <w:szCs w:val="24"/>
        </w:rPr>
        <w:t>Order State Change Matrices</w:t>
      </w:r>
      <w:r w:rsidR="006A46AD" w:rsidRPr="00B56812">
        <w:rPr>
          <w:rFonts w:ascii="Times New Roman"/>
          <w:szCs w:val="24"/>
        </w:rPr>
        <w:t>。</w:t>
      </w:r>
      <w:bookmarkEnd w:id="142"/>
    </w:p>
    <w:p w14:paraId="72321B80" w14:textId="77777777" w:rsidR="006A46AD" w:rsidRPr="00B56812" w:rsidRDefault="006A46AD" w:rsidP="006A46AD">
      <w:pPr>
        <w:pStyle w:val="af0"/>
        <w:ind w:left="142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 </w:t>
      </w:r>
    </w:p>
    <w:p w14:paraId="0755F936" w14:textId="77777777" w:rsidR="006A46AD" w:rsidRPr="00B56812" w:rsidRDefault="006A46AD" w:rsidP="006A46AD">
      <w:pPr>
        <w:numPr>
          <w:ilvl w:val="0"/>
          <w:numId w:val="19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146" w:name="_Toc237250181"/>
      <w:bookmarkStart w:id="147" w:name="_Toc239678956"/>
      <w:bookmarkStart w:id="148" w:name="_Toc241375054"/>
      <w:bookmarkStart w:id="149" w:name="_Toc241375666"/>
      <w:bookmarkStart w:id="150" w:name="_Toc242001383"/>
      <w:bookmarkStart w:id="151" w:name="_Toc242002707"/>
      <w:bookmarkStart w:id="152" w:name="_Toc243381614"/>
      <w:bookmarkStart w:id="153" w:name="_Toc243383114"/>
      <w:bookmarkStart w:id="154" w:name="_Toc108446127"/>
      <w:r w:rsidRPr="00B56812">
        <w:rPr>
          <w:rFonts w:ascii="Times New Roman"/>
          <w:szCs w:val="24"/>
        </w:rPr>
        <w:t>委託回報與成交回報</w:t>
      </w:r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14:paraId="08463BE7" w14:textId="77777777" w:rsidR="006A46AD" w:rsidRPr="00B56812" w:rsidRDefault="006A46AD" w:rsidP="006A46AD">
      <w:pPr>
        <w:numPr>
          <w:ilvl w:val="0"/>
          <w:numId w:val="28"/>
        </w:numPr>
        <w:ind w:left="1077"/>
        <w:rPr>
          <w:rFonts w:ascii="Times New Roman"/>
          <w:szCs w:val="24"/>
        </w:rPr>
      </w:pPr>
      <w:bookmarkStart w:id="155" w:name="_Toc241927143"/>
      <w:r w:rsidRPr="00B56812">
        <w:rPr>
          <w:rFonts w:ascii="Times New Roman"/>
          <w:szCs w:val="24"/>
        </w:rPr>
        <w:t>委託回報無</w:t>
      </w:r>
      <w:r w:rsidRPr="00B56812">
        <w:rPr>
          <w:rFonts w:ascii="Times New Roman"/>
          <w:szCs w:val="24"/>
        </w:rPr>
        <w:t>Pending</w:t>
      </w:r>
      <w:r w:rsidRPr="00B56812">
        <w:rPr>
          <w:rFonts w:ascii="Times New Roman"/>
          <w:szCs w:val="24"/>
        </w:rPr>
        <w:t>訊息</w:t>
      </w:r>
      <w:bookmarkEnd w:id="155"/>
    </w:p>
    <w:p w14:paraId="0974B1A3" w14:textId="77777777" w:rsidR="006A46AD" w:rsidRPr="00B56812" w:rsidRDefault="006A46AD" w:rsidP="006A46AD">
      <w:pPr>
        <w:pStyle w:val="af0"/>
        <w:ind w:left="567" w:firstLineChars="177" w:firstLine="425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FIX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4.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4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協定中</w:t>
      </w:r>
      <w:r w:rsidRPr="00B56812">
        <w:rPr>
          <w:rFonts w:ascii="Times New Roman" w:eastAsia="標楷體" w:hAnsi="Times New Roman"/>
          <w:sz w:val="24"/>
          <w:szCs w:val="24"/>
          <w:lang w:val="en-US" w:eastAsia="zh-TW"/>
        </w:rPr>
        <w:t>，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系統收到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新單委託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、</w:t>
      </w:r>
      <w:proofErr w:type="gram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刪</w:t>
      </w:r>
      <w:proofErr w:type="gramEnd"/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單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、</w:t>
      </w:r>
      <w:proofErr w:type="gram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改</w:t>
      </w:r>
      <w:r w:rsidR="00165255"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單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等</w:t>
      </w:r>
      <w:proofErr w:type="gram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訊息時</w:t>
      </w:r>
      <w:r w:rsidRPr="00B56812">
        <w:rPr>
          <w:rFonts w:ascii="Times New Roman" w:eastAsia="標楷體" w:hAnsi="Times New Roman"/>
          <w:sz w:val="24"/>
          <w:szCs w:val="24"/>
          <w:lang w:val="en-US" w:eastAsia="zh-TW"/>
        </w:rPr>
        <w:t>，</w:t>
      </w:r>
      <w:proofErr w:type="gram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均會先</w:t>
      </w:r>
      <w:proofErr w:type="gram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回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Pending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的訊息，表示系統收到委託正在處理中，但在本規範中，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Pending New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、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Pending Cancel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、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Pending Replace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等訊息是不會回覆給證券商，證券商下單後，將比照現行系統，待交易系統處理後，回覆委託回報訊息，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證券商將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會接收到委託成功或是委託失敗的訊息</w:t>
      </w:r>
      <w:r w:rsidRPr="00B56812">
        <w:rPr>
          <w:rFonts w:ascii="Times New Roman" w:eastAsia="標楷體" w:hAnsi="Times New Roman" w:hint="eastAsia"/>
          <w:sz w:val="24"/>
          <w:szCs w:val="24"/>
          <w:lang w:val="en-US" w:eastAsia="zh-TW"/>
        </w:rPr>
        <w:t>，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請參考下列新單委託流程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。</w:t>
      </w:r>
    </w:p>
    <w:p w14:paraId="5CCF6DD7" w14:textId="77777777" w:rsidR="006A46AD" w:rsidRPr="00B56812" w:rsidRDefault="000644B6" w:rsidP="006A46AD">
      <w:pPr>
        <w:pStyle w:val="af0"/>
        <w:ind w:left="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</w:rPr>
        <w:object w:dxaOrig="11263" w:dyaOrig="9035" w14:anchorId="7ABBD75C">
          <v:shape id="_x0000_i1027" type="#_x0000_t75" style="width:423.5pt;height:420.15pt" o:ole="">
            <v:imagedata r:id="rId18" o:title=""/>
          </v:shape>
          <o:OLEObject Type="Embed" ProgID="Visio.Drawing.11" ShapeID="_x0000_i1027" DrawAspect="Content" ObjectID="_1729511920" r:id="rId19"/>
        </w:object>
      </w:r>
    </w:p>
    <w:p w14:paraId="1CB5B0B7" w14:textId="77777777" w:rsidR="006A46AD" w:rsidRPr="00B56812" w:rsidRDefault="006A46AD" w:rsidP="006A46AD">
      <w:pPr>
        <w:numPr>
          <w:ilvl w:val="0"/>
          <w:numId w:val="28"/>
        </w:numPr>
        <w:ind w:left="1077"/>
        <w:rPr>
          <w:rFonts w:ascii="Times New Roman"/>
          <w:szCs w:val="24"/>
        </w:rPr>
      </w:pPr>
      <w:bookmarkStart w:id="156" w:name="_Toc241927144"/>
      <w:r w:rsidRPr="00B56812">
        <w:rPr>
          <w:rFonts w:ascii="Times New Roman"/>
          <w:szCs w:val="24"/>
        </w:rPr>
        <w:br w:type="page"/>
      </w:r>
      <w:r w:rsidRPr="00B56812" w:rsidDel="008A46E9">
        <w:rPr>
          <w:rFonts w:ascii="Times New Roman"/>
          <w:szCs w:val="24"/>
        </w:rPr>
        <w:t xml:space="preserve"> </w:t>
      </w:r>
      <w:proofErr w:type="spellStart"/>
      <w:r w:rsidRPr="00B56812">
        <w:rPr>
          <w:rFonts w:ascii="Times New Roman"/>
          <w:szCs w:val="24"/>
        </w:rPr>
        <w:t>OrdStatus</w:t>
      </w:r>
      <w:bookmarkEnd w:id="156"/>
      <w:proofErr w:type="spellEnd"/>
      <w:r w:rsidRPr="00B56812">
        <w:rPr>
          <w:rFonts w:ascii="Times New Roman" w:hint="eastAsia"/>
          <w:szCs w:val="24"/>
        </w:rPr>
        <w:t xml:space="preserve">(39) = </w:t>
      </w:r>
      <w:proofErr w:type="spellStart"/>
      <w:r w:rsidRPr="00B56812">
        <w:rPr>
          <w:rFonts w:ascii="Times New Roman"/>
          <w:szCs w:val="24"/>
        </w:rPr>
        <w:t>ExecType</w:t>
      </w:r>
      <w:proofErr w:type="spellEnd"/>
      <w:r w:rsidRPr="00B56812">
        <w:rPr>
          <w:rFonts w:ascii="Times New Roman" w:hint="eastAsia"/>
          <w:szCs w:val="24"/>
        </w:rPr>
        <w:t>(150)</w:t>
      </w:r>
      <w:r w:rsidRPr="00B56812">
        <w:rPr>
          <w:rFonts w:ascii="Times New Roman" w:hint="eastAsia"/>
          <w:szCs w:val="24"/>
        </w:rPr>
        <w:t>，例外情況如下</w:t>
      </w:r>
    </w:p>
    <w:p w14:paraId="01492DA2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大多數的情況下，</w:t>
      </w:r>
      <w:proofErr w:type="spellStart"/>
      <w:r w:rsidRPr="00B56812">
        <w:rPr>
          <w:rFonts w:ascii="Times New Roman" w:hint="eastAsia"/>
          <w:szCs w:val="24"/>
        </w:rPr>
        <w:t>OrdStatus</w:t>
      </w:r>
      <w:proofErr w:type="spellEnd"/>
      <w:r w:rsidRPr="00B56812">
        <w:rPr>
          <w:rFonts w:ascii="Times New Roman" w:hint="eastAsia"/>
          <w:szCs w:val="24"/>
        </w:rPr>
        <w:t>(39)</w:t>
      </w:r>
      <w:r w:rsidRPr="00B56812">
        <w:rPr>
          <w:rFonts w:ascii="Times New Roman" w:hint="eastAsia"/>
          <w:szCs w:val="24"/>
        </w:rPr>
        <w:t>的值會與</w:t>
      </w:r>
      <w:proofErr w:type="spellStart"/>
      <w:r w:rsidRPr="00B56812">
        <w:rPr>
          <w:rFonts w:ascii="Times New Roman" w:hint="eastAsia"/>
          <w:szCs w:val="24"/>
        </w:rPr>
        <w:t>ExecType</w:t>
      </w:r>
      <w:proofErr w:type="spellEnd"/>
      <w:r w:rsidRPr="00B56812">
        <w:rPr>
          <w:rFonts w:ascii="Times New Roman" w:hint="eastAsia"/>
          <w:szCs w:val="24"/>
        </w:rPr>
        <w:t>(150)</w:t>
      </w:r>
      <w:r w:rsidRPr="00B56812">
        <w:rPr>
          <w:rFonts w:ascii="Times New Roman" w:hint="eastAsia"/>
          <w:szCs w:val="24"/>
        </w:rPr>
        <w:t>相同。</w:t>
      </w:r>
    </w:p>
    <w:p w14:paraId="6F684876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例外</w:t>
      </w:r>
      <w:r w:rsidRPr="00B56812">
        <w:rPr>
          <w:rFonts w:ascii="Times New Roman" w:hint="eastAsia"/>
          <w:szCs w:val="24"/>
        </w:rPr>
        <w:t>情況如下所述：</w:t>
      </w:r>
    </w:p>
    <w:p w14:paraId="0EB0C1F2" w14:textId="77777777" w:rsidR="006A46AD" w:rsidRPr="00B56812" w:rsidRDefault="006A46AD" w:rsidP="00225E9F">
      <w:pPr>
        <w:numPr>
          <w:ilvl w:val="0"/>
          <w:numId w:val="53"/>
        </w:numPr>
        <w:ind w:left="1418" w:hanging="341"/>
        <w:rPr>
          <w:rFonts w:ascii="Times New Roman"/>
          <w:szCs w:val="24"/>
        </w:rPr>
      </w:pPr>
      <w:proofErr w:type="gramStart"/>
      <w:r w:rsidRPr="00B56812">
        <w:rPr>
          <w:rFonts w:ascii="Times New Roman" w:hint="eastAsia"/>
          <w:szCs w:val="24"/>
        </w:rPr>
        <w:t>改單委託</w:t>
      </w:r>
      <w:proofErr w:type="gramEnd"/>
      <w:r w:rsidRPr="00B56812">
        <w:rPr>
          <w:rFonts w:ascii="Times New Roman" w:hint="eastAsia"/>
          <w:szCs w:val="24"/>
        </w:rPr>
        <w:t>成功時，</w:t>
      </w:r>
      <w:proofErr w:type="spellStart"/>
      <w:r w:rsidRPr="00B56812">
        <w:rPr>
          <w:rFonts w:ascii="Times New Roman" w:hint="eastAsia"/>
          <w:szCs w:val="24"/>
        </w:rPr>
        <w:t>ExecType</w:t>
      </w:r>
      <w:proofErr w:type="spellEnd"/>
      <w:r w:rsidRPr="00B56812">
        <w:rPr>
          <w:rFonts w:ascii="Times New Roman" w:hint="eastAsia"/>
          <w:szCs w:val="24"/>
        </w:rPr>
        <w:t>(150) = Replace</w:t>
      </w:r>
      <w:r w:rsidRPr="00B56812">
        <w:rPr>
          <w:rFonts w:ascii="Times New Roman" w:hint="eastAsia"/>
          <w:szCs w:val="24"/>
        </w:rPr>
        <w:t>，</w:t>
      </w:r>
      <w:proofErr w:type="spellStart"/>
      <w:r w:rsidRPr="00B56812">
        <w:rPr>
          <w:rFonts w:ascii="Times New Roman" w:hint="eastAsia"/>
          <w:szCs w:val="24"/>
        </w:rPr>
        <w:t>OrderStatus</w:t>
      </w:r>
      <w:proofErr w:type="spellEnd"/>
      <w:r w:rsidRPr="00B56812">
        <w:rPr>
          <w:rFonts w:ascii="Times New Roman" w:hint="eastAsia"/>
          <w:szCs w:val="24"/>
        </w:rPr>
        <w:t>(39)</w:t>
      </w:r>
      <w:r w:rsidRPr="00B56812">
        <w:rPr>
          <w:rFonts w:ascii="Times New Roman" w:hint="eastAsia"/>
          <w:szCs w:val="24"/>
        </w:rPr>
        <w:t>則為</w:t>
      </w:r>
      <w:r w:rsidRPr="00B56812">
        <w:rPr>
          <w:rFonts w:ascii="Times New Roman" w:hint="eastAsia"/>
          <w:szCs w:val="24"/>
        </w:rPr>
        <w:t>New</w:t>
      </w:r>
      <w:r w:rsidRPr="00B56812">
        <w:rPr>
          <w:rFonts w:ascii="Times New Roman"/>
          <w:szCs w:val="24"/>
        </w:rPr>
        <w:t>。</w:t>
      </w:r>
    </w:p>
    <w:p w14:paraId="2E0D0F4C" w14:textId="77777777" w:rsidR="00EE762D" w:rsidRPr="00B56812" w:rsidRDefault="00EE762D" w:rsidP="00225E9F">
      <w:pPr>
        <w:numPr>
          <w:ilvl w:val="0"/>
          <w:numId w:val="53"/>
        </w:numPr>
        <w:ind w:left="1418" w:hanging="341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委託狀態查詢成功時，</w:t>
      </w:r>
      <w:proofErr w:type="spellStart"/>
      <w:r w:rsidRPr="00B56812">
        <w:rPr>
          <w:rFonts w:ascii="Times New Roman" w:hint="eastAsia"/>
          <w:szCs w:val="24"/>
        </w:rPr>
        <w:t>ExecType</w:t>
      </w:r>
      <w:proofErr w:type="spellEnd"/>
      <w:r w:rsidRPr="00B56812">
        <w:rPr>
          <w:rFonts w:ascii="Times New Roman" w:hint="eastAsia"/>
          <w:szCs w:val="24"/>
        </w:rPr>
        <w:t xml:space="preserve">(150) = </w:t>
      </w:r>
      <w:proofErr w:type="spellStart"/>
      <w:r w:rsidRPr="00B56812">
        <w:rPr>
          <w:rFonts w:ascii="Times New Roman" w:hint="eastAsia"/>
          <w:szCs w:val="24"/>
        </w:rPr>
        <w:t>OrderStatus</w:t>
      </w:r>
      <w:proofErr w:type="spellEnd"/>
      <w:r w:rsidRPr="00B56812">
        <w:rPr>
          <w:rFonts w:ascii="Times New Roman" w:hint="eastAsia"/>
          <w:szCs w:val="24"/>
        </w:rPr>
        <w:t>，</w:t>
      </w:r>
      <w:proofErr w:type="spellStart"/>
      <w:r w:rsidRPr="00B56812">
        <w:rPr>
          <w:rFonts w:ascii="Times New Roman" w:hint="eastAsia"/>
          <w:szCs w:val="24"/>
        </w:rPr>
        <w:t>OrderStatus</w:t>
      </w:r>
      <w:proofErr w:type="spellEnd"/>
      <w:r w:rsidRPr="00B56812">
        <w:rPr>
          <w:rFonts w:ascii="Times New Roman" w:hint="eastAsia"/>
          <w:szCs w:val="24"/>
        </w:rPr>
        <w:t>(39)</w:t>
      </w:r>
      <w:r w:rsidRPr="00B56812">
        <w:rPr>
          <w:rFonts w:ascii="Times New Roman" w:hint="eastAsia"/>
          <w:szCs w:val="24"/>
        </w:rPr>
        <w:t>則為</w:t>
      </w:r>
      <w:r w:rsidRPr="00B56812">
        <w:rPr>
          <w:rFonts w:ascii="Times New Roman" w:hint="eastAsia"/>
          <w:szCs w:val="24"/>
        </w:rPr>
        <w:t>New</w:t>
      </w:r>
      <w:r w:rsidRPr="00B56812">
        <w:rPr>
          <w:rFonts w:ascii="Times New Roman"/>
          <w:szCs w:val="24"/>
        </w:rPr>
        <w:t>。</w:t>
      </w:r>
    </w:p>
    <w:p w14:paraId="46109ACB" w14:textId="77777777" w:rsidR="006A46AD" w:rsidRPr="00B56812" w:rsidRDefault="006A46AD" w:rsidP="00225E9F">
      <w:pPr>
        <w:numPr>
          <w:ilvl w:val="0"/>
          <w:numId w:val="53"/>
        </w:numPr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成交回報時，</w:t>
      </w:r>
      <w:proofErr w:type="spellStart"/>
      <w:r w:rsidRPr="00B56812">
        <w:rPr>
          <w:rFonts w:ascii="Times New Roman" w:hint="eastAsia"/>
          <w:szCs w:val="24"/>
        </w:rPr>
        <w:t>ExecType</w:t>
      </w:r>
      <w:proofErr w:type="spellEnd"/>
      <w:r w:rsidRPr="00B56812">
        <w:rPr>
          <w:rFonts w:ascii="Times New Roman" w:hint="eastAsia"/>
          <w:szCs w:val="24"/>
        </w:rPr>
        <w:t>(150) = Trade</w:t>
      </w:r>
      <w:r w:rsidRPr="00B56812">
        <w:rPr>
          <w:rFonts w:ascii="Times New Roman" w:hint="eastAsia"/>
          <w:szCs w:val="24"/>
        </w:rPr>
        <w:t>，</w:t>
      </w:r>
      <w:r w:rsidR="00763EEE" w:rsidRPr="00B56812">
        <w:rPr>
          <w:rFonts w:ascii="Times New Roman" w:hint="eastAsia"/>
          <w:szCs w:val="24"/>
        </w:rPr>
        <w:t>部</w:t>
      </w:r>
      <w:r w:rsidR="00354712" w:rsidRPr="00B56812">
        <w:rPr>
          <w:rFonts w:ascii="Times New Roman" w:hint="eastAsia"/>
          <w:szCs w:val="24"/>
        </w:rPr>
        <w:t>分</w:t>
      </w:r>
      <w:r w:rsidR="00763EEE" w:rsidRPr="00B56812">
        <w:rPr>
          <w:rFonts w:ascii="Times New Roman" w:hint="eastAsia"/>
          <w:szCs w:val="24"/>
        </w:rPr>
        <w:t>成交</w:t>
      </w:r>
      <w:proofErr w:type="spellStart"/>
      <w:r w:rsidRPr="00B56812">
        <w:rPr>
          <w:rFonts w:ascii="Times New Roman" w:hint="eastAsia"/>
          <w:szCs w:val="24"/>
        </w:rPr>
        <w:t>OrdStatus</w:t>
      </w:r>
      <w:proofErr w:type="spellEnd"/>
      <w:r w:rsidRPr="00B56812">
        <w:rPr>
          <w:rFonts w:ascii="Times New Roman" w:hint="eastAsia"/>
          <w:szCs w:val="24"/>
        </w:rPr>
        <w:t>(39) = Partially Filled</w:t>
      </w:r>
      <w:r w:rsidR="00763EEE" w:rsidRPr="00B56812">
        <w:rPr>
          <w:rFonts w:ascii="Times New Roman" w:hint="eastAsia"/>
          <w:szCs w:val="24"/>
        </w:rPr>
        <w:t>；全部成交</w:t>
      </w:r>
      <w:proofErr w:type="spellStart"/>
      <w:r w:rsidR="00232165" w:rsidRPr="00B56812">
        <w:rPr>
          <w:rFonts w:ascii="Times New Roman" w:hint="eastAsia"/>
          <w:szCs w:val="24"/>
        </w:rPr>
        <w:t>OrdStatus</w:t>
      </w:r>
      <w:proofErr w:type="spellEnd"/>
      <w:r w:rsidR="00232165" w:rsidRPr="00B56812">
        <w:rPr>
          <w:rFonts w:ascii="Times New Roman" w:hint="eastAsia"/>
          <w:szCs w:val="24"/>
        </w:rPr>
        <w:t>(39) = Filled</w:t>
      </w:r>
      <w:r w:rsidRPr="00B56812">
        <w:rPr>
          <w:rFonts w:ascii="Times New Roman"/>
          <w:szCs w:val="24"/>
        </w:rPr>
        <w:t>。</w:t>
      </w:r>
    </w:p>
    <w:p w14:paraId="060F42D4" w14:textId="77777777" w:rsidR="0084643F" w:rsidRPr="00B56812" w:rsidRDefault="0084643F" w:rsidP="00225E9F">
      <w:pPr>
        <w:numPr>
          <w:ilvl w:val="0"/>
          <w:numId w:val="53"/>
        </w:numPr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主動</w:t>
      </w:r>
      <w:proofErr w:type="gramStart"/>
      <w:r w:rsidR="0082402A" w:rsidRPr="00B56812">
        <w:rPr>
          <w:rFonts w:ascii="Times New Roman" w:hint="eastAsia"/>
          <w:szCs w:val="24"/>
        </w:rPr>
        <w:t>刪</w:t>
      </w:r>
      <w:proofErr w:type="gramEnd"/>
      <w:r w:rsidR="0082402A" w:rsidRPr="00B56812">
        <w:rPr>
          <w:rFonts w:ascii="Times New Roman" w:hint="eastAsia"/>
          <w:szCs w:val="24"/>
        </w:rPr>
        <w:t>單</w:t>
      </w:r>
      <w:r w:rsidR="00402713" w:rsidRPr="00B56812">
        <w:rPr>
          <w:rFonts w:ascii="Times New Roman" w:hint="eastAsia"/>
          <w:szCs w:val="24"/>
        </w:rPr>
        <w:t>回報</w:t>
      </w:r>
      <w:r w:rsidRPr="00B56812">
        <w:rPr>
          <w:rFonts w:ascii="Times New Roman" w:hint="eastAsia"/>
          <w:szCs w:val="24"/>
        </w:rPr>
        <w:t>時，</w:t>
      </w:r>
      <w:proofErr w:type="spellStart"/>
      <w:r w:rsidRPr="00B56812">
        <w:rPr>
          <w:rFonts w:ascii="Times New Roman" w:hint="eastAsia"/>
          <w:szCs w:val="24"/>
        </w:rPr>
        <w:t>ExecType</w:t>
      </w:r>
      <w:proofErr w:type="spellEnd"/>
      <w:r w:rsidRPr="00B56812">
        <w:rPr>
          <w:rFonts w:ascii="Times New Roman" w:hint="eastAsia"/>
          <w:szCs w:val="24"/>
        </w:rPr>
        <w:t>(150) = Restated</w:t>
      </w:r>
      <w:r w:rsidRPr="00B56812">
        <w:rPr>
          <w:rFonts w:ascii="Times New Roman" w:hint="eastAsia"/>
          <w:szCs w:val="24"/>
        </w:rPr>
        <w:t>，</w:t>
      </w:r>
      <w:proofErr w:type="spellStart"/>
      <w:r w:rsidRPr="00B56812">
        <w:rPr>
          <w:rFonts w:ascii="Times New Roman" w:hint="eastAsia"/>
          <w:szCs w:val="24"/>
        </w:rPr>
        <w:t>OrderStatus</w:t>
      </w:r>
      <w:proofErr w:type="spellEnd"/>
      <w:r w:rsidRPr="00B56812">
        <w:rPr>
          <w:rFonts w:ascii="Times New Roman" w:hint="eastAsia"/>
          <w:szCs w:val="24"/>
        </w:rPr>
        <w:t>(39)</w:t>
      </w:r>
      <w:r w:rsidRPr="00B56812">
        <w:rPr>
          <w:rFonts w:ascii="Times New Roman" w:hint="eastAsia"/>
          <w:szCs w:val="24"/>
        </w:rPr>
        <w:t>則為</w:t>
      </w:r>
      <w:r w:rsidRPr="00B56812">
        <w:rPr>
          <w:rFonts w:ascii="Times New Roman"/>
          <w:szCs w:val="24"/>
        </w:rPr>
        <w:t>Cancel</w:t>
      </w:r>
      <w:r w:rsidR="00047E7B" w:rsidRPr="00B56812">
        <w:rPr>
          <w:rFonts w:ascii="Times New Roman"/>
          <w:szCs w:val="24"/>
        </w:rPr>
        <w:t>ed</w:t>
      </w:r>
      <w:r w:rsidRPr="00B56812">
        <w:rPr>
          <w:rFonts w:ascii="Times New Roman"/>
          <w:szCs w:val="24"/>
        </w:rPr>
        <w:t>。</w:t>
      </w:r>
    </w:p>
    <w:p w14:paraId="128373C5" w14:textId="77777777" w:rsidR="006A46AD" w:rsidRPr="00B56812" w:rsidRDefault="006A46AD" w:rsidP="006A46AD">
      <w:pPr>
        <w:numPr>
          <w:ilvl w:val="0"/>
          <w:numId w:val="28"/>
        </w:numPr>
        <w:ind w:left="1077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委託回報與成交回報時相關欄位之使用</w:t>
      </w:r>
    </w:p>
    <w:p w14:paraId="57FCFB3F" w14:textId="77777777" w:rsidR="006A46AD" w:rsidRPr="00B56812" w:rsidRDefault="006A46AD" w:rsidP="006A46AD">
      <w:pPr>
        <w:pStyle w:val="af0"/>
        <w:ind w:left="567" w:firstLineChars="177" w:firstLine="425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委託回報與成交回報都使用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Execution Report(</w:t>
      </w:r>
      <w:proofErr w:type="spellStart"/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MsgType</w:t>
      </w:r>
      <w:proofErr w:type="spellEnd"/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=8)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的格式。</w:t>
      </w:r>
    </w:p>
    <w:p w14:paraId="1F3F7FF2" w14:textId="77777777" w:rsidR="006A46AD" w:rsidRPr="00B56812" w:rsidRDefault="006A46AD" w:rsidP="006A46AD">
      <w:pPr>
        <w:pStyle w:val="af0"/>
        <w:ind w:left="567" w:firstLineChars="177" w:firstLine="425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委託回報時</w:t>
      </w:r>
      <w:r w:rsidRPr="00B56812">
        <w:rPr>
          <w:rFonts w:ascii="Times New Roman" w:eastAsia="標楷體" w:hAnsi="Times New Roman"/>
          <w:sz w:val="24"/>
          <w:szCs w:val="24"/>
          <w:lang w:val="en-US" w:eastAsia="zh-TW"/>
        </w:rPr>
        <w:t>，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請參考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委託數量</w:t>
      </w:r>
      <w:proofErr w:type="spell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OrderQty</w:t>
      </w:r>
      <w:proofErr w:type="spell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(38)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與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委託剩餘有效量</w:t>
      </w:r>
      <w:proofErr w:type="spell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LeavesQty</w:t>
      </w:r>
      <w:proofErr w:type="spell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(151)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來取得可用的值</w:t>
      </w:r>
      <w:r w:rsidRPr="00B56812">
        <w:rPr>
          <w:rFonts w:ascii="Times New Roman" w:eastAsia="標楷體" w:hAnsi="Times New Roman"/>
          <w:sz w:val="24"/>
          <w:szCs w:val="24"/>
          <w:lang w:val="en-US" w:eastAsia="zh-TW"/>
        </w:rPr>
        <w:t>，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此時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本次成交數量</w:t>
      </w:r>
      <w:proofErr w:type="spell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LastQty</w:t>
      </w:r>
      <w:proofErr w:type="spell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(32)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會回覆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0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。</w:t>
      </w:r>
    </w:p>
    <w:p w14:paraId="621C3B82" w14:textId="77777777" w:rsidR="006A46AD" w:rsidRPr="00B56812" w:rsidRDefault="006A46AD" w:rsidP="006A46AD">
      <w:pPr>
        <w:pStyle w:val="af0"/>
        <w:ind w:left="567" w:firstLineChars="177" w:firstLine="425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成交回報時，請參考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目前已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成交數量</w:t>
      </w:r>
      <w:proofErr w:type="spell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CumQty</w:t>
      </w:r>
      <w:proofErr w:type="spell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(14)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和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本次成交數量</w:t>
      </w:r>
      <w:proofErr w:type="spell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LastQty</w:t>
      </w:r>
      <w:proofErr w:type="spell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(32)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來取得可用的值，此時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委託數量</w:t>
      </w:r>
      <w:proofErr w:type="spell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OrderQty</w:t>
      </w:r>
      <w:proofErr w:type="spell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(38)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與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委託剩餘有效量</w:t>
      </w:r>
      <w:proofErr w:type="spell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LeavesQty</w:t>
      </w:r>
      <w:proofErr w:type="spell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(151)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都會回覆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0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。</w:t>
      </w:r>
    </w:p>
    <w:p w14:paraId="7023C6D6" w14:textId="77777777" w:rsidR="006A46AD" w:rsidRPr="00B56812" w:rsidRDefault="006A46AD" w:rsidP="006A46AD">
      <w:pPr>
        <w:pStyle w:val="af0"/>
        <w:ind w:left="0"/>
        <w:rPr>
          <w:rFonts w:ascii="Times New Roman" w:eastAsia="標楷體" w:hAnsi="Times New Roman"/>
          <w:lang w:val="en-US" w:eastAsia="zh-TW"/>
        </w:rPr>
      </w:pPr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276"/>
        <w:gridCol w:w="1985"/>
        <w:gridCol w:w="1842"/>
        <w:gridCol w:w="2176"/>
        <w:gridCol w:w="1935"/>
      </w:tblGrid>
      <w:tr w:rsidR="00B56812" w:rsidRPr="00B56812" w14:paraId="0A66A4DA" w14:textId="77777777" w:rsidTr="006A46AD">
        <w:trPr>
          <w:cantSplit/>
          <w:tblHeader/>
        </w:trPr>
        <w:tc>
          <w:tcPr>
            <w:tcW w:w="1276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278FED10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198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57865940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color w:val="auto"/>
                <w:szCs w:val="24"/>
              </w:rPr>
              <w:t>目前已</w:t>
            </w:r>
            <w:r w:rsidRPr="00B56812">
              <w:rPr>
                <w:rFonts w:ascii="Times New Roman" w:eastAsia="標楷體" w:hAnsi="Times New Roman"/>
                <w:b/>
                <w:color w:val="auto"/>
                <w:szCs w:val="24"/>
              </w:rPr>
              <w:t>成交數量</w:t>
            </w:r>
          </w:p>
          <w:p w14:paraId="581ACF4E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proofErr w:type="spellStart"/>
            <w:r w:rsidRPr="00B56812">
              <w:rPr>
                <w:rFonts w:ascii="Times New Roman" w:eastAsia="標楷體" w:hAnsi="Times New Roman"/>
                <w:b/>
                <w:color w:val="auto"/>
              </w:rPr>
              <w:t>CumQty</w:t>
            </w:r>
            <w:proofErr w:type="spellEnd"/>
            <w:r w:rsidRPr="00B56812">
              <w:rPr>
                <w:rFonts w:ascii="Times New Roman" w:eastAsia="標楷體" w:hAnsi="Times New Roman"/>
                <w:b/>
                <w:color w:val="auto"/>
              </w:rPr>
              <w:t>(14)</w:t>
            </w:r>
          </w:p>
        </w:tc>
        <w:tc>
          <w:tcPr>
            <w:tcW w:w="184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  <w:vAlign w:val="center"/>
          </w:tcPr>
          <w:p w14:paraId="178FC21F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r w:rsidRPr="00B56812">
              <w:rPr>
                <w:rFonts w:ascii="Times New Roman" w:eastAsia="標楷體" w:hAnsi="Times New Roman" w:hint="eastAsia"/>
                <w:b/>
                <w:color w:val="auto"/>
              </w:rPr>
              <w:t>本次成交數量</w:t>
            </w:r>
          </w:p>
          <w:p w14:paraId="0116F07D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proofErr w:type="spellStart"/>
            <w:r w:rsidRPr="00B56812">
              <w:rPr>
                <w:rFonts w:ascii="Times New Roman" w:eastAsia="標楷體" w:hAnsi="Times New Roman"/>
                <w:b/>
                <w:color w:val="auto"/>
              </w:rPr>
              <w:t>LastQty</w:t>
            </w:r>
            <w:proofErr w:type="spellEnd"/>
            <w:r w:rsidRPr="00B56812">
              <w:rPr>
                <w:rFonts w:ascii="Times New Roman" w:eastAsia="標楷體" w:hAnsi="Times New Roman"/>
                <w:b/>
                <w:color w:val="auto"/>
              </w:rPr>
              <w:t>(32)</w:t>
            </w:r>
          </w:p>
        </w:tc>
        <w:tc>
          <w:tcPr>
            <w:tcW w:w="2176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  <w:vAlign w:val="center"/>
          </w:tcPr>
          <w:p w14:paraId="68149AFD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r w:rsidRPr="00B56812">
              <w:rPr>
                <w:rFonts w:ascii="Times New Roman" w:eastAsia="標楷體" w:hAnsi="Times New Roman" w:hint="eastAsia"/>
                <w:b/>
                <w:color w:val="auto"/>
                <w:szCs w:val="24"/>
              </w:rPr>
              <w:t>委託數量</w:t>
            </w:r>
          </w:p>
          <w:p w14:paraId="798AC2DC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proofErr w:type="spellStart"/>
            <w:r w:rsidRPr="00B56812">
              <w:rPr>
                <w:rFonts w:ascii="Times New Roman" w:eastAsia="標楷體" w:hAnsi="Times New Roman"/>
                <w:b/>
                <w:color w:val="auto"/>
              </w:rPr>
              <w:t>OrderQty</w:t>
            </w:r>
            <w:proofErr w:type="spellEnd"/>
            <w:r w:rsidRPr="00B56812">
              <w:rPr>
                <w:rFonts w:ascii="Times New Roman" w:eastAsia="標楷體" w:hAnsi="Times New Roman"/>
                <w:b/>
                <w:color w:val="auto"/>
              </w:rPr>
              <w:t>(38)</w:t>
            </w:r>
          </w:p>
        </w:tc>
        <w:tc>
          <w:tcPr>
            <w:tcW w:w="193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  <w:vAlign w:val="center"/>
          </w:tcPr>
          <w:p w14:paraId="5B626D41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b/>
                <w:color w:val="auto"/>
              </w:rPr>
            </w:pPr>
            <w:r w:rsidRPr="00B56812">
              <w:rPr>
                <w:rFonts w:ascii="Times New Roman" w:eastAsia="標楷體" w:hAnsi="Times New Roman" w:hint="eastAsia"/>
                <w:b/>
                <w:color w:val="auto"/>
              </w:rPr>
              <w:t>委託剩餘有效量</w:t>
            </w:r>
          </w:p>
          <w:p w14:paraId="6A062FDA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b/>
                <w:color w:val="auto"/>
              </w:rPr>
            </w:pPr>
            <w:proofErr w:type="spellStart"/>
            <w:r w:rsidRPr="00B56812">
              <w:rPr>
                <w:rFonts w:ascii="Times New Roman" w:eastAsia="標楷體" w:hAnsi="Times New Roman"/>
                <w:b/>
                <w:color w:val="auto"/>
              </w:rPr>
              <w:t>LeavesQty</w:t>
            </w:r>
            <w:proofErr w:type="spellEnd"/>
            <w:r w:rsidRPr="00B56812">
              <w:rPr>
                <w:rFonts w:ascii="Times New Roman" w:eastAsia="標楷體" w:hAnsi="Times New Roman"/>
                <w:b/>
                <w:color w:val="auto"/>
              </w:rPr>
              <w:t>(151)</w:t>
            </w:r>
          </w:p>
        </w:tc>
      </w:tr>
      <w:tr w:rsidR="00B56812" w:rsidRPr="00B56812" w14:paraId="6AE88B89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1276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ECEECD4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委託回報</w:t>
            </w:r>
          </w:p>
        </w:tc>
        <w:tc>
          <w:tcPr>
            <w:tcW w:w="198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3604C3F" w14:textId="77777777" w:rsidR="006A46AD" w:rsidRPr="00B56812" w:rsidRDefault="001C1D56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</w:rPr>
              <w:t>Actual value</w:t>
            </w:r>
          </w:p>
        </w:tc>
        <w:tc>
          <w:tcPr>
            <w:tcW w:w="184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59CE74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0</w:t>
            </w:r>
          </w:p>
        </w:tc>
        <w:tc>
          <w:tcPr>
            <w:tcW w:w="217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51E925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Actual value</w:t>
            </w:r>
          </w:p>
        </w:tc>
        <w:tc>
          <w:tcPr>
            <w:tcW w:w="193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16A0256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Actual value</w:t>
            </w:r>
          </w:p>
        </w:tc>
      </w:tr>
      <w:tr w:rsidR="006A46AD" w:rsidRPr="00B56812" w14:paraId="623ECB08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1276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63DEEFE" w14:textId="77777777" w:rsidR="006A46AD" w:rsidRPr="00B56812" w:rsidRDefault="006A46AD" w:rsidP="006A46AD">
            <w:pPr>
              <w:pStyle w:val="Tabletext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成交回報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41067997" w14:textId="77777777" w:rsidR="006A46AD" w:rsidRPr="00B56812" w:rsidRDefault="006A46AD" w:rsidP="006A46AD">
            <w:pPr>
              <w:pStyle w:val="Tabletext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ctual value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0735E50" w14:textId="77777777" w:rsidR="006A46AD" w:rsidRPr="00B56812" w:rsidRDefault="006A46AD" w:rsidP="006A46AD">
            <w:pPr>
              <w:pStyle w:val="Tabletext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ctual value</w:t>
            </w:r>
          </w:p>
        </w:tc>
        <w:tc>
          <w:tcPr>
            <w:tcW w:w="217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4F5EF57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0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79EBB2FF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</w:rPr>
            </w:pPr>
            <w:r w:rsidRPr="00B56812">
              <w:rPr>
                <w:rFonts w:ascii="Times New Roman" w:eastAsia="標楷體" w:hAnsi="Times New Roman"/>
                <w:color w:val="auto"/>
              </w:rPr>
              <w:t>0</w:t>
            </w:r>
          </w:p>
        </w:tc>
      </w:tr>
    </w:tbl>
    <w:p w14:paraId="1DFFEF6A" w14:textId="77777777" w:rsidR="006A46AD" w:rsidRPr="00B56812" w:rsidRDefault="006A46AD" w:rsidP="006A46AD">
      <w:pPr>
        <w:pStyle w:val="af0"/>
        <w:ind w:left="0"/>
        <w:rPr>
          <w:rFonts w:ascii="Times New Roman" w:eastAsia="標楷體" w:hAnsi="Times New Roman"/>
          <w:lang w:val="en-US" w:eastAsia="zh-TW"/>
        </w:rPr>
      </w:pPr>
    </w:p>
    <w:p w14:paraId="7E90727F" w14:textId="77777777" w:rsidR="006A46AD" w:rsidRPr="00B56812" w:rsidRDefault="006A46AD" w:rsidP="006A46AD">
      <w:pPr>
        <w:numPr>
          <w:ilvl w:val="0"/>
          <w:numId w:val="28"/>
        </w:numPr>
        <w:ind w:left="1077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成交回報只回覆</w:t>
      </w:r>
      <w:r w:rsidRPr="00B56812">
        <w:rPr>
          <w:rFonts w:ascii="Times New Roman" w:hint="eastAsia"/>
          <w:szCs w:val="24"/>
        </w:rPr>
        <w:t>FIX</w:t>
      </w:r>
      <w:r w:rsidRPr="00B56812">
        <w:rPr>
          <w:rFonts w:ascii="Times New Roman" w:hint="eastAsia"/>
          <w:szCs w:val="24"/>
        </w:rPr>
        <w:t>委託單</w:t>
      </w:r>
    </w:p>
    <w:p w14:paraId="06856CCC" w14:textId="77777777" w:rsidR="006A46AD" w:rsidRPr="00B56812" w:rsidRDefault="006A46AD" w:rsidP="006A46AD">
      <w:pPr>
        <w:ind w:leftChars="236" w:left="566" w:firstLineChars="177" w:firstLine="425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現行主機連線</w:t>
      </w:r>
      <w:r w:rsidRPr="00B56812">
        <w:rPr>
          <w:rFonts w:ascii="Times New Roman" w:hint="eastAsia"/>
          <w:szCs w:val="24"/>
        </w:rPr>
        <w:t>TMP</w:t>
      </w:r>
      <w:r w:rsidRPr="00B56812">
        <w:rPr>
          <w:rFonts w:ascii="Times New Roman" w:hint="eastAsia"/>
          <w:szCs w:val="24"/>
        </w:rPr>
        <w:t>成交回報將包含所有</w:t>
      </w:r>
      <w:r w:rsidRPr="00B56812">
        <w:rPr>
          <w:rFonts w:ascii="Times New Roman" w:hint="eastAsia"/>
          <w:szCs w:val="24"/>
        </w:rPr>
        <w:t>TMP</w:t>
      </w:r>
      <w:r w:rsidRPr="00B56812">
        <w:rPr>
          <w:rFonts w:ascii="Times New Roman" w:hint="eastAsia"/>
          <w:szCs w:val="24"/>
        </w:rPr>
        <w:t>及</w:t>
      </w:r>
      <w:r w:rsidRPr="00B56812">
        <w:rPr>
          <w:rFonts w:ascii="Times New Roman" w:hint="eastAsia"/>
          <w:szCs w:val="24"/>
        </w:rPr>
        <w:t>FIX</w:t>
      </w:r>
      <w:r w:rsidRPr="00B56812">
        <w:rPr>
          <w:rFonts w:ascii="Times New Roman" w:hint="eastAsia"/>
          <w:szCs w:val="24"/>
        </w:rPr>
        <w:t>完整回報資料</w:t>
      </w:r>
      <w:r w:rsidRPr="00B56812">
        <w:rPr>
          <w:rFonts w:ascii="Times New Roman"/>
          <w:szCs w:val="24"/>
        </w:rPr>
        <w:t>。</w:t>
      </w:r>
    </w:p>
    <w:p w14:paraId="47AB8EEC" w14:textId="77777777" w:rsidR="006A46AD" w:rsidRPr="00B56812" w:rsidRDefault="006A46AD" w:rsidP="006A46AD">
      <w:pPr>
        <w:ind w:leftChars="236" w:left="566" w:firstLineChars="177" w:firstLine="425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FIX</w:t>
      </w:r>
      <w:r w:rsidRPr="00B56812">
        <w:rPr>
          <w:rFonts w:ascii="Times New Roman" w:hint="eastAsia"/>
          <w:szCs w:val="24"/>
        </w:rPr>
        <w:t>的成交回報只回覆經由</w:t>
      </w:r>
      <w:r w:rsidRPr="00B56812">
        <w:rPr>
          <w:rFonts w:ascii="Times New Roman" w:hint="eastAsia"/>
          <w:szCs w:val="24"/>
        </w:rPr>
        <w:t>FIX</w:t>
      </w:r>
      <w:r w:rsidRPr="00B56812">
        <w:rPr>
          <w:rFonts w:ascii="Times New Roman" w:hint="eastAsia"/>
          <w:szCs w:val="24"/>
        </w:rPr>
        <w:t>作業平台進行新單委託的回報資料</w:t>
      </w:r>
      <w:r w:rsidRPr="00B56812">
        <w:rPr>
          <w:rFonts w:ascii="Times New Roman"/>
          <w:szCs w:val="24"/>
        </w:rPr>
        <w:t>。</w:t>
      </w:r>
    </w:p>
    <w:p w14:paraId="1B96D226" w14:textId="3DC9E562" w:rsidR="008D21B4" w:rsidRPr="00B76ED8" w:rsidRDefault="008D21B4" w:rsidP="008D21B4">
      <w:pPr>
        <w:ind w:leftChars="236" w:left="566" w:firstLineChars="177" w:firstLine="425"/>
        <w:rPr>
          <w:rFonts w:ascii="Times New Roman"/>
          <w:color w:val="FF0000"/>
          <w:szCs w:val="24"/>
        </w:rPr>
      </w:pPr>
      <w:r w:rsidRPr="00B76ED8">
        <w:rPr>
          <w:rFonts w:ascii="Times New Roman" w:hint="eastAsia"/>
          <w:bCs/>
          <w:color w:val="FF0000"/>
        </w:rPr>
        <w:t>標借、一般標購、證金標購交易成交回報同現有機制，仍透過現有</w:t>
      </w:r>
      <w:r w:rsidRPr="00B76ED8">
        <w:rPr>
          <w:rFonts w:ascii="Times New Roman" w:hint="eastAsia"/>
          <w:bCs/>
          <w:color w:val="FF0000"/>
        </w:rPr>
        <w:t>F</w:t>
      </w:r>
      <w:r w:rsidRPr="00B76ED8">
        <w:rPr>
          <w:rFonts w:ascii="Times New Roman"/>
          <w:bCs/>
          <w:color w:val="FF0000"/>
        </w:rPr>
        <w:t>T</w:t>
      </w:r>
      <w:r w:rsidRPr="00B76ED8">
        <w:rPr>
          <w:rFonts w:ascii="Times New Roman" w:hint="eastAsia"/>
          <w:bCs/>
          <w:color w:val="FF0000"/>
        </w:rPr>
        <w:t>方式回覆，不會透過</w:t>
      </w:r>
      <w:r w:rsidRPr="00B76ED8">
        <w:rPr>
          <w:rFonts w:ascii="Times New Roman" w:hint="eastAsia"/>
          <w:bCs/>
          <w:color w:val="FF0000"/>
        </w:rPr>
        <w:t>F</w:t>
      </w:r>
      <w:r w:rsidRPr="00B76ED8">
        <w:rPr>
          <w:rFonts w:ascii="Times New Roman"/>
          <w:bCs/>
          <w:color w:val="FF0000"/>
        </w:rPr>
        <w:t>IX</w:t>
      </w:r>
      <w:r w:rsidRPr="00B76ED8">
        <w:rPr>
          <w:rFonts w:ascii="Times New Roman" w:hint="eastAsia"/>
          <w:bCs/>
          <w:color w:val="FF0000"/>
        </w:rPr>
        <w:t>。</w:t>
      </w:r>
    </w:p>
    <w:p w14:paraId="0408AA30" w14:textId="77777777" w:rsidR="006A46AD" w:rsidRPr="008D21B4" w:rsidRDefault="006A46AD" w:rsidP="006A46AD">
      <w:pPr>
        <w:pStyle w:val="af0"/>
        <w:ind w:left="567" w:firstLineChars="177" w:firstLine="425"/>
        <w:rPr>
          <w:rFonts w:ascii="Times New Roman" w:eastAsia="標楷體" w:hAnsi="Times New Roman"/>
          <w:sz w:val="24"/>
          <w:szCs w:val="24"/>
          <w:lang w:val="en-US" w:eastAsia="zh-TW"/>
        </w:rPr>
      </w:pPr>
    </w:p>
    <w:p w14:paraId="5B75B79F" w14:textId="77777777" w:rsidR="006A46AD" w:rsidRPr="00B56812" w:rsidRDefault="006A46AD" w:rsidP="006A46AD">
      <w:pPr>
        <w:numPr>
          <w:ilvl w:val="0"/>
          <w:numId w:val="28"/>
        </w:numPr>
        <w:ind w:left="1077"/>
        <w:rPr>
          <w:rFonts w:ascii="Times New Roman"/>
          <w:szCs w:val="24"/>
        </w:rPr>
      </w:pPr>
      <w:bookmarkStart w:id="157" w:name="_Toc241927146"/>
      <w:proofErr w:type="spellStart"/>
      <w:r w:rsidRPr="00B56812">
        <w:rPr>
          <w:rFonts w:ascii="Times New Roman"/>
          <w:szCs w:val="24"/>
        </w:rPr>
        <w:t>AvgPx</w:t>
      </w:r>
      <w:proofErr w:type="spellEnd"/>
      <w:r w:rsidRPr="00B56812">
        <w:rPr>
          <w:rFonts w:ascii="Times New Roman" w:hint="eastAsia"/>
          <w:szCs w:val="24"/>
        </w:rPr>
        <w:t>(6)</w:t>
      </w:r>
      <w:r w:rsidRPr="00B56812">
        <w:rPr>
          <w:rFonts w:ascii="Times New Roman"/>
          <w:szCs w:val="24"/>
        </w:rPr>
        <w:t xml:space="preserve"> = 0</w:t>
      </w:r>
      <w:bookmarkEnd w:id="157"/>
    </w:p>
    <w:p w14:paraId="4E1233D7" w14:textId="77777777" w:rsidR="009B45AD" w:rsidRPr="00B56812" w:rsidRDefault="006A46AD" w:rsidP="00135FDF">
      <w:pPr>
        <w:pStyle w:val="af0"/>
        <w:ind w:left="567" w:firstLineChars="177" w:firstLine="425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目前不</w:t>
      </w:r>
      <w:proofErr w:type="gramStart"/>
      <w:r w:rsidRPr="00B56812">
        <w:rPr>
          <w:rFonts w:ascii="Times New Roman" w:eastAsia="標楷體" w:hAnsi="Times New Roman"/>
          <w:sz w:val="24"/>
          <w:szCs w:val="24"/>
          <w:lang w:eastAsia="zh-TW"/>
        </w:rPr>
        <w:t>支援均價計算</w:t>
      </w:r>
      <w:proofErr w:type="gramEnd"/>
      <w:r w:rsidRPr="00B56812">
        <w:rPr>
          <w:rFonts w:ascii="Times New Roman" w:eastAsia="標楷體" w:hAnsi="Times New Roman"/>
          <w:sz w:val="24"/>
          <w:szCs w:val="24"/>
          <w:lang w:eastAsia="zh-TW"/>
        </w:rPr>
        <w:t>，該欄位永遠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為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0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。</w:t>
      </w:r>
    </w:p>
    <w:p w14:paraId="2B5B9A38" w14:textId="77777777" w:rsidR="00135FDF" w:rsidRPr="00B56812" w:rsidRDefault="00135FDF" w:rsidP="00FE5E42">
      <w:pPr>
        <w:pStyle w:val="af0"/>
        <w:ind w:left="567" w:firstLineChars="177" w:firstLine="354"/>
        <w:rPr>
          <w:rFonts w:ascii="Times New Roman" w:eastAsia="標楷體" w:hAnsi="Times New Roman"/>
          <w:lang w:eastAsia="zh-TW"/>
        </w:rPr>
      </w:pPr>
    </w:p>
    <w:p w14:paraId="74382B62" w14:textId="77777777" w:rsidR="006B2AE4" w:rsidRPr="00B56812" w:rsidRDefault="006B2AE4" w:rsidP="006B2AE4">
      <w:pPr>
        <w:numPr>
          <w:ilvl w:val="0"/>
          <w:numId w:val="28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CxlRejReason</w:t>
      </w:r>
      <w:proofErr w:type="spellEnd"/>
      <w:r w:rsidRPr="00B56812">
        <w:rPr>
          <w:rFonts w:ascii="Times New Roman" w:hint="eastAsia"/>
          <w:szCs w:val="24"/>
        </w:rPr>
        <w:t>(102)</w:t>
      </w:r>
      <w:r w:rsidRPr="00B56812">
        <w:rPr>
          <w:rFonts w:ascii="Times New Roman" w:hint="eastAsia"/>
          <w:szCs w:val="24"/>
        </w:rPr>
        <w:t>、</w:t>
      </w:r>
      <w:proofErr w:type="spellStart"/>
      <w:r w:rsidRPr="00B56812">
        <w:rPr>
          <w:rFonts w:ascii="Times New Roman" w:hint="eastAsia"/>
          <w:szCs w:val="24"/>
        </w:rPr>
        <w:t>OrdRejReason</w:t>
      </w:r>
      <w:proofErr w:type="spellEnd"/>
      <w:r w:rsidRPr="00B56812">
        <w:rPr>
          <w:rFonts w:ascii="Times New Roman" w:hint="eastAsia"/>
          <w:szCs w:val="24"/>
        </w:rPr>
        <w:t>(103)</w:t>
      </w:r>
      <w:r w:rsidRPr="00B56812">
        <w:rPr>
          <w:rFonts w:ascii="Times New Roman" w:hint="eastAsia"/>
          <w:szCs w:val="24"/>
        </w:rPr>
        <w:t>使用欄位值</w:t>
      </w:r>
      <w:r w:rsidRPr="00B56812">
        <w:rPr>
          <w:rFonts w:ascii="Times New Roman" w:hint="eastAsia"/>
          <w:szCs w:val="24"/>
        </w:rPr>
        <w:t>99 - Other</w:t>
      </w:r>
    </w:p>
    <w:p w14:paraId="29E55506" w14:textId="77777777" w:rsidR="006B2AE4" w:rsidRPr="00B56812" w:rsidRDefault="006B2AE4" w:rsidP="00B603F8">
      <w:pPr>
        <w:pStyle w:val="af0"/>
        <w:ind w:left="567" w:firstLineChars="177" w:firstLine="425"/>
        <w:rPr>
          <w:rFonts w:ascii="Times New Roman" w:eastAsia="標楷體" w:hAnsi="Times New Roman"/>
          <w:lang w:eastAsia="zh-TW"/>
        </w:rPr>
      </w:pP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詳細錯誤訊息請參考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Text(58)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。</w:t>
      </w:r>
    </w:p>
    <w:p w14:paraId="5DFB9BEC" w14:textId="77777777" w:rsidR="005A4D09" w:rsidRPr="00B56812" w:rsidRDefault="005A4D09" w:rsidP="005A4D09">
      <w:pPr>
        <w:ind w:left="1077"/>
        <w:rPr>
          <w:rFonts w:ascii="Times New Roman"/>
          <w:szCs w:val="24"/>
        </w:rPr>
      </w:pPr>
    </w:p>
    <w:p w14:paraId="18999749" w14:textId="77777777" w:rsidR="00B603F8" w:rsidRPr="00B56812" w:rsidRDefault="00B603F8" w:rsidP="00B603F8">
      <w:pPr>
        <w:numPr>
          <w:ilvl w:val="0"/>
          <w:numId w:val="28"/>
        </w:numPr>
        <w:ind w:left="1077" w:hanging="510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IOC</w:t>
      </w:r>
      <w:r w:rsidRPr="00B56812">
        <w:rPr>
          <w:rFonts w:ascii="Times New Roman" w:hint="eastAsia"/>
          <w:szCs w:val="24"/>
        </w:rPr>
        <w:t>、</w:t>
      </w:r>
      <w:r w:rsidRPr="00B56812">
        <w:rPr>
          <w:rFonts w:ascii="Times New Roman" w:hint="eastAsia"/>
          <w:szCs w:val="24"/>
        </w:rPr>
        <w:t>FOK</w:t>
      </w:r>
      <w:r w:rsidRPr="00B56812">
        <w:rPr>
          <w:rFonts w:ascii="Times New Roman" w:hint="eastAsia"/>
          <w:szCs w:val="24"/>
        </w:rPr>
        <w:t>委託</w:t>
      </w:r>
      <w:proofErr w:type="gramStart"/>
      <w:r w:rsidR="009A381E" w:rsidRPr="00B56812">
        <w:rPr>
          <w:rFonts w:ascii="Times New Roman" w:hint="eastAsia"/>
          <w:szCs w:val="24"/>
        </w:rPr>
        <w:t>採</w:t>
      </w:r>
      <w:proofErr w:type="gramEnd"/>
      <w:r w:rsidR="00F45B74" w:rsidRPr="00B56812">
        <w:rPr>
          <w:rFonts w:ascii="Times New Roman" w:hint="eastAsia"/>
          <w:szCs w:val="24"/>
        </w:rPr>
        <w:t>一</w:t>
      </w:r>
      <w:r w:rsidR="0048322B" w:rsidRPr="00B56812">
        <w:rPr>
          <w:rFonts w:ascii="Times New Roman" w:hint="eastAsia"/>
          <w:szCs w:val="24"/>
        </w:rPr>
        <w:t>階段回報，</w:t>
      </w:r>
      <w:r w:rsidR="009A381E" w:rsidRPr="00B56812">
        <w:rPr>
          <w:rFonts w:ascii="Times New Roman" w:hint="eastAsia"/>
          <w:szCs w:val="24"/>
        </w:rPr>
        <w:t>委託狀態回報</w:t>
      </w:r>
      <w:r w:rsidR="0068576D" w:rsidRPr="00B56812">
        <w:rPr>
          <w:rFonts w:ascii="Times New Roman" w:hint="eastAsia"/>
          <w:szCs w:val="24"/>
        </w:rPr>
        <w:t>方式請</w:t>
      </w:r>
      <w:r w:rsidR="00F7694C" w:rsidRPr="00B56812">
        <w:rPr>
          <w:rFonts w:ascii="Times New Roman" w:hint="eastAsia"/>
          <w:szCs w:val="24"/>
        </w:rPr>
        <w:t>詳見</w:t>
      </w:r>
      <w:r w:rsidR="00957D6D" w:rsidRPr="00B56812">
        <w:rPr>
          <w:rFonts w:ascii="Times New Roman" w:hint="eastAsia"/>
          <w:szCs w:val="24"/>
        </w:rPr>
        <w:t>等價交易</w:t>
      </w:r>
      <w:r w:rsidR="00F7694C" w:rsidRPr="00B56812">
        <w:rPr>
          <w:rFonts w:ascii="Times New Roman" w:hint="eastAsia"/>
          <w:szCs w:val="24"/>
        </w:rPr>
        <w:t>回覆訊息狀態代碼表</w:t>
      </w:r>
      <w:r w:rsidR="00A65C99" w:rsidRPr="00B56812">
        <w:rPr>
          <w:rFonts w:ascii="Times New Roman" w:hint="eastAsia"/>
          <w:szCs w:val="24"/>
        </w:rPr>
        <w:t>與附錄</w:t>
      </w:r>
      <w:r w:rsidR="00627EB3" w:rsidRPr="00B56812">
        <w:rPr>
          <w:rFonts w:ascii="Times New Roman" w:hint="eastAsia"/>
          <w:szCs w:val="24"/>
        </w:rPr>
        <w:t>中的</w:t>
      </w:r>
      <w:r w:rsidR="00A65C99" w:rsidRPr="00B56812">
        <w:rPr>
          <w:rFonts w:ascii="Times New Roman" w:hint="eastAsia"/>
          <w:szCs w:val="24"/>
        </w:rPr>
        <w:t>ORDER STATE CHANGE MATRICES</w:t>
      </w:r>
      <w:r w:rsidRPr="00B56812">
        <w:rPr>
          <w:rFonts w:ascii="Times New Roman"/>
          <w:szCs w:val="24"/>
        </w:rPr>
        <w:t>。</w:t>
      </w:r>
    </w:p>
    <w:p w14:paraId="574D8A3C" w14:textId="77777777" w:rsidR="0048322B" w:rsidRPr="00B56812" w:rsidRDefault="0048322B" w:rsidP="00FE5E42">
      <w:pPr>
        <w:pStyle w:val="af0"/>
        <w:ind w:left="567" w:firstLineChars="177" w:firstLine="354"/>
        <w:rPr>
          <w:rFonts w:ascii="Times New Roman" w:eastAsia="標楷體" w:hAnsi="Times New Roman"/>
          <w:lang w:eastAsia="zh-TW"/>
        </w:rPr>
      </w:pPr>
    </w:p>
    <w:p w14:paraId="54BCFAE9" w14:textId="77777777" w:rsidR="006A46AD" w:rsidRPr="00B56812" w:rsidRDefault="006A46AD" w:rsidP="006A46AD">
      <w:pPr>
        <w:numPr>
          <w:ilvl w:val="0"/>
          <w:numId w:val="19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158" w:name="_Toc237250182"/>
      <w:bookmarkStart w:id="159" w:name="_Toc239678957"/>
      <w:bookmarkStart w:id="160" w:name="_Toc241375055"/>
      <w:bookmarkStart w:id="161" w:name="_Toc241375667"/>
      <w:bookmarkStart w:id="162" w:name="_Toc242001384"/>
      <w:bookmarkStart w:id="163" w:name="_Toc242002708"/>
      <w:bookmarkStart w:id="164" w:name="_Toc243381615"/>
      <w:bookmarkStart w:id="165" w:name="_Toc243383115"/>
      <w:bookmarkStart w:id="166" w:name="_Toc108446128"/>
      <w:proofErr w:type="spellStart"/>
      <w:r w:rsidRPr="00B56812">
        <w:rPr>
          <w:rFonts w:ascii="Times New Roman"/>
          <w:szCs w:val="24"/>
        </w:rPr>
        <w:t>OrderID</w:t>
      </w:r>
      <w:proofErr w:type="spellEnd"/>
      <w:r w:rsidRPr="00B56812">
        <w:rPr>
          <w:rFonts w:ascii="Times New Roman" w:hint="eastAsia"/>
          <w:szCs w:val="24"/>
        </w:rPr>
        <w:t>(37)</w:t>
      </w:r>
      <w:r w:rsidRPr="00B56812">
        <w:rPr>
          <w:rFonts w:ascii="Times New Roman"/>
          <w:szCs w:val="24"/>
        </w:rPr>
        <w:t>的差異</w:t>
      </w:r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14:paraId="70F291AF" w14:textId="77777777" w:rsidR="006A46AD" w:rsidRPr="00B56812" w:rsidRDefault="006A46AD" w:rsidP="006A46AD">
      <w:pPr>
        <w:ind w:leftChars="117" w:left="281" w:firstLineChars="177" w:firstLine="425"/>
        <w:rPr>
          <w:rFonts w:ascii="Times New Roman"/>
          <w:szCs w:val="24"/>
        </w:rPr>
      </w:pPr>
      <w:bookmarkStart w:id="167" w:name="_Toc239678958"/>
      <w:bookmarkStart w:id="168" w:name="_Toc241375056"/>
      <w:bookmarkStart w:id="169" w:name="_Toc241375668"/>
      <w:bookmarkStart w:id="170" w:name="_Toc241927149"/>
      <w:r w:rsidRPr="00B56812">
        <w:rPr>
          <w:rFonts w:ascii="Times New Roman"/>
          <w:szCs w:val="24"/>
        </w:rPr>
        <w:t>FIX 4.</w:t>
      </w:r>
      <w:r w:rsidRPr="00B56812">
        <w:rPr>
          <w:rFonts w:ascii="Times New Roman" w:hint="eastAsia"/>
          <w:szCs w:val="24"/>
        </w:rPr>
        <w:t>4</w:t>
      </w:r>
      <w:r w:rsidRPr="00B56812">
        <w:rPr>
          <w:rFonts w:ascii="Times New Roman"/>
          <w:szCs w:val="24"/>
        </w:rPr>
        <w:t>協定中，證券商下單後，</w:t>
      </w:r>
      <w:r w:rsidR="00A30BE5" w:rsidRPr="00B56812">
        <w:rPr>
          <w:rFonts w:ascii="Times New Roman" w:hint="eastAsia"/>
          <w:szCs w:val="24"/>
        </w:rPr>
        <w:t>櫃買中心</w:t>
      </w:r>
      <w:r w:rsidRPr="00B56812">
        <w:rPr>
          <w:rFonts w:ascii="Times New Roman"/>
          <w:szCs w:val="24"/>
        </w:rPr>
        <w:t>會產生一</w:t>
      </w:r>
      <w:r w:rsidRPr="00B56812">
        <w:rPr>
          <w:rFonts w:ascii="Times New Roman" w:hint="eastAsia"/>
          <w:szCs w:val="24"/>
        </w:rPr>
        <w:t>個唯一的委託書編號</w:t>
      </w:r>
      <w:proofErr w:type="spellStart"/>
      <w:r w:rsidRPr="00B56812">
        <w:rPr>
          <w:rFonts w:ascii="Times New Roman"/>
          <w:szCs w:val="24"/>
        </w:rPr>
        <w:t>OrderID</w:t>
      </w:r>
      <w:proofErr w:type="spellEnd"/>
      <w:r w:rsidRPr="00B56812">
        <w:rPr>
          <w:rFonts w:ascii="Times New Roman" w:hint="eastAsia"/>
          <w:szCs w:val="24"/>
        </w:rPr>
        <w:t>(37)</w:t>
      </w:r>
      <w:r w:rsidR="000D4F73" w:rsidRPr="00B56812">
        <w:rPr>
          <w:rFonts w:ascii="Times New Roman"/>
          <w:szCs w:val="24"/>
        </w:rPr>
        <w:t>於委託回報中。為配合現行的交易系統，</w:t>
      </w:r>
      <w:r w:rsidR="00A30BE5" w:rsidRPr="00B56812">
        <w:rPr>
          <w:rFonts w:ascii="Times New Roman"/>
          <w:szCs w:val="24"/>
        </w:rPr>
        <w:t>櫃買中心</w:t>
      </w:r>
      <w:r w:rsidRPr="00B56812">
        <w:rPr>
          <w:rFonts w:ascii="Times New Roman"/>
          <w:szCs w:val="24"/>
        </w:rPr>
        <w:t>仍</w:t>
      </w:r>
      <w:proofErr w:type="gramStart"/>
      <w:r w:rsidRPr="00B56812">
        <w:rPr>
          <w:rFonts w:ascii="Times New Roman"/>
          <w:szCs w:val="24"/>
        </w:rPr>
        <w:t>採</w:t>
      </w:r>
      <w:proofErr w:type="gramEnd"/>
      <w:r w:rsidRPr="00B56812">
        <w:rPr>
          <w:rFonts w:ascii="Times New Roman"/>
          <w:szCs w:val="24"/>
        </w:rPr>
        <w:t>行目前</w:t>
      </w:r>
      <w:r w:rsidRPr="00B56812">
        <w:rPr>
          <w:rFonts w:ascii="Times New Roman" w:hint="eastAsia"/>
          <w:szCs w:val="24"/>
        </w:rPr>
        <w:t>作</w:t>
      </w:r>
      <w:r w:rsidRPr="00B56812">
        <w:rPr>
          <w:rFonts w:ascii="Times New Roman"/>
          <w:szCs w:val="24"/>
        </w:rPr>
        <w:t>法，證券商於下單時需自行產生一個單日不重複之</w:t>
      </w:r>
      <w:r w:rsidRPr="00B56812">
        <w:rPr>
          <w:rFonts w:ascii="Times New Roman" w:hint="eastAsia"/>
          <w:szCs w:val="24"/>
        </w:rPr>
        <w:t>委託書編號</w:t>
      </w:r>
      <w:proofErr w:type="spellStart"/>
      <w:r w:rsidRPr="00B56812">
        <w:rPr>
          <w:rFonts w:ascii="Times New Roman"/>
          <w:szCs w:val="24"/>
        </w:rPr>
        <w:t>OrderID</w:t>
      </w:r>
      <w:proofErr w:type="spellEnd"/>
      <w:r w:rsidRPr="00B56812">
        <w:rPr>
          <w:rFonts w:ascii="Times New Roman" w:hint="eastAsia"/>
          <w:szCs w:val="24"/>
        </w:rPr>
        <w:t>(37)</w:t>
      </w:r>
      <w:r w:rsidRPr="00B56812">
        <w:rPr>
          <w:rFonts w:ascii="Times New Roman"/>
          <w:szCs w:val="24"/>
        </w:rPr>
        <w:t>，與現行主機連線</w:t>
      </w:r>
      <w:r w:rsidR="00E62C9B" w:rsidRPr="00B56812">
        <w:rPr>
          <w:rFonts w:ascii="Times New Roman" w:hint="eastAsia"/>
          <w:szCs w:val="24"/>
        </w:rPr>
        <w:t>TMP</w:t>
      </w:r>
      <w:r w:rsidRPr="00B56812">
        <w:rPr>
          <w:rFonts w:ascii="Times New Roman"/>
          <w:szCs w:val="24"/>
        </w:rPr>
        <w:t>的</w:t>
      </w:r>
      <w:r w:rsidRPr="00B56812">
        <w:rPr>
          <w:rFonts w:ascii="Times New Roman" w:hint="eastAsia"/>
          <w:szCs w:val="24"/>
        </w:rPr>
        <w:t>委託書編號</w:t>
      </w:r>
      <w:r w:rsidRPr="00B56812">
        <w:rPr>
          <w:rFonts w:ascii="Times New Roman" w:hint="eastAsia"/>
          <w:szCs w:val="24"/>
        </w:rPr>
        <w:t>[</w:t>
      </w:r>
      <w:r w:rsidRPr="00B56812">
        <w:rPr>
          <w:rFonts w:ascii="Times New Roman"/>
          <w:szCs w:val="24"/>
        </w:rPr>
        <w:t>ORDER-NO</w:t>
      </w:r>
      <w:r w:rsidRPr="00B56812">
        <w:rPr>
          <w:rFonts w:ascii="Times New Roman" w:hint="eastAsia"/>
          <w:szCs w:val="24"/>
        </w:rPr>
        <w:t>]</w:t>
      </w:r>
      <w:r w:rsidRPr="00B56812">
        <w:rPr>
          <w:rFonts w:ascii="Times New Roman" w:hint="eastAsia"/>
          <w:szCs w:val="24"/>
        </w:rPr>
        <w:t>用法相同且皆</w:t>
      </w:r>
      <w:r w:rsidRPr="00B56812">
        <w:rPr>
          <w:rFonts w:ascii="Times New Roman"/>
          <w:szCs w:val="24"/>
        </w:rPr>
        <w:t>不得重覆。</w:t>
      </w:r>
      <w:bookmarkEnd w:id="167"/>
      <w:bookmarkEnd w:id="168"/>
      <w:bookmarkEnd w:id="169"/>
      <w:bookmarkEnd w:id="170"/>
    </w:p>
    <w:p w14:paraId="24CBECFF" w14:textId="77777777" w:rsidR="006A46AD" w:rsidRPr="00B56812" w:rsidRDefault="006A46AD" w:rsidP="006A46AD">
      <w:pPr>
        <w:pStyle w:val="af0"/>
        <w:ind w:left="0"/>
        <w:jc w:val="left"/>
        <w:rPr>
          <w:rFonts w:ascii="Times New Roman" w:eastAsia="標楷體" w:hAnsi="Times New Roman"/>
          <w:lang w:eastAsia="zh-TW"/>
        </w:rPr>
      </w:pPr>
      <w:r w:rsidRPr="00B56812">
        <w:rPr>
          <w:rFonts w:ascii="Times New Roman" w:eastAsia="標楷體" w:hAnsi="Times New Roman"/>
          <w:lang w:eastAsia="zh-TW"/>
        </w:rPr>
        <w:t xml:space="preserve"> </w:t>
      </w:r>
    </w:p>
    <w:tbl>
      <w:tblPr>
        <w:tblW w:w="8702" w:type="dxa"/>
        <w:tblInd w:w="25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ub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3402"/>
        <w:gridCol w:w="3315"/>
      </w:tblGrid>
      <w:tr w:rsidR="00B56812" w:rsidRPr="00B56812" w14:paraId="45C43C32" w14:textId="77777777" w:rsidTr="006A46AD">
        <w:trPr>
          <w:cantSplit/>
          <w:tblHeader/>
        </w:trPr>
        <w:tc>
          <w:tcPr>
            <w:tcW w:w="1985" w:type="dxa"/>
            <w:shd w:val="clear" w:color="auto" w:fill="99CCFF"/>
          </w:tcPr>
          <w:p w14:paraId="3E4FC76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ag</w:t>
            </w:r>
          </w:p>
        </w:tc>
        <w:tc>
          <w:tcPr>
            <w:tcW w:w="3402" w:type="dxa"/>
            <w:shd w:val="clear" w:color="auto" w:fill="99CCFF"/>
          </w:tcPr>
          <w:p w14:paraId="15A0BECA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ystem S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pecification</w:t>
            </w:r>
          </w:p>
        </w:tc>
        <w:tc>
          <w:tcPr>
            <w:tcW w:w="3315" w:type="dxa"/>
            <w:shd w:val="clear" w:color="auto" w:fill="99CCFF"/>
          </w:tcPr>
          <w:p w14:paraId="52C40A19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FIX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4.4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pecification</w:t>
            </w:r>
          </w:p>
        </w:tc>
      </w:tr>
      <w:tr w:rsidR="00B56812" w:rsidRPr="00B56812" w14:paraId="44D94BFE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1985" w:type="dxa"/>
          </w:tcPr>
          <w:p w14:paraId="14461F3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lang w:eastAsia="zh-TW"/>
              </w:rPr>
              <w:t>OrderID</w:t>
            </w:r>
            <w:r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(37)</w:t>
            </w:r>
          </w:p>
        </w:tc>
        <w:tc>
          <w:tcPr>
            <w:tcW w:w="3402" w:type="dxa"/>
          </w:tcPr>
          <w:p w14:paraId="6128144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同現行主機連線</w:t>
            </w:r>
            <w:r w:rsidR="00F30E67"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TMP</w:t>
            </w:r>
            <w:r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的</w:t>
            </w:r>
            <w:r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[ORDER-NO]</w:t>
            </w:r>
            <w:r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。</w:t>
            </w:r>
          </w:p>
          <w:p w14:paraId="59A015A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由證券商產生並於新單委託時代入。</w:t>
            </w:r>
          </w:p>
          <w:p w14:paraId="6D6BAAA4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此欄位為必要欄位。</w:t>
            </w:r>
          </w:p>
        </w:tc>
        <w:tc>
          <w:tcPr>
            <w:tcW w:w="3315" w:type="dxa"/>
          </w:tcPr>
          <w:p w14:paraId="567E42E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協定中，此值由</w:t>
            </w:r>
            <w:r w:rsidR="00A30BE5"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櫃買中心</w:t>
            </w:r>
            <w:r w:rsidRPr="00B56812">
              <w:rPr>
                <w:rFonts w:ascii="Times New Roman" w:eastAsia="標楷體" w:hAnsi="Times New Roman" w:hint="eastAsia"/>
                <w:sz w:val="24"/>
                <w:lang w:eastAsia="zh-TW"/>
              </w:rPr>
              <w:t>產生。</w:t>
            </w:r>
          </w:p>
        </w:tc>
      </w:tr>
    </w:tbl>
    <w:p w14:paraId="5F453254" w14:textId="77777777" w:rsidR="008D21B4" w:rsidRPr="00B76ED8" w:rsidRDefault="008D21B4" w:rsidP="008D21B4">
      <w:pPr>
        <w:numPr>
          <w:ilvl w:val="0"/>
          <w:numId w:val="19"/>
        </w:numPr>
        <w:outlineLvl w:val="1"/>
        <w:rPr>
          <w:rFonts w:ascii="Times New Roman"/>
          <w:color w:val="FF0000"/>
          <w:szCs w:val="24"/>
        </w:rPr>
      </w:pPr>
      <w:bookmarkStart w:id="171" w:name="_Toc97123586"/>
      <w:bookmarkStart w:id="172" w:name="_Toc108446129"/>
      <w:bookmarkStart w:id="173" w:name="_Toc237250185"/>
      <w:bookmarkStart w:id="174" w:name="_Toc239678962"/>
      <w:bookmarkStart w:id="175" w:name="_Toc241375060"/>
      <w:bookmarkStart w:id="176" w:name="_Toc241375672"/>
      <w:bookmarkStart w:id="177" w:name="_Toc242001387"/>
      <w:bookmarkStart w:id="178" w:name="_Toc242002711"/>
      <w:bookmarkStart w:id="179" w:name="_Toc243381618"/>
      <w:bookmarkStart w:id="180" w:name="_Toc243383118"/>
      <w:r w:rsidRPr="00B76ED8">
        <w:rPr>
          <w:rFonts w:ascii="Times New Roman" w:hint="eastAsia"/>
          <w:color w:val="FF0000"/>
          <w:szCs w:val="24"/>
        </w:rPr>
        <w:t>F</w:t>
      </w:r>
      <w:r w:rsidRPr="00B76ED8">
        <w:rPr>
          <w:rFonts w:ascii="Times New Roman"/>
          <w:color w:val="FF0000"/>
          <w:szCs w:val="24"/>
        </w:rPr>
        <w:t>IX Latest</w:t>
      </w:r>
      <w:r w:rsidRPr="00B76ED8">
        <w:rPr>
          <w:rFonts w:ascii="Times New Roman" w:hint="eastAsia"/>
          <w:color w:val="FF0000"/>
          <w:szCs w:val="24"/>
        </w:rPr>
        <w:t>使用欄位</w:t>
      </w:r>
      <w:bookmarkEnd w:id="171"/>
      <w:bookmarkEnd w:id="172"/>
    </w:p>
    <w:tbl>
      <w:tblPr>
        <w:tblW w:w="8702" w:type="dxa"/>
        <w:tblInd w:w="25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doub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3402"/>
        <w:gridCol w:w="3315"/>
      </w:tblGrid>
      <w:tr w:rsidR="008D21B4" w:rsidRPr="00B76ED8" w14:paraId="54BD04D6" w14:textId="77777777" w:rsidTr="008D21B4">
        <w:trPr>
          <w:cantSplit/>
          <w:tblHeader/>
        </w:trPr>
        <w:tc>
          <w:tcPr>
            <w:tcW w:w="1985" w:type="dxa"/>
            <w:shd w:val="clear" w:color="auto" w:fill="99CCFF"/>
          </w:tcPr>
          <w:p w14:paraId="7CA89F4C" w14:textId="77777777" w:rsidR="008D21B4" w:rsidRPr="00B76ED8" w:rsidRDefault="008D21B4" w:rsidP="008D21B4">
            <w:pPr>
              <w:pStyle w:val="TableHeading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Tag</w:t>
            </w:r>
          </w:p>
        </w:tc>
        <w:tc>
          <w:tcPr>
            <w:tcW w:w="3402" w:type="dxa"/>
            <w:shd w:val="clear" w:color="auto" w:fill="99CCFF"/>
          </w:tcPr>
          <w:p w14:paraId="6BF41E31" w14:textId="77777777" w:rsidR="008D21B4" w:rsidRPr="00B76ED8" w:rsidRDefault="008D21B4" w:rsidP="008D21B4">
            <w:pPr>
              <w:pStyle w:val="TableHeading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System S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</w:rPr>
              <w:t>pecification</w:t>
            </w:r>
          </w:p>
        </w:tc>
        <w:tc>
          <w:tcPr>
            <w:tcW w:w="3315" w:type="dxa"/>
            <w:shd w:val="clear" w:color="auto" w:fill="99CCFF"/>
          </w:tcPr>
          <w:p w14:paraId="0F373A1C" w14:textId="77777777" w:rsidR="008D21B4" w:rsidRPr="00B76ED8" w:rsidRDefault="008D21B4" w:rsidP="008D21B4">
            <w:pPr>
              <w:pStyle w:val="TableHeading"/>
              <w:rPr>
                <w:rFonts w:ascii="Times New Roman" w:eastAsia="標楷體" w:hAnsi="Times New Roman"/>
                <w:color w:val="FF0000"/>
                <w:sz w:val="24"/>
                <w:szCs w:val="24"/>
              </w:rPr>
            </w:pP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</w:rPr>
              <w:t xml:space="preserve">FIX </w:t>
            </w: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 xml:space="preserve">4.4 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S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</w:rPr>
              <w:t>pecification</w:t>
            </w:r>
          </w:p>
        </w:tc>
      </w:tr>
      <w:tr w:rsidR="008D21B4" w:rsidRPr="00B76ED8" w14:paraId="0E4C82D9" w14:textId="77777777" w:rsidTr="008D21B4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1985" w:type="dxa"/>
          </w:tcPr>
          <w:p w14:paraId="726F5636" w14:textId="77777777" w:rsidR="008D21B4" w:rsidRPr="00B76ED8" w:rsidRDefault="008D21B4" w:rsidP="008D21B4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FF0000"/>
                <w:sz w:val="24"/>
                <w:lang w:eastAsia="zh-TW"/>
              </w:rPr>
              <w:t>R</w:t>
            </w: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lang w:eastAsia="zh-TW"/>
              </w:rPr>
              <w:t>e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lang w:eastAsia="zh-TW"/>
              </w:rPr>
              <w:t>fOrderID</w:t>
            </w:r>
          </w:p>
          <w:p w14:paraId="344B58F8" w14:textId="77777777" w:rsidR="008D21B4" w:rsidRPr="00B76ED8" w:rsidRDefault="008D21B4" w:rsidP="008D21B4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lang w:eastAsia="zh-TW"/>
              </w:rPr>
              <w:t>(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lang w:eastAsia="zh-TW"/>
              </w:rPr>
              <w:t>1080</w:t>
            </w: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lang w:eastAsia="zh-TW"/>
              </w:rPr>
              <w:t>)</w:t>
            </w:r>
          </w:p>
        </w:tc>
        <w:tc>
          <w:tcPr>
            <w:tcW w:w="3402" w:type="dxa"/>
          </w:tcPr>
          <w:p w14:paraId="49A0E59B" w14:textId="77777777" w:rsidR="008D21B4" w:rsidRPr="00B76ED8" w:rsidRDefault="008D21B4" w:rsidP="008D21B4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lang w:eastAsia="zh-TW"/>
              </w:rPr>
              <w:t>標購序號。</w:t>
            </w:r>
          </w:p>
          <w:p w14:paraId="3C953809" w14:textId="77777777" w:rsidR="008D21B4" w:rsidRPr="00B76ED8" w:rsidRDefault="008D21B4" w:rsidP="008D21B4">
            <w:pPr>
              <w:pStyle w:val="Tabletext"/>
              <w:jc w:val="both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lang w:eastAsia="zh-TW"/>
              </w:rPr>
              <w:t>此欄位為一般標購與證金標購必要欄位。</w:t>
            </w:r>
          </w:p>
        </w:tc>
        <w:tc>
          <w:tcPr>
            <w:tcW w:w="3315" w:type="dxa"/>
          </w:tcPr>
          <w:p w14:paraId="43938B1C" w14:textId="77777777" w:rsidR="008D21B4" w:rsidRPr="00B76ED8" w:rsidRDefault="008D21B4" w:rsidP="008D21B4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lang w:eastAsia="zh-TW"/>
              </w:rPr>
              <w:t>該欄位</w:t>
            </w: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lang w:eastAsia="zh-TW"/>
              </w:rPr>
              <w:t>F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lang w:eastAsia="zh-TW"/>
              </w:rPr>
              <w:t>IX 4.4</w:t>
            </w: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lang w:eastAsia="zh-TW"/>
              </w:rPr>
              <w:t>未提供，因</w:t>
            </w: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lang w:eastAsia="zh-TW"/>
              </w:rPr>
              <w:t>F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lang w:eastAsia="zh-TW"/>
              </w:rPr>
              <w:t>IX Latest</w:t>
            </w: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lang w:eastAsia="zh-TW"/>
              </w:rPr>
              <w:t>已提供該欄位，故不再另行自訂該欄位。</w:t>
            </w:r>
          </w:p>
        </w:tc>
      </w:tr>
    </w:tbl>
    <w:p w14:paraId="284471DC" w14:textId="77777777" w:rsidR="008D21B4" w:rsidRDefault="008D21B4" w:rsidP="008D21B4">
      <w:pPr>
        <w:ind w:left="1920"/>
        <w:outlineLvl w:val="1"/>
        <w:rPr>
          <w:rFonts w:ascii="Times New Roman"/>
          <w:szCs w:val="24"/>
        </w:rPr>
      </w:pPr>
    </w:p>
    <w:p w14:paraId="64D0D325" w14:textId="77777777" w:rsidR="006A46AD" w:rsidRPr="00B56812" w:rsidRDefault="006A46AD" w:rsidP="008D21B4">
      <w:pPr>
        <w:numPr>
          <w:ilvl w:val="0"/>
          <w:numId w:val="19"/>
        </w:numPr>
        <w:outlineLvl w:val="1"/>
        <w:rPr>
          <w:rFonts w:ascii="Times New Roman"/>
          <w:szCs w:val="24"/>
        </w:rPr>
      </w:pPr>
      <w:bookmarkStart w:id="181" w:name="_Toc108446130"/>
      <w:r w:rsidRPr="00B56812">
        <w:rPr>
          <w:rFonts w:ascii="Times New Roman"/>
          <w:szCs w:val="24"/>
        </w:rPr>
        <w:t>使用者自定欄位</w:t>
      </w:r>
      <w:r w:rsidRPr="00B56812">
        <w:rPr>
          <w:rFonts w:ascii="Times New Roman"/>
          <w:szCs w:val="24"/>
        </w:rPr>
        <w:t>(User Defined Fields)</w:t>
      </w:r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</w:p>
    <w:p w14:paraId="3A41248F" w14:textId="77777777" w:rsidR="006A46AD" w:rsidRPr="00B56812" w:rsidRDefault="006A46AD" w:rsidP="006A46AD">
      <w:pPr>
        <w:pStyle w:val="af0"/>
        <w:ind w:leftChars="118" w:left="283" w:firstLineChars="177" w:firstLine="425"/>
        <w:jc w:val="left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現行主機連線</w:t>
      </w:r>
      <w:r w:rsidR="003A0E9A"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TMP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委託格式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中，有</w:t>
      </w:r>
      <w:r w:rsidR="003A0E9A"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些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欄位並沒有適合的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FIX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欄位可使用，故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於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本規範中新增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四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個自定欄位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Tag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號碼大於等於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10000)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，以符合現行交易系統之運作，欄位說明如下所述：</w:t>
      </w:r>
    </w:p>
    <w:p w14:paraId="70244DED" w14:textId="77777777" w:rsidR="006A46AD" w:rsidRPr="00B56812" w:rsidRDefault="006A46AD" w:rsidP="006A46AD">
      <w:pPr>
        <w:rPr>
          <w:rFonts w:ascii="Times New Roman"/>
          <w:szCs w:val="24"/>
        </w:rPr>
      </w:pPr>
    </w:p>
    <w:tbl>
      <w:tblPr>
        <w:tblW w:w="8678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9"/>
        <w:gridCol w:w="1985"/>
        <w:gridCol w:w="1561"/>
        <w:gridCol w:w="1023"/>
        <w:gridCol w:w="3251"/>
        <w:gridCol w:w="9"/>
      </w:tblGrid>
      <w:tr w:rsidR="00B56812" w:rsidRPr="00B56812" w14:paraId="668819C4" w14:textId="77777777" w:rsidTr="006A46AD">
        <w:trPr>
          <w:gridAfter w:val="1"/>
          <w:wAfter w:w="9" w:type="dxa"/>
          <w:cantSplit/>
          <w:tblHeader/>
        </w:trPr>
        <w:tc>
          <w:tcPr>
            <w:tcW w:w="849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3BCE5DF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8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76F83AC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561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2BF3C0E8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023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413C4B3D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325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411F3D8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2DA394F8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4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E51571D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198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879E05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56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C5FF48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023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DF425A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260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8013E53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gular, FixedPrice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, OddLots, Intraday odd lot trading</w:t>
            </w:r>
          </w:p>
          <w:p w14:paraId="62C0E8DE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otes of Investors’ Order</w:t>
            </w:r>
          </w:p>
          <w:p w14:paraId="1DB26A16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Channel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VACNO-FLAG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]</w:t>
            </w:r>
          </w:p>
          <w:p w14:paraId="609C94DF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1’  Normal(FIX)</w:t>
            </w:r>
          </w:p>
          <w:p w14:paraId="720828C4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2’  ATM(FIX)</w:t>
            </w:r>
          </w:p>
          <w:p w14:paraId="3E10EDC6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3’  DMA Order(FIX)</w:t>
            </w:r>
          </w:p>
          <w:p w14:paraId="2A7EA776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4’  Internet(FIX)</w:t>
            </w:r>
          </w:p>
          <w:p w14:paraId="57EB2E3C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5’  Voice(FIX)</w:t>
            </w:r>
          </w:p>
          <w:p w14:paraId="7459A1DD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6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 API(FIX)</w:t>
            </w:r>
          </w:p>
        </w:tc>
      </w:tr>
      <w:tr w:rsidR="00B56812" w:rsidRPr="00B56812" w14:paraId="330A874B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4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796C755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69EE87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F0AB8C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0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F21976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2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1C7AA97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gular, FixedPrice</w:t>
            </w:r>
          </w:p>
          <w:p w14:paraId="13E8642F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ORDER-TYP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]</w:t>
            </w:r>
          </w:p>
          <w:p w14:paraId="55582654" w14:textId="77777777" w:rsidR="00C60E61" w:rsidRPr="00B56812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0’  Normal</w:t>
            </w:r>
          </w:p>
          <w:p w14:paraId="31C35AC1" w14:textId="77777777" w:rsidR="00C60E61" w:rsidRPr="00B56812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1’  Purchase on Margin (Via Securities Finance)</w:t>
            </w:r>
          </w:p>
          <w:p w14:paraId="2E7D69B8" w14:textId="77777777" w:rsidR="00C60E61" w:rsidRPr="00B56812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2’  Short Sell (Via Securities Finance)</w:t>
            </w:r>
          </w:p>
          <w:p w14:paraId="1C4D75E3" w14:textId="77777777" w:rsidR="00C60E61" w:rsidRPr="00B56812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3’  Purchase on Margin (Via Securities Firms)</w:t>
            </w:r>
          </w:p>
          <w:p w14:paraId="62B04839" w14:textId="77777777" w:rsidR="00C60E61" w:rsidRPr="00B56812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4’  Short Sell (Via Securities Firms)</w:t>
            </w:r>
          </w:p>
          <w:p w14:paraId="1FCFACD8" w14:textId="77777777" w:rsidR="00C60E61" w:rsidRPr="00B56812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5’  SBL Short Sell type 5</w:t>
            </w:r>
          </w:p>
          <w:p w14:paraId="7D2690CA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6’  SBL Short Sell type 6</w:t>
            </w:r>
          </w:p>
          <w:p w14:paraId="4B8D89AC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  <w:p w14:paraId="0FE761BB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2"/>
                <w:szCs w:val="22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ddLots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, </w:t>
            </w:r>
            <w:r w:rsidRPr="00B56812">
              <w:rPr>
                <w:rFonts w:ascii="Times New Roman" w:eastAsia="標楷體" w:hAnsi="Times New Roman"/>
                <w:sz w:val="22"/>
                <w:szCs w:val="22"/>
                <w:lang w:eastAsia="zh-TW"/>
              </w:rPr>
              <w:t>Intraday odd lot trading</w:t>
            </w:r>
          </w:p>
          <w:p w14:paraId="3A9CF908" w14:textId="77777777" w:rsidR="00C60E61" w:rsidRPr="00B56812" w:rsidRDefault="00C60E61" w:rsidP="00C60E61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0’  Normal</w:t>
            </w:r>
          </w:p>
        </w:tc>
      </w:tr>
      <w:tr w:rsidR="00B56812" w:rsidRPr="00B56812" w14:paraId="70DEBF75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4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5F5047D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3BA0AC0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33B2B55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0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FA55EF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2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1BFADE7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0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Regular, FixedPrice</w:t>
            </w:r>
          </w:p>
          <w:p w14:paraId="617F6F53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2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OddLots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, </w:t>
            </w:r>
            <w:r w:rsidRPr="00B56812">
              <w:rPr>
                <w:rFonts w:ascii="Times New Roman" w:eastAsia="標楷體" w:hAnsi="Times New Roman"/>
                <w:sz w:val="18"/>
                <w:szCs w:val="18"/>
                <w:lang w:eastAsia="zh-TW"/>
              </w:rPr>
              <w:t>Intraday odd lot trading</w:t>
            </w:r>
          </w:p>
        </w:tc>
      </w:tr>
      <w:tr w:rsidR="00C60E61" w:rsidRPr="00B56812" w14:paraId="09D7FEE9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49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C63D275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0C8D9C29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RejStaleOrd</w:t>
            </w:r>
          </w:p>
          <w:p w14:paraId="2FAC9994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(Reserved)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0B8C7D96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02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7BAAD86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26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F9FB2D7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gular</w:t>
            </w:r>
          </w:p>
          <w:p w14:paraId="6C9CAEAE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ecks the TransactTime to verify that it is within a given seconds of the system time.</w:t>
            </w:r>
          </w:p>
          <w:p w14:paraId="51E63B7A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 if not, reject it.</w:t>
            </w:r>
          </w:p>
          <w:p w14:paraId="08849150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 don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 check TransactTime.</w:t>
            </w:r>
          </w:p>
          <w:p w14:paraId="60C7634E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  <w:p w14:paraId="5C399ED8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FixedPrice, OddLots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, Intraday odd lot trading</w:t>
            </w:r>
          </w:p>
          <w:p w14:paraId="298FB9CF" w14:textId="77777777" w:rsidR="00C60E61" w:rsidRPr="00B56812" w:rsidRDefault="00C60E61" w:rsidP="00C60E6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gnored</w:t>
            </w:r>
          </w:p>
        </w:tc>
      </w:tr>
    </w:tbl>
    <w:p w14:paraId="3E5AF9C6" w14:textId="77777777" w:rsidR="006A46AD" w:rsidRPr="00B56812" w:rsidRDefault="006A46AD" w:rsidP="006A46AD">
      <w:pPr>
        <w:pStyle w:val="af0"/>
        <w:ind w:left="0"/>
        <w:jc w:val="left"/>
        <w:rPr>
          <w:rFonts w:ascii="Times New Roman" w:eastAsia="標楷體" w:hAnsi="Times New Roman"/>
          <w:sz w:val="24"/>
          <w:szCs w:val="24"/>
          <w:lang w:val="en-US" w:eastAsia="zh-TW"/>
        </w:rPr>
      </w:pPr>
    </w:p>
    <w:p w14:paraId="432D058F" w14:textId="77777777" w:rsidR="006A46AD" w:rsidRPr="00B56812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</w:r>
      <w:bookmarkStart w:id="182" w:name="_Toc51031277"/>
      <w:bookmarkStart w:id="183" w:name="_Toc55882197"/>
      <w:bookmarkStart w:id="184" w:name="_Toc230503945"/>
      <w:bookmarkStart w:id="185" w:name="_Toc238263880"/>
      <w:bookmarkStart w:id="186" w:name="_Toc238267085"/>
      <w:bookmarkStart w:id="187" w:name="_Toc239678964"/>
      <w:bookmarkStart w:id="188" w:name="_Toc242001388"/>
      <w:bookmarkStart w:id="189" w:name="_Toc242002712"/>
      <w:bookmarkStart w:id="190" w:name="_Toc243381619"/>
      <w:bookmarkStart w:id="191" w:name="_Toc243383119"/>
      <w:bookmarkStart w:id="192" w:name="_Toc108446131"/>
      <w:r w:rsidRPr="00B56812">
        <w:rPr>
          <w:rFonts w:ascii="Times New Roman"/>
          <w:szCs w:val="24"/>
        </w:rPr>
        <w:t>標準的表頭</w:t>
      </w:r>
      <w:proofErr w:type="gramStart"/>
      <w:r w:rsidRPr="00B56812">
        <w:rPr>
          <w:rFonts w:ascii="Times New Roman"/>
          <w:szCs w:val="24"/>
        </w:rPr>
        <w:t>及表尾</w:t>
      </w:r>
      <w:proofErr w:type="gramEnd"/>
      <w:r w:rsidRPr="00B56812">
        <w:rPr>
          <w:rFonts w:ascii="Times New Roman"/>
          <w:szCs w:val="24"/>
        </w:rPr>
        <w:t>(Standard Header and Trailer</w:t>
      </w:r>
      <w:bookmarkEnd w:id="182"/>
      <w:bookmarkEnd w:id="183"/>
      <w:bookmarkEnd w:id="184"/>
      <w:r w:rsidRPr="00B56812">
        <w:rPr>
          <w:rFonts w:ascii="Times New Roman"/>
          <w:szCs w:val="24"/>
        </w:rPr>
        <w:t>)</w:t>
      </w:r>
      <w:bookmarkEnd w:id="185"/>
      <w:bookmarkEnd w:id="186"/>
      <w:bookmarkEnd w:id="187"/>
      <w:bookmarkEnd w:id="188"/>
      <w:bookmarkEnd w:id="189"/>
      <w:bookmarkEnd w:id="190"/>
      <w:bookmarkEnd w:id="191"/>
      <w:bookmarkEnd w:id="192"/>
    </w:p>
    <w:p w14:paraId="313B169E" w14:textId="77777777" w:rsidR="006A46AD" w:rsidRPr="00B56812" w:rsidRDefault="006A46AD" w:rsidP="006A46AD">
      <w:pPr>
        <w:ind w:left="540"/>
        <w:outlineLvl w:val="0"/>
        <w:rPr>
          <w:rFonts w:ascii="Times New Roman"/>
          <w:szCs w:val="24"/>
        </w:rPr>
      </w:pPr>
    </w:p>
    <w:p w14:paraId="42DF72CE" w14:textId="77777777" w:rsidR="006A46AD" w:rsidRPr="00B56812" w:rsidRDefault="006A46AD" w:rsidP="006A46AD">
      <w:pPr>
        <w:ind w:firstLineChars="217" w:firstLine="52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每一筆訊息都必須包含標準的表頭</w:t>
      </w:r>
      <w:proofErr w:type="gramStart"/>
      <w:r w:rsidRPr="00B56812">
        <w:rPr>
          <w:rFonts w:ascii="Times New Roman"/>
          <w:szCs w:val="24"/>
        </w:rPr>
        <w:t>及表尾</w:t>
      </w:r>
      <w:proofErr w:type="gramEnd"/>
      <w:r w:rsidRPr="00B56812">
        <w:rPr>
          <w:rFonts w:ascii="Times New Roman"/>
          <w:szCs w:val="24"/>
        </w:rPr>
        <w:t>。訊息格式中若</w:t>
      </w:r>
      <w:r w:rsidRPr="00B56812">
        <w:rPr>
          <w:rFonts w:ascii="Times New Roman" w:hint="eastAsia"/>
          <w:szCs w:val="24"/>
        </w:rPr>
        <w:t>有</w:t>
      </w:r>
      <w:r w:rsidRPr="00B56812">
        <w:rPr>
          <w:rFonts w:ascii="Times New Roman" w:hint="eastAsia"/>
          <w:szCs w:val="24"/>
        </w:rPr>
        <w:t>FIX 4.4</w:t>
      </w:r>
      <w:r w:rsidRPr="00B56812">
        <w:rPr>
          <w:rFonts w:ascii="Times New Roman" w:hint="eastAsia"/>
          <w:szCs w:val="24"/>
        </w:rPr>
        <w:t>標準</w:t>
      </w:r>
      <w:r w:rsidRPr="00B56812">
        <w:rPr>
          <w:rFonts w:ascii="Times New Roman"/>
          <w:szCs w:val="24"/>
        </w:rPr>
        <w:t>不支援之</w:t>
      </w:r>
      <w:r w:rsidRPr="00B56812">
        <w:rPr>
          <w:rFonts w:ascii="Times New Roman"/>
          <w:szCs w:val="24"/>
        </w:rPr>
        <w:t>Tag</w:t>
      </w:r>
      <w:r w:rsidRPr="00B56812">
        <w:rPr>
          <w:rFonts w:ascii="Times New Roman"/>
          <w:szCs w:val="24"/>
        </w:rPr>
        <w:t>格式</w:t>
      </w:r>
      <w:r w:rsidRPr="00B56812">
        <w:rPr>
          <w:rFonts w:ascii="Times New Roman" w:hint="eastAsia"/>
          <w:szCs w:val="24"/>
        </w:rPr>
        <w:t>，</w:t>
      </w:r>
      <w:r w:rsidRPr="00B56812">
        <w:rPr>
          <w:rFonts w:ascii="Times New Roman"/>
          <w:szCs w:val="24"/>
        </w:rPr>
        <w:t>會回覆</w:t>
      </w:r>
      <w:r w:rsidRPr="00B56812">
        <w:rPr>
          <w:rFonts w:ascii="Times New Roman" w:hint="eastAsia"/>
          <w:szCs w:val="24"/>
        </w:rPr>
        <w:t>Session</w:t>
      </w:r>
      <w:r w:rsidRPr="00B56812">
        <w:rPr>
          <w:rFonts w:ascii="Times New Roman"/>
        </w:rPr>
        <w:t>拒絕訊息</w:t>
      </w:r>
      <w:r w:rsidRPr="00B56812">
        <w:rPr>
          <w:rFonts w:ascii="Times New Roman"/>
        </w:rPr>
        <w:t xml:space="preserve">(Reject </w:t>
      </w:r>
      <w:proofErr w:type="gramStart"/>
      <w:r w:rsidRPr="00B56812">
        <w:rPr>
          <w:rFonts w:ascii="Times New Roman"/>
        </w:rPr>
        <w:t>–</w:t>
      </w:r>
      <w:proofErr w:type="gramEnd"/>
      <w:r w:rsidRPr="00B56812">
        <w:rPr>
          <w:rFonts w:ascii="Times New Roman"/>
        </w:rPr>
        <w:t xml:space="preserve"> Session)</w:t>
      </w:r>
      <w:r w:rsidRPr="00B56812">
        <w:rPr>
          <w:rFonts w:ascii="Times New Roman" w:hint="eastAsia"/>
        </w:rPr>
        <w:t>，若符合</w:t>
      </w:r>
      <w:r w:rsidRPr="00B56812">
        <w:rPr>
          <w:rFonts w:ascii="Times New Roman" w:hint="eastAsia"/>
        </w:rPr>
        <w:t>FIX 4.4</w:t>
      </w:r>
      <w:r w:rsidRPr="00B56812">
        <w:rPr>
          <w:rFonts w:ascii="Times New Roman" w:hint="eastAsia"/>
        </w:rPr>
        <w:t>標準但本規範</w:t>
      </w:r>
      <w:r w:rsidRPr="00B56812">
        <w:rPr>
          <w:rFonts w:ascii="Times New Roman"/>
          <w:szCs w:val="24"/>
        </w:rPr>
        <w:t>不支援之</w:t>
      </w:r>
      <w:r w:rsidRPr="00B56812">
        <w:rPr>
          <w:rFonts w:ascii="Times New Roman"/>
          <w:szCs w:val="24"/>
        </w:rPr>
        <w:t>Tag</w:t>
      </w:r>
      <w:r w:rsidRPr="00B56812">
        <w:rPr>
          <w:rFonts w:ascii="Times New Roman"/>
          <w:szCs w:val="24"/>
        </w:rPr>
        <w:t>格式</w:t>
      </w:r>
      <w:r w:rsidR="000D4F73" w:rsidRPr="00B56812">
        <w:rPr>
          <w:rFonts w:ascii="Times New Roman" w:hint="eastAsia"/>
        </w:rPr>
        <w:t>，</w:t>
      </w:r>
      <w:r w:rsidR="00A30BE5" w:rsidRPr="00B56812">
        <w:rPr>
          <w:rFonts w:ascii="Times New Roman" w:hint="eastAsia"/>
        </w:rPr>
        <w:t>櫃買中心</w:t>
      </w:r>
      <w:r w:rsidRPr="00B56812">
        <w:rPr>
          <w:rFonts w:ascii="Times New Roman" w:hint="eastAsia"/>
        </w:rPr>
        <w:t>會忽略該欄位值</w:t>
      </w:r>
      <w:r w:rsidRPr="00B56812">
        <w:rPr>
          <w:rFonts w:ascii="Times New Roman"/>
          <w:szCs w:val="24"/>
        </w:rPr>
        <w:t>。</w:t>
      </w:r>
    </w:p>
    <w:p w14:paraId="114426A6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7E8B71A9" w14:textId="77777777" w:rsidR="006A46AD" w:rsidRPr="00B56812" w:rsidRDefault="006A46AD" w:rsidP="006A46AD">
      <w:pPr>
        <w:numPr>
          <w:ilvl w:val="0"/>
          <w:numId w:val="20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193" w:name="_Toc242001389"/>
      <w:bookmarkStart w:id="194" w:name="_Toc242002713"/>
      <w:bookmarkStart w:id="195" w:name="_Toc243381620"/>
      <w:bookmarkStart w:id="196" w:name="_Toc243383120"/>
      <w:bookmarkStart w:id="197" w:name="_Toc108446132"/>
      <w:r w:rsidRPr="00B56812">
        <w:rPr>
          <w:rFonts w:ascii="Times New Roman"/>
          <w:szCs w:val="24"/>
        </w:rPr>
        <w:t>標準表頭格式</w:t>
      </w:r>
      <w:bookmarkEnd w:id="193"/>
      <w:bookmarkEnd w:id="194"/>
      <w:r w:rsidRPr="00B56812">
        <w:rPr>
          <w:rFonts w:ascii="Times New Roman" w:hint="eastAsia"/>
          <w:szCs w:val="24"/>
        </w:rPr>
        <w:t>(Standard Header)</w:t>
      </w:r>
      <w:bookmarkEnd w:id="195"/>
      <w:bookmarkEnd w:id="196"/>
      <w:bookmarkEnd w:id="197"/>
    </w:p>
    <w:tbl>
      <w:tblPr>
        <w:tblW w:w="864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51"/>
        <w:gridCol w:w="2029"/>
        <w:gridCol w:w="1800"/>
        <w:gridCol w:w="900"/>
        <w:gridCol w:w="3060"/>
      </w:tblGrid>
      <w:tr w:rsidR="00B56812" w:rsidRPr="00B56812" w14:paraId="6E3AE442" w14:textId="77777777" w:rsidTr="006A46AD">
        <w:trPr>
          <w:cantSplit/>
          <w:tblHeader/>
        </w:trPr>
        <w:tc>
          <w:tcPr>
            <w:tcW w:w="851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46946BE9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029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46FCABE0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665A8F3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3B35C8FD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30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196C63BC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0F567FE8" w14:textId="77777777" w:rsidTr="006A46AD">
        <w:trPr>
          <w:cantSplit/>
        </w:trPr>
        <w:tc>
          <w:tcPr>
            <w:tcW w:w="851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453A45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8</w:t>
            </w:r>
          </w:p>
        </w:tc>
        <w:tc>
          <w:tcPr>
            <w:tcW w:w="2029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7D3D0C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BeginString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3FE41B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2B92B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EA79D9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X.4.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4</w:t>
            </w:r>
          </w:p>
        </w:tc>
      </w:tr>
      <w:tr w:rsidR="00B56812" w:rsidRPr="00B56812" w14:paraId="3C7E0C88" w14:textId="77777777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475A20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9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FD5A99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BodyLength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2D8689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31350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1CD4FE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  <w:tr w:rsidR="00B56812" w:rsidRPr="00B56812" w14:paraId="0F04D910" w14:textId="77777777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AB3942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35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64859D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MsgTyp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0AC531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FD8BF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2EED24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  <w:tr w:rsidR="00B56812" w:rsidRPr="00B56812" w14:paraId="52AB3B46" w14:textId="77777777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807FF4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4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5D9E13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SeqNum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2A12C2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27D11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E8C97D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Max 8 digits</w:t>
            </w:r>
          </w:p>
        </w:tc>
      </w:tr>
      <w:tr w:rsidR="00B56812" w:rsidRPr="00B56812" w14:paraId="0456FD12" w14:textId="77777777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E0DD08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3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305E50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PossDupFlag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42FD51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0DEEB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38C319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  <w:tr w:rsidR="00B56812" w:rsidRPr="00B56812" w14:paraId="3D580EF1" w14:textId="77777777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8374A2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97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C24468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PossResend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6B2A81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E8897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9EFBDFB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</w:p>
        </w:tc>
      </w:tr>
      <w:tr w:rsidR="00B56812" w:rsidRPr="00B56812" w14:paraId="3B3E2B5E" w14:textId="77777777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641F55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9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B6DD08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enderCompID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*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EE51D9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ABED5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CBCD5C9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Market + Broker-ID + 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FIX Socket ID</w:t>
            </w:r>
          </w:p>
          <w:p w14:paraId="136235D2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Broker who establish the session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connection</w:t>
            </w:r>
          </w:p>
          <w:p w14:paraId="39B77CC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Market (T:TWSE O:</w:t>
            </w:r>
            <w:r w:rsidR="00F40D52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PEx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)</w:t>
            </w:r>
          </w:p>
          <w:p w14:paraId="4F3B9133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1 char + 4 char + 2 char</w:t>
            </w:r>
          </w:p>
        </w:tc>
      </w:tr>
      <w:tr w:rsidR="00B56812" w:rsidRPr="00B56812" w14:paraId="5D5BF1FA" w14:textId="77777777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B1286D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0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0CAFFA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enderSubID*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6BF847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48887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5A72307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Broker-ID</w:t>
            </w:r>
          </w:p>
          <w:p w14:paraId="67F7A493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Broker who owns this order</w:t>
            </w:r>
          </w:p>
          <w:p w14:paraId="22717DDC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Required for New/Replace/Cancel/Query/Execution</w:t>
            </w:r>
          </w:p>
          <w:p w14:paraId="76F62E52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4 char</w:t>
            </w:r>
          </w:p>
        </w:tc>
      </w:tr>
      <w:tr w:rsidR="00B56812" w:rsidRPr="00B56812" w14:paraId="76E1750E" w14:textId="77777777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B5EFD2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2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621B7B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endingTim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69315A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  <w:t>UTCTimestamp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B22D2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57A7B84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YYYYMMDD-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HH:MM:SS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.sss</w:t>
            </w:r>
            <w:proofErr w:type="spellEnd"/>
          </w:p>
        </w:tc>
      </w:tr>
      <w:tr w:rsidR="00B56812" w:rsidRPr="00B56812" w14:paraId="263ECECB" w14:textId="77777777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2548EE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6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0FAEE4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rgetCompID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*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594537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52DA1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3867B4D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TWSE : XTAI</w:t>
            </w:r>
          </w:p>
          <w:p w14:paraId="193520FA" w14:textId="77777777" w:rsidR="006A46AD" w:rsidRPr="00B56812" w:rsidRDefault="00F40D52" w:rsidP="00F40D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PEx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: ROCO</w:t>
            </w:r>
          </w:p>
        </w:tc>
      </w:tr>
      <w:tr w:rsidR="00B56812" w:rsidRPr="00B56812" w14:paraId="28CCC989" w14:textId="77777777" w:rsidTr="006A46AD">
        <w:trPr>
          <w:cantSplit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2900F85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7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BB04FFB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argetSubID*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5F95B40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2E84E3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5ACBBC1" w14:textId="77777777" w:rsidR="0058219A" w:rsidRPr="00B56812" w:rsidRDefault="0058219A" w:rsidP="0058219A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Trading session</w:t>
            </w:r>
          </w:p>
          <w:p w14:paraId="6EAB92EF" w14:textId="77777777" w:rsidR="0058219A" w:rsidRPr="00B56812" w:rsidRDefault="0058219A" w:rsidP="0058219A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Required for New/Replace/Cancel/Query/Execution</w:t>
            </w:r>
          </w:p>
          <w:p w14:paraId="4730C107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“0” Regular</w:t>
            </w:r>
          </w:p>
          <w:p w14:paraId="3469FA18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“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2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”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Odd Lots</w:t>
            </w:r>
          </w:p>
          <w:p w14:paraId="60AC284F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“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7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”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Fixed Price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</w:t>
            </w:r>
          </w:p>
          <w:p w14:paraId="47934460" w14:textId="77777777" w:rsidR="0058219A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“C” Intrady odd lot trading</w:t>
            </w:r>
          </w:p>
          <w:p w14:paraId="77B3035E" w14:textId="77777777" w:rsidR="00A03D92" w:rsidRPr="00B76ED8" w:rsidRDefault="00A03D92" w:rsidP="00A03D92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“</w:t>
            </w: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4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” Lending Auction</w:t>
            </w:r>
          </w:p>
          <w:p w14:paraId="29952DF4" w14:textId="77777777" w:rsidR="00A03D92" w:rsidRPr="00B76ED8" w:rsidRDefault="00A03D92" w:rsidP="00A03D92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“</w:t>
            </w:r>
            <w:r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8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” Reverse Auction</w:t>
            </w:r>
          </w:p>
          <w:p w14:paraId="5B10A668" w14:textId="77777777" w:rsidR="00A03D92" w:rsidRPr="00B56812" w:rsidRDefault="00A03D92" w:rsidP="00A03D9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“B” Reverse Auction </w:t>
            </w: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b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y Securities Finance Enterprises</w:t>
            </w:r>
          </w:p>
        </w:tc>
      </w:tr>
      <w:tr w:rsidR="00B56812" w:rsidRPr="00B56812" w14:paraId="2B611555" w14:textId="77777777" w:rsidTr="006A46AD">
        <w:trPr>
          <w:cantSplit/>
          <w:trHeight w:val="624"/>
        </w:trPr>
        <w:tc>
          <w:tcPr>
            <w:tcW w:w="851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35C59DF" w14:textId="77777777" w:rsidR="0058219A" w:rsidRPr="00B56812" w:rsidRDefault="0058219A" w:rsidP="0058219A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122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18F09655" w14:textId="77777777" w:rsidR="0058219A" w:rsidRPr="00B56812" w:rsidRDefault="0058219A" w:rsidP="0058219A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OrigSendingTime</w:t>
            </w:r>
            <w:proofErr w:type="spellEnd"/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60C3F7F2" w14:textId="77777777" w:rsidR="0058219A" w:rsidRPr="00B56812" w:rsidRDefault="0058219A" w:rsidP="0058219A">
            <w:pPr>
              <w:pStyle w:val="CM13"/>
              <w:spacing w:after="0"/>
              <w:rPr>
                <w:rFonts w:ascii="Times New Roman" w:eastAsia="標楷體" w:hAnsi="Times New Roman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/>
                <w:szCs w:val="24"/>
              </w:rPr>
              <w:t>UTCTimestamp</w:t>
            </w:r>
            <w:proofErr w:type="spellEnd"/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90BDA2D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6BDD354" w14:textId="77777777" w:rsidR="0058219A" w:rsidRPr="00B56812" w:rsidRDefault="0058219A" w:rsidP="0058219A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YYYYMMDD-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HH:MM:SS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.sss</w:t>
            </w:r>
            <w:proofErr w:type="spellEnd"/>
          </w:p>
        </w:tc>
      </w:tr>
    </w:tbl>
    <w:p w14:paraId="467C3339" w14:textId="77777777" w:rsidR="006A46AD" w:rsidRPr="00B56812" w:rsidRDefault="006A46AD" w:rsidP="006A46AD">
      <w:pPr>
        <w:numPr>
          <w:ilvl w:val="0"/>
          <w:numId w:val="26"/>
        </w:numPr>
        <w:ind w:left="1077"/>
        <w:rPr>
          <w:rFonts w:ascii="Times New Roman"/>
          <w:szCs w:val="24"/>
        </w:rPr>
      </w:pPr>
      <w:bookmarkStart w:id="198" w:name="_Toc241927158"/>
      <w:proofErr w:type="spellStart"/>
      <w:r w:rsidRPr="00B56812">
        <w:rPr>
          <w:rFonts w:ascii="Times New Roman"/>
          <w:szCs w:val="24"/>
        </w:rPr>
        <w:t>BeginString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必須是訊息的第</w:t>
      </w:r>
      <w:r w:rsidRPr="00B56812">
        <w:rPr>
          <w:rFonts w:ascii="Times New Roman" w:hint="eastAsia"/>
          <w:szCs w:val="24"/>
        </w:rPr>
        <w:t>一</w:t>
      </w:r>
      <w:r w:rsidRPr="00B56812">
        <w:rPr>
          <w:rFonts w:ascii="Times New Roman"/>
          <w:szCs w:val="24"/>
        </w:rPr>
        <w:t>個欄位，</w:t>
      </w:r>
      <w:proofErr w:type="gramStart"/>
      <w:r w:rsidRPr="00B56812">
        <w:rPr>
          <w:rFonts w:ascii="Times New Roman"/>
          <w:szCs w:val="24"/>
        </w:rPr>
        <w:t>其值請填</w:t>
      </w:r>
      <w:proofErr w:type="gramEnd"/>
      <w:r w:rsidRPr="00B56812">
        <w:rPr>
          <w:rFonts w:ascii="Times New Roman"/>
          <w:szCs w:val="24"/>
        </w:rPr>
        <w:t>FIX</w:t>
      </w:r>
      <w:r w:rsidRPr="00B56812">
        <w:rPr>
          <w:rFonts w:ascii="Times New Roman" w:hint="eastAsia"/>
          <w:szCs w:val="24"/>
        </w:rPr>
        <w:t>.</w:t>
      </w:r>
      <w:r w:rsidRPr="00B56812">
        <w:rPr>
          <w:rFonts w:ascii="Times New Roman"/>
          <w:szCs w:val="24"/>
        </w:rPr>
        <w:t>4.</w:t>
      </w:r>
      <w:r w:rsidRPr="00B56812">
        <w:rPr>
          <w:rFonts w:ascii="Times New Roman" w:hint="eastAsia"/>
          <w:szCs w:val="24"/>
        </w:rPr>
        <w:t>4</w:t>
      </w:r>
      <w:r w:rsidRPr="00B56812">
        <w:rPr>
          <w:rFonts w:ascii="Times New Roman"/>
          <w:szCs w:val="24"/>
        </w:rPr>
        <w:t>。</w:t>
      </w:r>
      <w:bookmarkEnd w:id="198"/>
    </w:p>
    <w:p w14:paraId="25C5E747" w14:textId="77777777" w:rsidR="006A46AD" w:rsidRPr="00B56812" w:rsidRDefault="006A46AD" w:rsidP="006A46AD">
      <w:pPr>
        <w:numPr>
          <w:ilvl w:val="0"/>
          <w:numId w:val="26"/>
        </w:numPr>
        <w:ind w:left="960" w:hanging="363"/>
        <w:rPr>
          <w:rFonts w:ascii="Times New Roman"/>
          <w:szCs w:val="24"/>
        </w:rPr>
      </w:pPr>
      <w:bookmarkStart w:id="199" w:name="_Toc241927159"/>
      <w:proofErr w:type="spellStart"/>
      <w:r w:rsidRPr="00B56812">
        <w:rPr>
          <w:rFonts w:ascii="Times New Roman"/>
          <w:szCs w:val="24"/>
        </w:rPr>
        <w:t>BodyLength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必須是訊息的第</w:t>
      </w:r>
      <w:r w:rsidRPr="00B56812">
        <w:rPr>
          <w:rFonts w:ascii="Times New Roman" w:hint="eastAsia"/>
          <w:szCs w:val="24"/>
        </w:rPr>
        <w:t>二</w:t>
      </w:r>
      <w:proofErr w:type="gramStart"/>
      <w:r w:rsidRPr="00B56812">
        <w:rPr>
          <w:rFonts w:ascii="Times New Roman"/>
          <w:szCs w:val="24"/>
        </w:rPr>
        <w:t>個</w:t>
      </w:r>
      <w:proofErr w:type="gramEnd"/>
      <w:r w:rsidRPr="00B56812">
        <w:rPr>
          <w:rFonts w:ascii="Times New Roman"/>
          <w:szCs w:val="24"/>
        </w:rPr>
        <w:t>欄位，其值為計算訊息長度欄位後至</w:t>
      </w:r>
      <w:proofErr w:type="spellStart"/>
      <w:r w:rsidRPr="00B56812">
        <w:rPr>
          <w:rFonts w:ascii="Times New Roman"/>
          <w:szCs w:val="24"/>
        </w:rPr>
        <w:t>CheckSum</w:t>
      </w:r>
      <w:proofErr w:type="spellEnd"/>
      <w:r w:rsidRPr="00B56812">
        <w:rPr>
          <w:rFonts w:ascii="Times New Roman"/>
          <w:szCs w:val="24"/>
        </w:rPr>
        <w:t>欄位之前的</w:t>
      </w:r>
      <w:r w:rsidR="00ED7A38" w:rsidRPr="00B56812">
        <w:rPr>
          <w:rFonts w:ascii="Times New Roman"/>
          <w:szCs w:val="24"/>
        </w:rPr>
        <w:t>位元組</w:t>
      </w:r>
      <w:r w:rsidR="00ED7A38" w:rsidRPr="00B56812">
        <w:rPr>
          <w:rFonts w:ascii="Times New Roman"/>
          <w:szCs w:val="24"/>
        </w:rPr>
        <w:t>(Byte)</w:t>
      </w:r>
      <w:r w:rsidRPr="00B56812">
        <w:rPr>
          <w:rFonts w:ascii="Times New Roman"/>
          <w:szCs w:val="24"/>
        </w:rPr>
        <w:t>總長度。</w:t>
      </w:r>
      <w:bookmarkStart w:id="200" w:name="_Toc241927160"/>
      <w:bookmarkEnd w:id="199"/>
    </w:p>
    <w:p w14:paraId="344652E7" w14:textId="77777777" w:rsidR="006A46AD" w:rsidRPr="00B56812" w:rsidRDefault="006A46AD" w:rsidP="006A46AD">
      <w:pPr>
        <w:numPr>
          <w:ilvl w:val="0"/>
          <w:numId w:val="26"/>
        </w:numPr>
        <w:ind w:left="960" w:hanging="363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MsgType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必須是訊息的第三</w:t>
      </w:r>
      <w:proofErr w:type="gramStart"/>
      <w:r w:rsidRPr="00B56812">
        <w:rPr>
          <w:rFonts w:ascii="Times New Roman"/>
          <w:szCs w:val="24"/>
        </w:rPr>
        <w:t>個</w:t>
      </w:r>
      <w:proofErr w:type="gramEnd"/>
      <w:r w:rsidRPr="00B56812">
        <w:rPr>
          <w:rFonts w:ascii="Times New Roman"/>
          <w:szCs w:val="24"/>
        </w:rPr>
        <w:t>欄位，</w:t>
      </w:r>
      <w:proofErr w:type="gramStart"/>
      <w:r w:rsidRPr="00B56812">
        <w:rPr>
          <w:rFonts w:ascii="Times New Roman"/>
          <w:szCs w:val="24"/>
        </w:rPr>
        <w:t>說明表身之</w:t>
      </w:r>
      <w:proofErr w:type="gramEnd"/>
      <w:r w:rsidRPr="00B56812">
        <w:rPr>
          <w:rFonts w:ascii="Times New Roman"/>
          <w:szCs w:val="24"/>
        </w:rPr>
        <w:t>FIX</w:t>
      </w:r>
      <w:r w:rsidRPr="00B56812">
        <w:rPr>
          <w:rFonts w:ascii="Times New Roman"/>
          <w:szCs w:val="24"/>
        </w:rPr>
        <w:t>訊息</w:t>
      </w:r>
      <w:r w:rsidRPr="00B56812">
        <w:rPr>
          <w:rFonts w:ascii="Times New Roman" w:hint="eastAsia"/>
          <w:szCs w:val="24"/>
        </w:rPr>
        <w:t>類別</w:t>
      </w:r>
      <w:r w:rsidRPr="00B56812">
        <w:rPr>
          <w:rFonts w:ascii="Times New Roman"/>
          <w:szCs w:val="24"/>
        </w:rPr>
        <w:t>。</w:t>
      </w:r>
      <w:bookmarkEnd w:id="200"/>
    </w:p>
    <w:p w14:paraId="08E74608" w14:textId="77777777" w:rsidR="006A46AD" w:rsidRPr="00B56812" w:rsidRDefault="006A46AD" w:rsidP="006A46AD">
      <w:pPr>
        <w:numPr>
          <w:ilvl w:val="0"/>
          <w:numId w:val="26"/>
        </w:numPr>
        <w:ind w:left="1077"/>
        <w:rPr>
          <w:rFonts w:ascii="Times New Roman"/>
          <w:szCs w:val="24"/>
        </w:rPr>
      </w:pPr>
      <w:bookmarkStart w:id="201" w:name="_Toc241927161"/>
      <w:proofErr w:type="spellStart"/>
      <w:r w:rsidRPr="00B56812">
        <w:rPr>
          <w:rFonts w:ascii="Times New Roman"/>
          <w:szCs w:val="24"/>
        </w:rPr>
        <w:t>MsgSeqNum</w:t>
      </w:r>
      <w:bookmarkEnd w:id="201"/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訊息序號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每日流水編號，從</w:t>
      </w:r>
      <w:r w:rsidRPr="00B56812">
        <w:rPr>
          <w:rFonts w:ascii="Times New Roman" w:hint="eastAsia"/>
          <w:kern w:val="0"/>
          <w:szCs w:val="24"/>
        </w:rPr>
        <w:t>1</w:t>
      </w:r>
      <w:r w:rsidRPr="00B56812">
        <w:rPr>
          <w:rFonts w:ascii="Times New Roman" w:hint="eastAsia"/>
          <w:kern w:val="0"/>
          <w:szCs w:val="24"/>
        </w:rPr>
        <w:t>開始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，最大</w:t>
      </w:r>
      <w:r w:rsidRPr="00B56812">
        <w:rPr>
          <w:rFonts w:ascii="Times New Roman" w:hint="eastAsia"/>
          <w:kern w:val="0"/>
          <w:szCs w:val="24"/>
        </w:rPr>
        <w:t>8</w:t>
      </w:r>
      <w:r w:rsidRPr="00B56812">
        <w:rPr>
          <w:rFonts w:ascii="Times New Roman" w:hint="eastAsia"/>
          <w:kern w:val="0"/>
          <w:szCs w:val="24"/>
        </w:rPr>
        <w:t>位數字。</w:t>
      </w:r>
    </w:p>
    <w:p w14:paraId="2B7659C7" w14:textId="77777777" w:rsidR="006A46AD" w:rsidRPr="00B56812" w:rsidRDefault="006A46AD" w:rsidP="006A46AD">
      <w:pPr>
        <w:numPr>
          <w:ilvl w:val="0"/>
          <w:numId w:val="26"/>
        </w:numPr>
        <w:ind w:left="1077"/>
        <w:rPr>
          <w:rFonts w:ascii="Times New Roman"/>
          <w:szCs w:val="24"/>
        </w:rPr>
      </w:pPr>
      <w:bookmarkStart w:id="202" w:name="_Toc241927162"/>
      <w:proofErr w:type="spellStart"/>
      <w:r w:rsidRPr="00B56812">
        <w:rPr>
          <w:rFonts w:ascii="Times New Roman"/>
          <w:szCs w:val="24"/>
        </w:rPr>
        <w:t>PossDupFlag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資料重複傳送註記</w:t>
      </w:r>
      <w:r w:rsidRPr="00B56812">
        <w:rPr>
          <w:rFonts w:ascii="Times New Roman"/>
          <w:szCs w:val="24"/>
        </w:rPr>
        <w:t>(Y =</w:t>
      </w:r>
      <w:r w:rsidRPr="00B56812">
        <w:rPr>
          <w:rFonts w:ascii="Times New Roman"/>
          <w:szCs w:val="24"/>
        </w:rPr>
        <w:t>可能重複</w:t>
      </w:r>
      <w:r w:rsidRPr="00B56812">
        <w:rPr>
          <w:rFonts w:ascii="Times New Roman"/>
          <w:szCs w:val="24"/>
        </w:rPr>
        <w:t>)</w:t>
      </w:r>
      <w:bookmarkEnd w:id="202"/>
      <w:r w:rsidRPr="00B56812">
        <w:rPr>
          <w:rFonts w:ascii="Times New Roman"/>
          <w:szCs w:val="24"/>
        </w:rPr>
        <w:t>。</w:t>
      </w:r>
    </w:p>
    <w:p w14:paraId="765EFBF5" w14:textId="77777777" w:rsidR="006A46AD" w:rsidRPr="00B56812" w:rsidRDefault="006A46AD" w:rsidP="006A46AD">
      <w:pPr>
        <w:numPr>
          <w:ilvl w:val="0"/>
          <w:numId w:val="26"/>
        </w:numPr>
        <w:ind w:left="952" w:hanging="355"/>
        <w:rPr>
          <w:rFonts w:ascii="Times New Roman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PossResend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資料</w:t>
      </w:r>
      <w:r w:rsidRPr="00B56812">
        <w:rPr>
          <w:rFonts w:ascii="Times New Roman" w:hint="eastAsia"/>
          <w:kern w:val="0"/>
          <w:szCs w:val="24"/>
        </w:rPr>
        <w:t>重新發</w:t>
      </w:r>
      <w:r w:rsidRPr="00B56812">
        <w:rPr>
          <w:rFonts w:ascii="Times New Roman"/>
          <w:kern w:val="0"/>
          <w:szCs w:val="24"/>
        </w:rPr>
        <w:t>送註記</w:t>
      </w:r>
      <w:r w:rsidRPr="00B56812">
        <w:rPr>
          <w:rFonts w:ascii="Times New Roman" w:hint="eastAsia"/>
          <w:kern w:val="0"/>
          <w:szCs w:val="24"/>
        </w:rPr>
        <w:t>(Y=</w:t>
      </w:r>
      <w:r w:rsidRPr="00B56812">
        <w:rPr>
          <w:rFonts w:ascii="Times New Roman" w:hint="eastAsia"/>
          <w:kern w:val="0"/>
          <w:szCs w:val="24"/>
        </w:rPr>
        <w:t>可能重新發送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，</w:t>
      </w:r>
      <w:r w:rsidR="00A30BE5" w:rsidRPr="00B56812">
        <w:rPr>
          <w:rFonts w:ascii="Times New Roman" w:hint="eastAsia"/>
          <w:kern w:val="0"/>
          <w:szCs w:val="24"/>
        </w:rPr>
        <w:t>櫃買中心</w:t>
      </w:r>
      <w:r w:rsidR="007C7828" w:rsidRPr="00B56812">
        <w:rPr>
          <w:rFonts w:ascii="Times New Roman" w:hint="eastAsia"/>
          <w:kern w:val="0"/>
          <w:szCs w:val="24"/>
        </w:rPr>
        <w:t>僅檢查</w:t>
      </w:r>
      <w:proofErr w:type="spellStart"/>
      <w:r w:rsidR="007C7828" w:rsidRPr="00B56812">
        <w:rPr>
          <w:rFonts w:ascii="Times New Roman" w:hint="eastAsia"/>
          <w:kern w:val="0"/>
          <w:szCs w:val="24"/>
        </w:rPr>
        <w:t>OrderID</w:t>
      </w:r>
      <w:proofErr w:type="spellEnd"/>
      <w:r w:rsidR="007C7828" w:rsidRPr="00B56812">
        <w:rPr>
          <w:rFonts w:ascii="Times New Roman" w:hint="eastAsia"/>
          <w:kern w:val="0"/>
          <w:szCs w:val="24"/>
        </w:rPr>
        <w:t>有無重複。</w:t>
      </w:r>
    </w:p>
    <w:p w14:paraId="34F4EFF3" w14:textId="77777777" w:rsidR="006A46AD" w:rsidRPr="00B56812" w:rsidRDefault="006A46AD" w:rsidP="006A46AD">
      <w:pPr>
        <w:numPr>
          <w:ilvl w:val="0"/>
          <w:numId w:val="26"/>
        </w:numPr>
        <w:ind w:left="993" w:hanging="396"/>
        <w:rPr>
          <w:rFonts w:ascii="Times New Roman"/>
          <w:szCs w:val="24"/>
        </w:rPr>
      </w:pPr>
      <w:bookmarkStart w:id="203" w:name="_Toc241927163"/>
      <w:proofErr w:type="spellStart"/>
      <w:r w:rsidRPr="00B56812">
        <w:rPr>
          <w:rFonts w:ascii="Times New Roman"/>
          <w:szCs w:val="24"/>
        </w:rPr>
        <w:t>SenderCompID</w:t>
      </w:r>
      <w:proofErr w:type="spellEnd"/>
      <w:r w:rsidRPr="00B56812">
        <w:rPr>
          <w:rFonts w:ascii="Times New Roman" w:hint="eastAsia"/>
          <w:szCs w:val="24"/>
        </w:rPr>
        <w:t>：傳送端代號，</w:t>
      </w:r>
      <w:r w:rsidRPr="00B56812">
        <w:rPr>
          <w:rFonts w:ascii="Times New Roman"/>
          <w:kern w:val="0"/>
          <w:szCs w:val="24"/>
        </w:rPr>
        <w:t>市場別</w:t>
      </w:r>
      <w:r w:rsidRPr="00B56812">
        <w:rPr>
          <w:rFonts w:ascii="Times New Roman"/>
          <w:kern w:val="0"/>
          <w:szCs w:val="24"/>
        </w:rPr>
        <w:t>(1</w:t>
      </w:r>
      <w:r w:rsidRPr="00B56812">
        <w:rPr>
          <w:rFonts w:ascii="Times New Roman"/>
          <w:kern w:val="0"/>
          <w:szCs w:val="24"/>
        </w:rPr>
        <w:t>碼</w:t>
      </w:r>
      <w:r w:rsidRPr="00B56812">
        <w:rPr>
          <w:rFonts w:ascii="Times New Roman"/>
          <w:kern w:val="0"/>
          <w:szCs w:val="24"/>
        </w:rPr>
        <w:t>)+</w:t>
      </w:r>
      <w:r w:rsidRPr="00B56812">
        <w:rPr>
          <w:rFonts w:ascii="Times New Roman" w:hint="eastAsia"/>
          <w:kern w:val="0"/>
          <w:szCs w:val="24"/>
        </w:rPr>
        <w:t>證</w:t>
      </w:r>
      <w:r w:rsidRPr="00B56812">
        <w:rPr>
          <w:rFonts w:ascii="Times New Roman"/>
          <w:kern w:val="0"/>
          <w:szCs w:val="24"/>
        </w:rPr>
        <w:t>券商代號</w:t>
      </w:r>
      <w:r w:rsidRPr="00B56812">
        <w:rPr>
          <w:rFonts w:ascii="Times New Roman"/>
          <w:kern w:val="0"/>
          <w:szCs w:val="24"/>
        </w:rPr>
        <w:t>(4</w:t>
      </w:r>
      <w:r w:rsidRPr="00B56812">
        <w:rPr>
          <w:rFonts w:ascii="Times New Roman"/>
          <w:kern w:val="0"/>
          <w:szCs w:val="24"/>
        </w:rPr>
        <w:t>碼</w:t>
      </w:r>
      <w:r w:rsidRPr="00B56812">
        <w:rPr>
          <w:rFonts w:ascii="Times New Roman"/>
          <w:kern w:val="0"/>
          <w:szCs w:val="24"/>
        </w:rPr>
        <w:t>)+</w:t>
      </w:r>
      <w:r w:rsidRPr="00B56812">
        <w:rPr>
          <w:rFonts w:ascii="Times New Roman" w:hint="eastAsia"/>
          <w:kern w:val="0"/>
          <w:szCs w:val="24"/>
        </w:rPr>
        <w:t>FIX Socket ID</w:t>
      </w:r>
      <w:r w:rsidRPr="00B56812">
        <w:rPr>
          <w:rFonts w:ascii="Times New Roman"/>
          <w:kern w:val="0"/>
          <w:szCs w:val="24"/>
        </w:rPr>
        <w:t>(2</w:t>
      </w:r>
      <w:r w:rsidRPr="00B56812">
        <w:rPr>
          <w:rFonts w:ascii="Times New Roman"/>
          <w:kern w:val="0"/>
          <w:szCs w:val="24"/>
        </w:rPr>
        <w:t>碼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 xml:space="preserve"> </w:t>
      </w:r>
      <w:r w:rsidRPr="00B56812">
        <w:rPr>
          <w:rFonts w:ascii="Times New Roman" w:hint="eastAsia"/>
          <w:kern w:val="0"/>
          <w:szCs w:val="24"/>
        </w:rPr>
        <w:t>共</w:t>
      </w:r>
      <w:r w:rsidRPr="00B56812">
        <w:rPr>
          <w:rFonts w:ascii="Times New Roman" w:hint="eastAsia"/>
          <w:kern w:val="0"/>
          <w:szCs w:val="24"/>
        </w:rPr>
        <w:t>7</w:t>
      </w:r>
      <w:r w:rsidRPr="00B56812">
        <w:rPr>
          <w:rFonts w:ascii="Times New Roman" w:hint="eastAsia"/>
          <w:kern w:val="0"/>
          <w:szCs w:val="24"/>
        </w:rPr>
        <w:t>碼，</w:t>
      </w:r>
      <w:r w:rsidRPr="00B56812">
        <w:rPr>
          <w:rFonts w:ascii="Times New Roman"/>
          <w:kern w:val="0"/>
          <w:szCs w:val="24"/>
        </w:rPr>
        <w:t>表示建立此</w:t>
      </w:r>
      <w:r w:rsidRPr="00B56812">
        <w:rPr>
          <w:rFonts w:ascii="Times New Roman" w:hint="eastAsia"/>
          <w:kern w:val="0"/>
          <w:szCs w:val="24"/>
        </w:rPr>
        <w:t xml:space="preserve">FIX </w:t>
      </w:r>
      <w:r w:rsidRPr="00B56812">
        <w:rPr>
          <w:rFonts w:ascii="Times New Roman"/>
          <w:kern w:val="0"/>
          <w:szCs w:val="24"/>
        </w:rPr>
        <w:t>Session</w:t>
      </w:r>
      <w:r w:rsidRPr="00B56812">
        <w:rPr>
          <w:rFonts w:ascii="Times New Roman" w:hint="eastAsia"/>
          <w:kern w:val="0"/>
          <w:szCs w:val="24"/>
        </w:rPr>
        <w:t>之證券商，亦稱之為</w:t>
      </w:r>
      <w:r w:rsidRPr="00B56812">
        <w:rPr>
          <w:rFonts w:ascii="Times New Roman" w:hint="eastAsia"/>
          <w:kern w:val="0"/>
          <w:szCs w:val="24"/>
        </w:rPr>
        <w:t>FIX Session ID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33A60030" w14:textId="77777777" w:rsidR="006A46AD" w:rsidRPr="00B56812" w:rsidRDefault="006A46AD" w:rsidP="006A46AD">
      <w:pPr>
        <w:ind w:leftChars="414" w:left="1985" w:hangingChars="413" w:hanging="991"/>
        <w:rPr>
          <w:rFonts w:ascii="Times New Roman"/>
          <w:kern w:val="0"/>
          <w:szCs w:val="24"/>
        </w:rPr>
      </w:pPr>
      <w:r w:rsidRPr="00B56812">
        <w:rPr>
          <w:rFonts w:ascii="Times New Roman"/>
          <w:szCs w:val="24"/>
        </w:rPr>
        <w:t>市場別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表示此</w:t>
      </w:r>
      <w:r w:rsidRPr="00B56812">
        <w:rPr>
          <w:rFonts w:ascii="Times New Roman"/>
          <w:szCs w:val="24"/>
        </w:rPr>
        <w:t xml:space="preserve">FIX </w:t>
      </w:r>
      <w:r w:rsidRPr="00B56812">
        <w:rPr>
          <w:rFonts w:ascii="Times New Roman" w:hint="eastAsia"/>
          <w:szCs w:val="24"/>
        </w:rPr>
        <w:t>Session</w:t>
      </w:r>
      <w:r w:rsidRPr="00B56812">
        <w:rPr>
          <w:rFonts w:ascii="Times New Roman"/>
          <w:szCs w:val="24"/>
        </w:rPr>
        <w:t>所要交易的市場代號</w:t>
      </w:r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/>
          <w:szCs w:val="24"/>
        </w:rPr>
        <w:t>T</w:t>
      </w:r>
      <w:r w:rsidRPr="00B56812">
        <w:rPr>
          <w:rFonts w:ascii="Times New Roman" w:hint="eastAsia"/>
          <w:szCs w:val="24"/>
        </w:rPr>
        <w:t>：</w:t>
      </w:r>
      <w:r w:rsidR="00A30BE5" w:rsidRPr="00B56812">
        <w:rPr>
          <w:rFonts w:ascii="Times New Roman"/>
          <w:szCs w:val="24"/>
        </w:rPr>
        <w:t>櫃買中心</w:t>
      </w:r>
      <w:r w:rsidRPr="00B56812">
        <w:rPr>
          <w:rFonts w:ascii="Times New Roman"/>
          <w:szCs w:val="24"/>
        </w:rPr>
        <w:t xml:space="preserve"> O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櫃檯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</w:rPr>
        <w:t>。</w:t>
      </w:r>
      <w:bookmarkEnd w:id="203"/>
    </w:p>
    <w:p w14:paraId="02621326" w14:textId="77777777" w:rsidR="006A46AD" w:rsidRPr="00B56812" w:rsidRDefault="006A46AD" w:rsidP="006A46AD">
      <w:pPr>
        <w:ind w:left="993"/>
        <w:rPr>
          <w:rFonts w:ascii="Times New Roman"/>
          <w:szCs w:val="24"/>
        </w:rPr>
      </w:pPr>
      <w:bookmarkStart w:id="204" w:name="_Toc241927164"/>
      <w:r w:rsidRPr="00B56812">
        <w:rPr>
          <w:rFonts w:ascii="Times New Roman"/>
          <w:szCs w:val="24"/>
        </w:rPr>
        <w:t>證券商代號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表示建立</w:t>
      </w:r>
      <w:r w:rsidRPr="00B56812">
        <w:rPr>
          <w:rFonts w:ascii="Times New Roman"/>
          <w:szCs w:val="24"/>
        </w:rPr>
        <w:t>FIX Session</w:t>
      </w:r>
      <w:r w:rsidRPr="00B56812">
        <w:rPr>
          <w:rFonts w:ascii="Times New Roman"/>
          <w:szCs w:val="24"/>
        </w:rPr>
        <w:t>連線的證券商。</w:t>
      </w:r>
      <w:bookmarkEnd w:id="204"/>
    </w:p>
    <w:p w14:paraId="078546E4" w14:textId="77777777" w:rsidR="006A46AD" w:rsidRPr="00B56812" w:rsidRDefault="006A46AD" w:rsidP="006A46AD">
      <w:pPr>
        <w:ind w:leftChars="413" w:left="2635" w:hangingChars="685" w:hanging="1644"/>
        <w:rPr>
          <w:rFonts w:ascii="Times New Roman"/>
          <w:szCs w:val="24"/>
        </w:rPr>
      </w:pPr>
      <w:bookmarkStart w:id="205" w:name="_Toc241927165"/>
      <w:r w:rsidRPr="00B56812">
        <w:rPr>
          <w:rFonts w:ascii="Times New Roman"/>
          <w:szCs w:val="24"/>
        </w:rPr>
        <w:t>FIX Socket ID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證券商在</w:t>
      </w:r>
      <w:r w:rsidRPr="00B56812">
        <w:rPr>
          <w:rFonts w:ascii="Times New Roman"/>
          <w:szCs w:val="24"/>
        </w:rPr>
        <w:t>FIX</w:t>
      </w:r>
      <w:r w:rsidRPr="00B56812">
        <w:rPr>
          <w:rFonts w:ascii="Times New Roman"/>
          <w:szCs w:val="24"/>
        </w:rPr>
        <w:t>競價設備申請</w:t>
      </w:r>
      <w:r w:rsidRPr="00B56812">
        <w:rPr>
          <w:rFonts w:ascii="Times New Roman" w:hint="eastAsia"/>
          <w:szCs w:val="24"/>
        </w:rPr>
        <w:t>表</w:t>
      </w:r>
      <w:r w:rsidRPr="00B56812">
        <w:rPr>
          <w:rFonts w:ascii="Times New Roman"/>
          <w:szCs w:val="24"/>
        </w:rPr>
        <w:t>填入的</w:t>
      </w:r>
      <w:r w:rsidRPr="00B56812">
        <w:rPr>
          <w:rFonts w:ascii="Times New Roman"/>
          <w:szCs w:val="24"/>
        </w:rPr>
        <w:t>FIX Socket ID</w:t>
      </w:r>
      <w:r w:rsidRPr="00B56812">
        <w:rPr>
          <w:rFonts w:ascii="Times New Roman" w:hint="eastAsia"/>
          <w:szCs w:val="24"/>
        </w:rPr>
        <w:t>，等同主機連線</w:t>
      </w:r>
      <w:r w:rsidR="00B278D0" w:rsidRPr="00B56812">
        <w:rPr>
          <w:rFonts w:ascii="Times New Roman" w:hint="eastAsia"/>
          <w:szCs w:val="24"/>
        </w:rPr>
        <w:t>TMP</w:t>
      </w:r>
      <w:r w:rsidR="00B278D0" w:rsidRPr="00B56812">
        <w:rPr>
          <w:rFonts w:ascii="Times New Roman" w:hint="eastAsia"/>
          <w:szCs w:val="24"/>
        </w:rPr>
        <w:t>格式</w:t>
      </w:r>
      <w:r w:rsidRPr="00B56812">
        <w:rPr>
          <w:rFonts w:ascii="Times New Roman" w:hint="eastAsia"/>
          <w:szCs w:val="24"/>
        </w:rPr>
        <w:t>中的</w:t>
      </w:r>
      <w:r w:rsidRPr="00B56812">
        <w:rPr>
          <w:rFonts w:ascii="Times New Roman" w:hint="eastAsia"/>
          <w:szCs w:val="24"/>
        </w:rPr>
        <w:t>[SOCKET-ID]</w:t>
      </w:r>
      <w:r w:rsidRPr="00B56812">
        <w:rPr>
          <w:rFonts w:ascii="Times New Roman"/>
          <w:szCs w:val="24"/>
        </w:rPr>
        <w:t>。</w:t>
      </w:r>
    </w:p>
    <w:p w14:paraId="1EFD4125" w14:textId="77777777" w:rsidR="006A46AD" w:rsidRPr="00B56812" w:rsidRDefault="006A46AD" w:rsidP="006A46AD">
      <w:pPr>
        <w:ind w:left="993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例</w:t>
      </w:r>
      <w:r w:rsidRPr="00B56812">
        <w:rPr>
          <w:rFonts w:ascii="Times New Roman"/>
          <w:szCs w:val="24"/>
        </w:rPr>
        <w:t>如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填入</w:t>
      </w:r>
      <w:r w:rsidRPr="00B56812">
        <w:rPr>
          <w:rFonts w:ascii="Times New Roman"/>
          <w:szCs w:val="24"/>
        </w:rPr>
        <w:t>T116001</w:t>
      </w:r>
      <w:r w:rsidRPr="00B56812">
        <w:rPr>
          <w:rFonts w:ascii="Times New Roman"/>
          <w:szCs w:val="24"/>
        </w:rPr>
        <w:t>，代表是集中市場，證券商</w:t>
      </w:r>
      <w:r w:rsidRPr="00B56812">
        <w:rPr>
          <w:rFonts w:ascii="Times New Roman"/>
          <w:szCs w:val="24"/>
        </w:rPr>
        <w:t>1160</w:t>
      </w:r>
      <w:r w:rsidRPr="00B56812">
        <w:rPr>
          <w:rFonts w:ascii="Times New Roman"/>
          <w:szCs w:val="24"/>
        </w:rPr>
        <w:t>，</w:t>
      </w:r>
      <w:r w:rsidRPr="00B56812">
        <w:rPr>
          <w:rFonts w:ascii="Times New Roman"/>
          <w:szCs w:val="24"/>
        </w:rPr>
        <w:t>FIX Socket ID</w:t>
      </w:r>
      <w:r w:rsidRPr="00B56812">
        <w:rPr>
          <w:rFonts w:ascii="Times New Roman"/>
          <w:szCs w:val="24"/>
        </w:rPr>
        <w:t>為</w:t>
      </w:r>
      <w:r w:rsidRPr="00B56812">
        <w:rPr>
          <w:rFonts w:ascii="Times New Roman"/>
          <w:szCs w:val="24"/>
        </w:rPr>
        <w:t>01</w:t>
      </w:r>
      <w:r w:rsidRPr="00B56812">
        <w:rPr>
          <w:rFonts w:ascii="Times New Roman"/>
          <w:szCs w:val="24"/>
        </w:rPr>
        <w:t>的線路。</w:t>
      </w:r>
      <w:bookmarkEnd w:id="205"/>
    </w:p>
    <w:p w14:paraId="74B8E845" w14:textId="77777777" w:rsidR="006A46AD" w:rsidRPr="00B56812" w:rsidRDefault="006A46AD" w:rsidP="006A46AD">
      <w:pPr>
        <w:numPr>
          <w:ilvl w:val="0"/>
          <w:numId w:val="26"/>
        </w:numPr>
        <w:ind w:left="993" w:hanging="396"/>
        <w:rPr>
          <w:rFonts w:ascii="Times New Roman"/>
          <w:szCs w:val="24"/>
        </w:rPr>
      </w:pPr>
      <w:bookmarkStart w:id="206" w:name="_Toc241927166"/>
      <w:proofErr w:type="spellStart"/>
      <w:r w:rsidRPr="00B56812">
        <w:rPr>
          <w:rFonts w:ascii="Times New Roman"/>
          <w:szCs w:val="24"/>
        </w:rPr>
        <w:t>SenderSubID</w:t>
      </w:r>
      <w:proofErr w:type="spellEnd"/>
      <w:r w:rsidRPr="00B56812">
        <w:rPr>
          <w:rFonts w:ascii="Times New Roman" w:hint="eastAsia"/>
          <w:szCs w:val="24"/>
        </w:rPr>
        <w:t>：證券商代號</w:t>
      </w:r>
      <w:r w:rsidRPr="00B56812">
        <w:rPr>
          <w:rFonts w:ascii="Times New Roman" w:hint="eastAsia"/>
          <w:szCs w:val="24"/>
        </w:rPr>
        <w:t>(4</w:t>
      </w:r>
      <w:r w:rsidRPr="00B56812">
        <w:rPr>
          <w:rFonts w:ascii="Times New Roman" w:hint="eastAsia"/>
          <w:szCs w:val="24"/>
        </w:rPr>
        <w:t>碼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 w:hint="eastAsia"/>
          <w:szCs w:val="24"/>
        </w:rPr>
        <w:t>，</w:t>
      </w:r>
      <w:r w:rsidRPr="00B56812">
        <w:rPr>
          <w:rFonts w:ascii="Times New Roman"/>
          <w:szCs w:val="24"/>
        </w:rPr>
        <w:t>表示委託</w:t>
      </w:r>
      <w:r w:rsidRPr="00B56812">
        <w:rPr>
          <w:rFonts w:ascii="Times New Roman" w:hint="eastAsia"/>
          <w:szCs w:val="24"/>
        </w:rPr>
        <w:t>所屬</w:t>
      </w:r>
      <w:r w:rsidRPr="00B56812">
        <w:rPr>
          <w:rFonts w:ascii="Times New Roman"/>
          <w:szCs w:val="24"/>
        </w:rPr>
        <w:t>證券商代號。</w:t>
      </w:r>
      <w:bookmarkEnd w:id="206"/>
      <w:r w:rsidRPr="00B56812">
        <w:rPr>
          <w:rFonts w:ascii="Times New Roman" w:hint="eastAsia"/>
          <w:szCs w:val="24"/>
        </w:rPr>
        <w:t>新單</w:t>
      </w:r>
      <w:r w:rsidRPr="00B56812">
        <w:rPr>
          <w:rFonts w:ascii="Times New Roman" w:hint="eastAsia"/>
          <w:szCs w:val="24"/>
        </w:rPr>
        <w:t>/</w:t>
      </w:r>
      <w:proofErr w:type="gramStart"/>
      <w:r w:rsidRPr="00B56812">
        <w:rPr>
          <w:rFonts w:ascii="Times New Roman" w:hint="eastAsia"/>
          <w:szCs w:val="24"/>
        </w:rPr>
        <w:t>改</w:t>
      </w:r>
      <w:r w:rsidR="00165255" w:rsidRPr="00B56812">
        <w:rPr>
          <w:rFonts w:ascii="Times New Roman" w:hint="eastAsia"/>
          <w:szCs w:val="24"/>
        </w:rPr>
        <w:t>單</w:t>
      </w:r>
      <w:r w:rsidRPr="00B56812">
        <w:rPr>
          <w:rFonts w:ascii="Times New Roman" w:hint="eastAsia"/>
          <w:szCs w:val="24"/>
        </w:rPr>
        <w:t>/</w:t>
      </w:r>
      <w:r w:rsidRPr="00B56812">
        <w:rPr>
          <w:rFonts w:ascii="Times New Roman" w:hint="eastAsia"/>
          <w:szCs w:val="24"/>
        </w:rPr>
        <w:t>刪</w:t>
      </w:r>
      <w:proofErr w:type="gramEnd"/>
      <w:r w:rsidRPr="00B56812">
        <w:rPr>
          <w:rFonts w:ascii="Times New Roman" w:hint="eastAsia"/>
          <w:szCs w:val="24"/>
        </w:rPr>
        <w:t>單</w:t>
      </w:r>
      <w:r w:rsidRPr="00B56812">
        <w:rPr>
          <w:rFonts w:ascii="Times New Roman" w:hint="eastAsia"/>
          <w:szCs w:val="24"/>
        </w:rPr>
        <w:t>/</w:t>
      </w:r>
      <w:r w:rsidRPr="00B56812">
        <w:rPr>
          <w:rFonts w:ascii="Times New Roman" w:hint="eastAsia"/>
          <w:szCs w:val="24"/>
        </w:rPr>
        <w:t>查詢</w:t>
      </w:r>
      <w:proofErr w:type="gramStart"/>
      <w:r w:rsidRPr="00B56812">
        <w:rPr>
          <w:rFonts w:ascii="Times New Roman" w:hint="eastAsia"/>
          <w:szCs w:val="24"/>
        </w:rPr>
        <w:t>時均為必要</w:t>
      </w:r>
      <w:proofErr w:type="gramEnd"/>
      <w:r w:rsidRPr="00B56812">
        <w:rPr>
          <w:rFonts w:ascii="Times New Roman" w:hint="eastAsia"/>
          <w:szCs w:val="24"/>
        </w:rPr>
        <w:t>欄位。</w:t>
      </w:r>
    </w:p>
    <w:p w14:paraId="74B386BA" w14:textId="77777777" w:rsidR="006A46AD" w:rsidRPr="00B56812" w:rsidRDefault="006A46AD" w:rsidP="006A46AD">
      <w:pPr>
        <w:numPr>
          <w:ilvl w:val="0"/>
          <w:numId w:val="26"/>
        </w:numPr>
        <w:ind w:left="993" w:hanging="396"/>
        <w:jc w:val="left"/>
        <w:rPr>
          <w:rFonts w:ascii="Times New Roman"/>
          <w:szCs w:val="24"/>
        </w:rPr>
      </w:pPr>
      <w:bookmarkStart w:id="207" w:name="_Toc241927167"/>
      <w:proofErr w:type="spellStart"/>
      <w:r w:rsidRPr="00B56812">
        <w:rPr>
          <w:rFonts w:ascii="Times New Roman"/>
          <w:szCs w:val="24"/>
        </w:rPr>
        <w:t>SendingTime</w:t>
      </w:r>
      <w:proofErr w:type="spellEnd"/>
      <w:r w:rsidRPr="00B56812">
        <w:rPr>
          <w:rFonts w:ascii="Times New Roman" w:hint="eastAsia"/>
          <w:szCs w:val="24"/>
        </w:rPr>
        <w:t>：訊息傳送時間</w:t>
      </w:r>
      <w:r w:rsidRPr="00B56812">
        <w:rPr>
          <w:rFonts w:ascii="Times New Roman" w:hint="eastAsia"/>
          <w:szCs w:val="24"/>
        </w:rPr>
        <w:br/>
      </w:r>
      <w:r w:rsidRPr="00B56812">
        <w:rPr>
          <w:rFonts w:ascii="Times New Roman" w:hint="eastAsia"/>
          <w:szCs w:val="24"/>
        </w:rPr>
        <w:t>年月日</w:t>
      </w:r>
      <w:r w:rsidRPr="00B56812">
        <w:rPr>
          <w:rFonts w:ascii="Times New Roman" w:hint="eastAsia"/>
          <w:szCs w:val="24"/>
        </w:rPr>
        <w:t>-</w:t>
      </w:r>
      <w:r w:rsidRPr="00B56812">
        <w:rPr>
          <w:rFonts w:ascii="Times New Roman" w:hint="eastAsia"/>
          <w:szCs w:val="24"/>
        </w:rPr>
        <w:t>時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分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秒</w:t>
      </w:r>
      <w:r w:rsidRPr="00B56812">
        <w:rPr>
          <w:rFonts w:ascii="Times New Roman" w:hint="eastAsia"/>
          <w:szCs w:val="24"/>
        </w:rPr>
        <w:t>.</w:t>
      </w:r>
      <w:r w:rsidRPr="00B56812">
        <w:rPr>
          <w:rFonts w:ascii="Times New Roman" w:hint="eastAsia"/>
          <w:szCs w:val="24"/>
        </w:rPr>
        <w:t>毫秒</w:t>
      </w:r>
      <w:r w:rsidRPr="00B56812">
        <w:rPr>
          <w:rFonts w:ascii="Times New Roman" w:hint="eastAsia"/>
          <w:szCs w:val="24"/>
        </w:rPr>
        <w:t>(</w:t>
      </w:r>
      <w:proofErr w:type="spellStart"/>
      <w:r w:rsidRPr="00B56812">
        <w:rPr>
          <w:rFonts w:ascii="Times New Roman" w:hint="eastAsia"/>
          <w:szCs w:val="24"/>
        </w:rPr>
        <w:t>YYYYMMDD-HH:MM:SS.sss</w:t>
      </w:r>
      <w:proofErr w:type="spellEnd"/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</w:rPr>
        <w:t>。</w:t>
      </w:r>
      <w:bookmarkEnd w:id="207"/>
    </w:p>
    <w:p w14:paraId="26448622" w14:textId="77777777" w:rsidR="006A46AD" w:rsidRPr="00B56812" w:rsidRDefault="006A46AD" w:rsidP="006A46AD">
      <w:pPr>
        <w:numPr>
          <w:ilvl w:val="0"/>
          <w:numId w:val="26"/>
        </w:numPr>
        <w:ind w:left="1134" w:hanging="537"/>
        <w:rPr>
          <w:rFonts w:ascii="Times New Roman"/>
          <w:szCs w:val="24"/>
        </w:rPr>
      </w:pPr>
      <w:bookmarkStart w:id="208" w:name="_Toc241927168"/>
      <w:proofErr w:type="spellStart"/>
      <w:r w:rsidRPr="00B56812">
        <w:rPr>
          <w:rFonts w:ascii="Times New Roman" w:hint="eastAsia"/>
          <w:szCs w:val="24"/>
        </w:rPr>
        <w:t>Target</w:t>
      </w:r>
      <w:r w:rsidRPr="00B56812">
        <w:rPr>
          <w:rFonts w:ascii="Times New Roman"/>
          <w:szCs w:val="24"/>
        </w:rPr>
        <w:t>CompID</w:t>
      </w:r>
      <w:proofErr w:type="spellEnd"/>
      <w:r w:rsidRPr="00B56812">
        <w:rPr>
          <w:rFonts w:ascii="Times New Roman" w:hint="eastAsia"/>
          <w:szCs w:val="24"/>
        </w:rPr>
        <w:t>：接收端代號</w:t>
      </w:r>
      <w:r w:rsidRPr="00B56812">
        <w:rPr>
          <w:rFonts w:ascii="Times New Roman"/>
          <w:szCs w:val="24"/>
        </w:rPr>
        <w:t>，</w:t>
      </w:r>
      <w:r w:rsidRPr="00B56812">
        <w:rPr>
          <w:rFonts w:ascii="Times New Roman" w:hint="eastAsia"/>
          <w:szCs w:val="24"/>
        </w:rPr>
        <w:t>集中：</w:t>
      </w:r>
      <w:r w:rsidRPr="00B56812">
        <w:rPr>
          <w:rFonts w:ascii="Times New Roman"/>
          <w:szCs w:val="24"/>
        </w:rPr>
        <w:t>XTAI</w:t>
      </w:r>
      <w:r w:rsidRPr="00B56812">
        <w:rPr>
          <w:rFonts w:ascii="Times New Roman"/>
          <w:szCs w:val="24"/>
        </w:rPr>
        <w:t>及櫃</w:t>
      </w:r>
      <w:r w:rsidRPr="00B56812">
        <w:rPr>
          <w:rFonts w:ascii="Times New Roman" w:hint="eastAsia"/>
          <w:szCs w:val="24"/>
        </w:rPr>
        <w:t>檯：</w:t>
      </w:r>
      <w:r w:rsidRPr="00B56812">
        <w:rPr>
          <w:rFonts w:ascii="Times New Roman"/>
          <w:szCs w:val="24"/>
        </w:rPr>
        <w:t>ROCO</w:t>
      </w:r>
      <w:r w:rsidRPr="00B56812">
        <w:rPr>
          <w:rFonts w:ascii="Times New Roman"/>
          <w:szCs w:val="24"/>
        </w:rPr>
        <w:t>。</w:t>
      </w:r>
      <w:bookmarkEnd w:id="208"/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 w:hint="eastAsia"/>
          <w:szCs w:val="24"/>
        </w:rPr>
        <w:t>依據</w:t>
      </w:r>
      <w:r w:rsidRPr="00B56812">
        <w:rPr>
          <w:rFonts w:ascii="Times New Roman" w:hint="eastAsia"/>
          <w:szCs w:val="24"/>
        </w:rPr>
        <w:t>ISO 10383 Market Identifier Code</w:t>
      </w:r>
      <w:r w:rsidRPr="00B56812">
        <w:rPr>
          <w:rFonts w:ascii="Times New Roman" w:hint="eastAsia"/>
          <w:szCs w:val="24"/>
        </w:rPr>
        <w:t>標準</w:t>
      </w:r>
      <w:r w:rsidRPr="00B56812">
        <w:rPr>
          <w:rFonts w:ascii="Times New Roman" w:hint="eastAsia"/>
          <w:szCs w:val="24"/>
        </w:rPr>
        <w:t>)</w:t>
      </w:r>
    </w:p>
    <w:p w14:paraId="2DDA83DE" w14:textId="77777777" w:rsidR="006A46AD" w:rsidRPr="00B56812" w:rsidRDefault="00DE07D7" w:rsidP="006A46AD">
      <w:pPr>
        <w:numPr>
          <w:ilvl w:val="0"/>
          <w:numId w:val="26"/>
        </w:numPr>
        <w:ind w:left="1134" w:hanging="567"/>
        <w:rPr>
          <w:rFonts w:ascii="Times New Roman"/>
          <w:szCs w:val="24"/>
        </w:rPr>
      </w:pPr>
      <w:bookmarkStart w:id="209" w:name="_Toc241927169"/>
      <w:proofErr w:type="spellStart"/>
      <w:r w:rsidRPr="00B56812">
        <w:rPr>
          <w:rFonts w:ascii="Times New Roman"/>
          <w:szCs w:val="24"/>
        </w:rPr>
        <w:t>TargetSubID</w:t>
      </w:r>
      <w:proofErr w:type="spellEnd"/>
      <w:r w:rsidRPr="00B56812">
        <w:rPr>
          <w:rFonts w:ascii="Times New Roman" w:hint="eastAsia"/>
          <w:szCs w:val="24"/>
        </w:rPr>
        <w:t>：</w:t>
      </w:r>
      <w:proofErr w:type="gramStart"/>
      <w:r w:rsidRPr="00B56812">
        <w:rPr>
          <w:rFonts w:ascii="Times New Roman" w:hint="eastAsia"/>
          <w:szCs w:val="24"/>
        </w:rPr>
        <w:t>交易</w:t>
      </w:r>
      <w:r w:rsidRPr="00B56812">
        <w:rPr>
          <w:rFonts w:ascii="Times New Roman"/>
          <w:szCs w:val="24"/>
        </w:rPr>
        <w:t>盤別</w:t>
      </w:r>
      <w:proofErr w:type="gramEnd"/>
      <w:r w:rsidRPr="00B56812">
        <w:rPr>
          <w:rFonts w:ascii="Times New Roman" w:hint="eastAsia"/>
          <w:szCs w:val="24"/>
        </w:rPr>
        <w:t>(1</w:t>
      </w:r>
      <w:r w:rsidRPr="00B56812">
        <w:rPr>
          <w:rFonts w:ascii="Times New Roman" w:hint="eastAsia"/>
          <w:szCs w:val="24"/>
        </w:rPr>
        <w:t>碼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</w:rPr>
        <w:t>，</w:t>
      </w:r>
      <w:r w:rsidRPr="00B56812">
        <w:rPr>
          <w:rFonts w:ascii="Times New Roman" w:hint="eastAsia"/>
          <w:szCs w:val="24"/>
        </w:rPr>
        <w:t>一般</w:t>
      </w:r>
      <w:r w:rsidRPr="00B56812">
        <w:rPr>
          <w:rFonts w:ascii="Times New Roman"/>
          <w:szCs w:val="24"/>
        </w:rPr>
        <w:t>交易為</w:t>
      </w:r>
      <w:r w:rsidRPr="00B56812">
        <w:rPr>
          <w:rFonts w:ascii="Times New Roman"/>
          <w:szCs w:val="24"/>
        </w:rPr>
        <w:t>0</w:t>
      </w:r>
      <w:r w:rsidRPr="00B56812">
        <w:rPr>
          <w:rFonts w:ascii="Times New Roman"/>
          <w:szCs w:val="24"/>
        </w:rPr>
        <w:t>、</w:t>
      </w:r>
      <w:r w:rsidRPr="00B56812">
        <w:rPr>
          <w:rFonts w:ascii="Times New Roman" w:hint="eastAsia"/>
          <w:szCs w:val="24"/>
        </w:rPr>
        <w:t>盤後</w:t>
      </w:r>
      <w:r w:rsidRPr="00B56812">
        <w:rPr>
          <w:rFonts w:ascii="Times New Roman"/>
          <w:szCs w:val="24"/>
        </w:rPr>
        <w:t>零股交易為</w:t>
      </w:r>
      <w:r w:rsidRPr="00B56812">
        <w:rPr>
          <w:rFonts w:ascii="Times New Roman"/>
          <w:szCs w:val="24"/>
        </w:rPr>
        <w:t>2</w:t>
      </w:r>
      <w:r w:rsidRPr="00B56812">
        <w:rPr>
          <w:rFonts w:ascii="Times New Roman"/>
          <w:szCs w:val="24"/>
        </w:rPr>
        <w:t>、</w:t>
      </w:r>
      <w:r w:rsidRPr="00B56812">
        <w:rPr>
          <w:rFonts w:ascii="Times New Roman" w:hint="eastAsia"/>
          <w:szCs w:val="24"/>
        </w:rPr>
        <w:t>盤後定價</w:t>
      </w:r>
      <w:r w:rsidRPr="00B56812">
        <w:rPr>
          <w:rFonts w:ascii="Times New Roman"/>
          <w:szCs w:val="24"/>
        </w:rPr>
        <w:t>交易為</w:t>
      </w:r>
      <w:r w:rsidRPr="00B56812">
        <w:rPr>
          <w:rFonts w:ascii="Times New Roman"/>
          <w:szCs w:val="24"/>
        </w:rPr>
        <w:t>7</w:t>
      </w:r>
      <w:r w:rsidRPr="00B56812">
        <w:rPr>
          <w:rFonts w:hAnsi="標楷體" w:hint="eastAsia"/>
          <w:szCs w:val="24"/>
        </w:rPr>
        <w:t>、</w:t>
      </w:r>
      <w:r w:rsidRPr="00B56812">
        <w:rPr>
          <w:rFonts w:ascii="Times New Roman" w:hint="eastAsia"/>
          <w:szCs w:val="24"/>
        </w:rPr>
        <w:t>盤中零股為</w:t>
      </w:r>
      <w:r w:rsidRPr="00B56812">
        <w:rPr>
          <w:rFonts w:ascii="Times New Roman" w:hint="eastAsia"/>
          <w:szCs w:val="24"/>
        </w:rPr>
        <w:t>C</w:t>
      </w:r>
      <w:r w:rsidR="00A03D92" w:rsidRPr="00B76ED8">
        <w:rPr>
          <w:rFonts w:ascii="Times New Roman" w:hint="eastAsia"/>
          <w:color w:val="FF0000"/>
          <w:szCs w:val="24"/>
        </w:rPr>
        <w:t>、標借為</w:t>
      </w:r>
      <w:r w:rsidR="00A03D92" w:rsidRPr="00B76ED8">
        <w:rPr>
          <w:rFonts w:ascii="Times New Roman" w:hint="eastAsia"/>
          <w:color w:val="FF0000"/>
          <w:szCs w:val="24"/>
        </w:rPr>
        <w:t>4</w:t>
      </w:r>
      <w:r w:rsidR="00A03D92" w:rsidRPr="00B76ED8">
        <w:rPr>
          <w:rFonts w:ascii="Times New Roman" w:hint="eastAsia"/>
          <w:color w:val="FF0000"/>
          <w:szCs w:val="24"/>
        </w:rPr>
        <w:t>、一般標購為</w:t>
      </w:r>
      <w:r w:rsidR="00A03D92">
        <w:rPr>
          <w:rFonts w:ascii="Times New Roman"/>
          <w:color w:val="FF0000"/>
          <w:szCs w:val="24"/>
        </w:rPr>
        <w:t>8</w:t>
      </w:r>
      <w:r w:rsidR="00A03D92" w:rsidRPr="00B76ED8">
        <w:rPr>
          <w:rFonts w:ascii="Times New Roman" w:hint="eastAsia"/>
          <w:color w:val="FF0000"/>
          <w:szCs w:val="24"/>
        </w:rPr>
        <w:t>、證金標購為</w:t>
      </w:r>
      <w:r w:rsidR="00A03D92" w:rsidRPr="00B76ED8">
        <w:rPr>
          <w:rFonts w:ascii="Times New Roman" w:hint="eastAsia"/>
          <w:color w:val="FF0000"/>
          <w:szCs w:val="24"/>
        </w:rPr>
        <w:t>B</w:t>
      </w:r>
      <w:r w:rsidRPr="00B56812">
        <w:rPr>
          <w:rFonts w:ascii="Times New Roman"/>
          <w:szCs w:val="24"/>
        </w:rPr>
        <w:t>，</w:t>
      </w:r>
      <w:bookmarkEnd w:id="209"/>
      <w:r w:rsidRPr="00B56812">
        <w:rPr>
          <w:rFonts w:ascii="Times New Roman"/>
          <w:szCs w:val="24"/>
        </w:rPr>
        <w:t>等同現行主機連線</w:t>
      </w:r>
      <w:r w:rsidRPr="00B56812">
        <w:rPr>
          <w:rFonts w:ascii="Times New Roman" w:hint="eastAsia"/>
          <w:szCs w:val="24"/>
        </w:rPr>
        <w:t>TMP</w:t>
      </w:r>
      <w:r w:rsidRPr="00B56812">
        <w:rPr>
          <w:rFonts w:ascii="Times New Roman" w:hint="eastAsia"/>
          <w:szCs w:val="24"/>
        </w:rPr>
        <w:t>格式中的</w:t>
      </w:r>
      <w:r w:rsidRPr="00B56812">
        <w:rPr>
          <w:rFonts w:ascii="Times New Roman"/>
          <w:szCs w:val="24"/>
        </w:rPr>
        <w:t xml:space="preserve"> [AP-CODE]</w:t>
      </w:r>
      <w:r w:rsidRPr="00B56812">
        <w:rPr>
          <w:rFonts w:ascii="Times New Roman" w:hint="eastAsia"/>
          <w:szCs w:val="24"/>
        </w:rPr>
        <w:t>。</w:t>
      </w:r>
    </w:p>
    <w:p w14:paraId="3301BA5C" w14:textId="77777777" w:rsidR="006A46AD" w:rsidRPr="00B56812" w:rsidRDefault="006A46AD" w:rsidP="006A46AD">
      <w:pPr>
        <w:numPr>
          <w:ilvl w:val="0"/>
          <w:numId w:val="26"/>
        </w:numPr>
        <w:ind w:left="1134" w:hanging="567"/>
        <w:rPr>
          <w:rFonts w:ascii="Times New Roman"/>
          <w:szCs w:val="24"/>
        </w:rPr>
      </w:pPr>
      <w:bookmarkStart w:id="210" w:name="_Toc241927171"/>
      <w:proofErr w:type="spellStart"/>
      <w:r w:rsidRPr="00B56812">
        <w:rPr>
          <w:rFonts w:ascii="Times New Roman"/>
          <w:szCs w:val="24"/>
        </w:rPr>
        <w:t>OrigSendingTime</w:t>
      </w:r>
      <w:proofErr w:type="spellEnd"/>
      <w:r w:rsidRPr="00B56812">
        <w:rPr>
          <w:rFonts w:ascii="Times New Roman" w:hint="eastAsia"/>
          <w:szCs w:val="24"/>
        </w:rPr>
        <w:t>：原始訊息傳送時間</w:t>
      </w:r>
      <w:r w:rsidRPr="00B56812">
        <w:rPr>
          <w:rFonts w:ascii="Times New Roman" w:hint="eastAsia"/>
          <w:szCs w:val="24"/>
        </w:rPr>
        <w:br/>
      </w:r>
      <w:r w:rsidRPr="00B56812">
        <w:rPr>
          <w:rFonts w:ascii="Times New Roman" w:hint="eastAsia"/>
          <w:szCs w:val="24"/>
        </w:rPr>
        <w:t>年月日</w:t>
      </w:r>
      <w:r w:rsidRPr="00B56812">
        <w:rPr>
          <w:rFonts w:ascii="Times New Roman" w:hint="eastAsia"/>
          <w:szCs w:val="24"/>
        </w:rPr>
        <w:t>-</w:t>
      </w:r>
      <w:r w:rsidRPr="00B56812">
        <w:rPr>
          <w:rFonts w:ascii="Times New Roman" w:hint="eastAsia"/>
          <w:szCs w:val="24"/>
        </w:rPr>
        <w:t>時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分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秒</w:t>
      </w:r>
      <w:r w:rsidRPr="00B56812">
        <w:rPr>
          <w:rFonts w:ascii="Times New Roman" w:hint="eastAsia"/>
          <w:szCs w:val="24"/>
        </w:rPr>
        <w:t>.</w:t>
      </w:r>
      <w:r w:rsidRPr="00B56812">
        <w:rPr>
          <w:rFonts w:ascii="Times New Roman" w:hint="eastAsia"/>
          <w:szCs w:val="24"/>
        </w:rPr>
        <w:t>毫秒</w:t>
      </w:r>
      <w:r w:rsidRPr="00B56812">
        <w:rPr>
          <w:rFonts w:ascii="Times New Roman" w:hint="eastAsia"/>
          <w:szCs w:val="24"/>
        </w:rPr>
        <w:t>(</w:t>
      </w:r>
      <w:proofErr w:type="spellStart"/>
      <w:r w:rsidRPr="00B56812">
        <w:rPr>
          <w:rFonts w:ascii="Times New Roman" w:hint="eastAsia"/>
          <w:szCs w:val="24"/>
        </w:rPr>
        <w:t>YYYYMMDD-HH:MM:SS.sss</w:t>
      </w:r>
      <w:proofErr w:type="spellEnd"/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</w:rPr>
        <w:t>。</w:t>
      </w:r>
      <w:bookmarkEnd w:id="210"/>
      <w:r w:rsidRPr="00B56812">
        <w:rPr>
          <w:rFonts w:ascii="Times New Roman" w:hint="eastAsia"/>
          <w:szCs w:val="24"/>
        </w:rPr>
        <w:t>如為重送訊息時，該欄位必須存在。</w:t>
      </w:r>
    </w:p>
    <w:p w14:paraId="645725AD" w14:textId="77777777" w:rsidR="006A46AD" w:rsidRPr="00B56812" w:rsidRDefault="006A46AD" w:rsidP="006A46AD">
      <w:pPr>
        <w:ind w:firstLineChars="150" w:firstLine="360"/>
        <w:rPr>
          <w:rFonts w:ascii="Times New Roman"/>
        </w:rPr>
      </w:pPr>
    </w:p>
    <w:p w14:paraId="7E4D37E8" w14:textId="77777777" w:rsidR="006A46AD" w:rsidRPr="00B56812" w:rsidRDefault="006A46AD" w:rsidP="006A46AD">
      <w:pPr>
        <w:rPr>
          <w:rFonts w:ascii="Times New Roman"/>
        </w:rPr>
      </w:pPr>
      <w:r w:rsidRPr="00B56812">
        <w:rPr>
          <w:rFonts w:ascii="Times New Roman"/>
        </w:rPr>
        <w:t>*</w:t>
      </w:r>
      <w:r w:rsidRPr="00B56812">
        <w:rPr>
          <w:rFonts w:ascii="Times New Roman"/>
        </w:rPr>
        <w:t>對於</w:t>
      </w:r>
      <w:proofErr w:type="spellStart"/>
      <w:r w:rsidRPr="00B56812">
        <w:rPr>
          <w:rFonts w:ascii="Times New Roman"/>
        </w:rPr>
        <w:t>SenderCompID</w:t>
      </w:r>
      <w:proofErr w:type="spellEnd"/>
      <w:r w:rsidRPr="00B56812">
        <w:rPr>
          <w:rFonts w:ascii="Times New Roman"/>
        </w:rPr>
        <w:t>、</w:t>
      </w:r>
      <w:proofErr w:type="spellStart"/>
      <w:r w:rsidRPr="00B56812">
        <w:rPr>
          <w:rFonts w:ascii="Times New Roman"/>
        </w:rPr>
        <w:t>SenderSubID</w:t>
      </w:r>
      <w:proofErr w:type="spellEnd"/>
      <w:r w:rsidRPr="00B56812">
        <w:rPr>
          <w:rFonts w:ascii="Times New Roman"/>
        </w:rPr>
        <w:t>與</w:t>
      </w:r>
      <w:proofErr w:type="spellStart"/>
      <w:r w:rsidRPr="00B56812">
        <w:rPr>
          <w:rFonts w:ascii="Times New Roman"/>
        </w:rPr>
        <w:t>TargetCompID</w:t>
      </w:r>
      <w:proofErr w:type="spellEnd"/>
      <w:r w:rsidRPr="00B56812">
        <w:rPr>
          <w:rFonts w:ascii="Times New Roman"/>
        </w:rPr>
        <w:t>、</w:t>
      </w:r>
      <w:proofErr w:type="spellStart"/>
      <w:r w:rsidRPr="00B56812">
        <w:rPr>
          <w:rFonts w:ascii="Times New Roman"/>
        </w:rPr>
        <w:t>TargetSubID</w:t>
      </w:r>
      <w:proofErr w:type="spellEnd"/>
      <w:r w:rsidR="000D4F73" w:rsidRPr="00B56812">
        <w:rPr>
          <w:rFonts w:ascii="Times New Roman"/>
        </w:rPr>
        <w:t>等欄位是依據訊息的發送方來決定資料內容，如果是證券商傳送訊息給</w:t>
      </w:r>
      <w:r w:rsidR="00A30BE5" w:rsidRPr="00B56812">
        <w:rPr>
          <w:rFonts w:ascii="Times New Roman"/>
        </w:rPr>
        <w:t>櫃買中心</w:t>
      </w:r>
      <w:r w:rsidRPr="00B56812">
        <w:rPr>
          <w:rFonts w:ascii="Times New Roman"/>
        </w:rPr>
        <w:t>，</w:t>
      </w:r>
      <w:proofErr w:type="spellStart"/>
      <w:r w:rsidRPr="00B56812">
        <w:rPr>
          <w:rFonts w:ascii="Times New Roman"/>
        </w:rPr>
        <w:t>SenderCompID</w:t>
      </w:r>
      <w:proofErr w:type="spellEnd"/>
      <w:r w:rsidRPr="00B56812">
        <w:rPr>
          <w:rFonts w:ascii="Times New Roman"/>
        </w:rPr>
        <w:t>代表的則是連線證券商的</w:t>
      </w:r>
      <w:r w:rsidRPr="00B56812">
        <w:rPr>
          <w:rFonts w:ascii="Times New Roman"/>
        </w:rPr>
        <w:t>(</w:t>
      </w:r>
      <w:r w:rsidRPr="00B56812">
        <w:rPr>
          <w:rFonts w:ascii="Times New Roman"/>
        </w:rPr>
        <w:t>市場別</w:t>
      </w:r>
      <w:r w:rsidRPr="00B56812">
        <w:rPr>
          <w:rFonts w:ascii="Times New Roman"/>
        </w:rPr>
        <w:t>+</w:t>
      </w:r>
      <w:r w:rsidRPr="00B56812">
        <w:rPr>
          <w:rFonts w:ascii="Times New Roman"/>
        </w:rPr>
        <w:t>券商代號＋</w:t>
      </w:r>
      <w:r w:rsidRPr="00B56812">
        <w:rPr>
          <w:rFonts w:ascii="Times New Roman"/>
        </w:rPr>
        <w:t>FIX Socket ID)</w:t>
      </w:r>
      <w:r w:rsidRPr="00B56812">
        <w:rPr>
          <w:rFonts w:ascii="Times New Roman"/>
        </w:rPr>
        <w:t>，</w:t>
      </w:r>
      <w:proofErr w:type="spellStart"/>
      <w:r w:rsidRPr="00B56812">
        <w:rPr>
          <w:rFonts w:ascii="Times New Roman"/>
        </w:rPr>
        <w:t>TargetCompID</w:t>
      </w:r>
      <w:proofErr w:type="spellEnd"/>
      <w:r w:rsidRPr="00B56812">
        <w:rPr>
          <w:rFonts w:ascii="Times New Roman"/>
        </w:rPr>
        <w:t>則是</w:t>
      </w:r>
      <w:r w:rsidRPr="00B56812">
        <w:rPr>
          <w:rFonts w:ascii="Times New Roman" w:hint="eastAsia"/>
        </w:rPr>
        <w:t>集中：</w:t>
      </w:r>
      <w:r w:rsidRPr="00B56812">
        <w:rPr>
          <w:rFonts w:ascii="Times New Roman"/>
        </w:rPr>
        <w:t>XTAI(</w:t>
      </w:r>
      <w:r w:rsidRPr="00B56812">
        <w:rPr>
          <w:rFonts w:ascii="Times New Roman"/>
        </w:rPr>
        <w:t>或是</w:t>
      </w:r>
      <w:r w:rsidRPr="00B56812">
        <w:rPr>
          <w:rFonts w:ascii="Times New Roman"/>
          <w:szCs w:val="24"/>
        </w:rPr>
        <w:t>櫃</w:t>
      </w:r>
      <w:r w:rsidRPr="00B56812">
        <w:rPr>
          <w:rFonts w:ascii="Times New Roman" w:hint="eastAsia"/>
          <w:szCs w:val="24"/>
        </w:rPr>
        <w:t>檯：</w:t>
      </w:r>
      <w:r w:rsidRPr="00B56812">
        <w:rPr>
          <w:rFonts w:ascii="Times New Roman"/>
        </w:rPr>
        <w:t>ROCO)</w:t>
      </w:r>
      <w:r w:rsidRPr="00B56812">
        <w:rPr>
          <w:rFonts w:ascii="Times New Roman"/>
        </w:rPr>
        <w:t>，</w:t>
      </w:r>
      <w:proofErr w:type="gramStart"/>
      <w:r w:rsidRPr="00B56812">
        <w:rPr>
          <w:rFonts w:ascii="Times New Roman" w:hint="eastAsia"/>
        </w:rPr>
        <w:t>反之</w:t>
      </w:r>
      <w:r w:rsidR="000D4F73" w:rsidRPr="00B56812">
        <w:rPr>
          <w:rFonts w:ascii="Times New Roman"/>
        </w:rPr>
        <w:t>，</w:t>
      </w:r>
      <w:proofErr w:type="gramEnd"/>
      <w:r w:rsidR="000D4F73" w:rsidRPr="00B56812">
        <w:rPr>
          <w:rFonts w:ascii="Times New Roman"/>
        </w:rPr>
        <w:t>如果是</w:t>
      </w:r>
      <w:r w:rsidR="00A30BE5" w:rsidRPr="00B56812">
        <w:rPr>
          <w:rFonts w:ascii="Times New Roman"/>
        </w:rPr>
        <w:t>櫃買中心</w:t>
      </w:r>
      <w:r w:rsidRPr="00B56812">
        <w:rPr>
          <w:rFonts w:ascii="Times New Roman"/>
        </w:rPr>
        <w:t>傳送訊息給證券商，</w:t>
      </w:r>
      <w:proofErr w:type="spellStart"/>
      <w:r w:rsidRPr="00B56812">
        <w:rPr>
          <w:rFonts w:ascii="Times New Roman"/>
        </w:rPr>
        <w:t>SenderCompID</w:t>
      </w:r>
      <w:proofErr w:type="spellEnd"/>
      <w:r w:rsidRPr="00B56812">
        <w:rPr>
          <w:rFonts w:ascii="Times New Roman"/>
        </w:rPr>
        <w:t>則是</w:t>
      </w:r>
      <w:r w:rsidRPr="00B56812">
        <w:rPr>
          <w:rFonts w:ascii="Times New Roman" w:hint="eastAsia"/>
        </w:rPr>
        <w:t>集中：</w:t>
      </w:r>
      <w:r w:rsidRPr="00B56812">
        <w:rPr>
          <w:rFonts w:ascii="Times New Roman"/>
        </w:rPr>
        <w:t>XTAI(</w:t>
      </w:r>
      <w:r w:rsidRPr="00B56812">
        <w:rPr>
          <w:rFonts w:ascii="Times New Roman"/>
        </w:rPr>
        <w:t>或是</w:t>
      </w:r>
      <w:r w:rsidRPr="00B56812">
        <w:rPr>
          <w:rFonts w:ascii="Times New Roman"/>
          <w:szCs w:val="24"/>
        </w:rPr>
        <w:t>櫃</w:t>
      </w:r>
      <w:r w:rsidRPr="00B56812">
        <w:rPr>
          <w:rFonts w:ascii="Times New Roman" w:hint="eastAsia"/>
          <w:szCs w:val="24"/>
        </w:rPr>
        <w:t>檯：</w:t>
      </w:r>
      <w:r w:rsidRPr="00B56812">
        <w:rPr>
          <w:rFonts w:ascii="Times New Roman"/>
        </w:rPr>
        <w:t>ROCO)</w:t>
      </w:r>
      <w:r w:rsidRPr="00B56812">
        <w:rPr>
          <w:rFonts w:ascii="Times New Roman"/>
        </w:rPr>
        <w:t>，</w:t>
      </w:r>
      <w:proofErr w:type="spellStart"/>
      <w:r w:rsidRPr="00B56812">
        <w:rPr>
          <w:rFonts w:ascii="Times New Roman"/>
        </w:rPr>
        <w:t>TargetCompID</w:t>
      </w:r>
      <w:proofErr w:type="spellEnd"/>
      <w:r w:rsidRPr="00B56812">
        <w:rPr>
          <w:rFonts w:ascii="Times New Roman"/>
        </w:rPr>
        <w:t>為連線證券商的</w:t>
      </w:r>
      <w:r w:rsidRPr="00B56812">
        <w:rPr>
          <w:rFonts w:ascii="Times New Roman"/>
        </w:rPr>
        <w:t>(</w:t>
      </w:r>
      <w:r w:rsidRPr="00B56812">
        <w:rPr>
          <w:rFonts w:ascii="Times New Roman"/>
        </w:rPr>
        <w:t>市場別</w:t>
      </w:r>
      <w:r w:rsidRPr="00B56812">
        <w:rPr>
          <w:rFonts w:ascii="Times New Roman"/>
        </w:rPr>
        <w:t>+</w:t>
      </w:r>
      <w:r w:rsidRPr="00B56812">
        <w:rPr>
          <w:rFonts w:ascii="Times New Roman"/>
        </w:rPr>
        <w:t>券商代號＋</w:t>
      </w:r>
      <w:r w:rsidRPr="00B56812">
        <w:rPr>
          <w:rFonts w:ascii="Times New Roman" w:hint="eastAsia"/>
        </w:rPr>
        <w:t>FIX Socket ID</w:t>
      </w:r>
      <w:r w:rsidRPr="00B56812">
        <w:rPr>
          <w:rFonts w:ascii="Times New Roman"/>
        </w:rPr>
        <w:t>)</w:t>
      </w:r>
      <w:r w:rsidRPr="00B56812">
        <w:rPr>
          <w:rFonts w:ascii="Times New Roman"/>
        </w:rPr>
        <w:t>。</w:t>
      </w:r>
    </w:p>
    <w:p w14:paraId="7366CC38" w14:textId="77777777" w:rsidR="006A46AD" w:rsidRPr="00B56812" w:rsidRDefault="006A46AD" w:rsidP="006A46AD">
      <w:pPr>
        <w:pStyle w:val="Default"/>
        <w:rPr>
          <w:rFonts w:ascii="Times New Roman" w:eastAsia="標楷體" w:hAnsi="Times New Roman"/>
          <w:color w:val="auto"/>
          <w:szCs w:val="24"/>
        </w:rPr>
      </w:pPr>
    </w:p>
    <w:p w14:paraId="49B573CF" w14:textId="77777777" w:rsidR="006A46AD" w:rsidRPr="00B56812" w:rsidRDefault="006A46AD" w:rsidP="006A46AD">
      <w:pPr>
        <w:pStyle w:val="Default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/>
          <w:color w:val="auto"/>
          <w:szCs w:val="24"/>
        </w:rPr>
        <w:t>參考訊息範例如下</w:t>
      </w:r>
      <w:r w:rsidRPr="00B56812">
        <w:rPr>
          <w:rFonts w:ascii="Times New Roman" w:eastAsia="標楷體" w:hAnsi="Times New Roman" w:hint="eastAsia"/>
          <w:color w:val="auto"/>
          <w:szCs w:val="24"/>
        </w:rPr>
        <w:t>：</w:t>
      </w:r>
    </w:p>
    <w:p w14:paraId="5128A297" w14:textId="77777777" w:rsidR="006A46AD" w:rsidRPr="00B56812" w:rsidRDefault="006A46AD" w:rsidP="006A46AD">
      <w:pPr>
        <w:pStyle w:val="Default"/>
        <w:rPr>
          <w:rFonts w:ascii="Times New Roman" w:eastAsia="標楷體" w:hAnsi="Times New Roman"/>
          <w:color w:val="auto"/>
        </w:rPr>
      </w:pPr>
      <w:r w:rsidRPr="00B56812">
        <w:rPr>
          <w:rFonts w:ascii="Times New Roman" w:eastAsia="標楷體" w:hAnsi="Times New Roman" w:hint="eastAsia"/>
          <w:color w:val="auto"/>
        </w:rPr>
        <w:t>範例</w:t>
      </w:r>
      <w:r w:rsidRPr="00B56812">
        <w:rPr>
          <w:rFonts w:ascii="Times New Roman" w:eastAsia="標楷體" w:hAnsi="Times New Roman" w:hint="eastAsia"/>
          <w:color w:val="auto"/>
        </w:rPr>
        <w:t>1</w:t>
      </w:r>
      <w:r w:rsidRPr="00B56812">
        <w:rPr>
          <w:rFonts w:ascii="Times New Roman" w:eastAsia="標楷體" w:hAnsi="Times New Roman" w:hint="eastAsia"/>
          <w:color w:val="auto"/>
        </w:rPr>
        <w:t>：</w:t>
      </w:r>
    </w:p>
    <w:p w14:paraId="1EF26542" w14:textId="77777777" w:rsidR="006A46AD" w:rsidRPr="00B56812" w:rsidRDefault="006A46AD" w:rsidP="006A46AD">
      <w:pPr>
        <w:pStyle w:val="Default"/>
        <w:ind w:firstLineChars="210" w:firstLine="504"/>
        <w:rPr>
          <w:rFonts w:ascii="Times New Roman" w:eastAsia="標楷體" w:hAnsi="Times New Roman"/>
          <w:color w:val="auto"/>
        </w:rPr>
      </w:pPr>
      <w:r w:rsidRPr="00B56812">
        <w:rPr>
          <w:rFonts w:ascii="Times New Roman" w:eastAsia="標楷體" w:hAnsi="Times New Roman"/>
          <w:color w:val="auto"/>
        </w:rPr>
        <w:t>證券商分公司</w:t>
      </w:r>
      <w:r w:rsidRPr="00B56812">
        <w:rPr>
          <w:rFonts w:ascii="Times New Roman" w:eastAsia="標楷體" w:hAnsi="Times New Roman"/>
          <w:color w:val="auto"/>
        </w:rPr>
        <w:t>1161</w:t>
      </w:r>
      <w:r w:rsidRPr="00B56812">
        <w:rPr>
          <w:rFonts w:ascii="Times New Roman" w:eastAsia="標楷體" w:hAnsi="Times New Roman"/>
          <w:color w:val="auto"/>
        </w:rPr>
        <w:t>透過總公司</w:t>
      </w:r>
      <w:r w:rsidRPr="00B56812">
        <w:rPr>
          <w:rFonts w:ascii="Times New Roman" w:eastAsia="標楷體" w:hAnsi="Times New Roman"/>
          <w:color w:val="auto"/>
        </w:rPr>
        <w:t>1160</w:t>
      </w:r>
      <w:r w:rsidRPr="00B56812">
        <w:rPr>
          <w:rFonts w:ascii="Times New Roman" w:eastAsia="標楷體" w:hAnsi="Times New Roman"/>
          <w:color w:val="auto"/>
        </w:rPr>
        <w:t>申請的</w:t>
      </w:r>
      <w:r w:rsidRPr="00B56812">
        <w:rPr>
          <w:rFonts w:ascii="Times New Roman" w:eastAsia="標楷體" w:hAnsi="Times New Roman"/>
          <w:color w:val="auto"/>
        </w:rPr>
        <w:t>FIX</w:t>
      </w:r>
      <w:r w:rsidRPr="00B56812">
        <w:rPr>
          <w:rFonts w:ascii="Times New Roman" w:eastAsia="標楷體" w:hAnsi="Times New Roman"/>
          <w:color w:val="auto"/>
        </w:rPr>
        <w:t>連線</w:t>
      </w:r>
      <w:r w:rsidRPr="00B56812">
        <w:rPr>
          <w:rFonts w:ascii="Times New Roman" w:eastAsia="標楷體" w:hAnsi="Times New Roman"/>
          <w:color w:val="auto"/>
        </w:rPr>
        <w:t>(FIX Socket ID</w:t>
      </w:r>
      <w:r w:rsidRPr="00B56812">
        <w:rPr>
          <w:rFonts w:ascii="Times New Roman" w:eastAsia="標楷體" w:hAnsi="Times New Roman"/>
          <w:color w:val="auto"/>
        </w:rPr>
        <w:t>為</w:t>
      </w:r>
      <w:r w:rsidRPr="00B56812">
        <w:rPr>
          <w:rFonts w:ascii="Times New Roman" w:eastAsia="標楷體" w:hAnsi="Times New Roman"/>
          <w:color w:val="auto"/>
        </w:rPr>
        <w:t>01)</w:t>
      </w:r>
      <w:r w:rsidRPr="00B56812">
        <w:rPr>
          <w:rFonts w:ascii="Times New Roman" w:eastAsia="標楷體" w:hAnsi="Times New Roman"/>
          <w:color w:val="auto"/>
        </w:rPr>
        <w:t>，進行集中市場</w:t>
      </w:r>
      <w:r w:rsidR="00957D6D" w:rsidRPr="00B56812">
        <w:rPr>
          <w:rFonts w:ascii="Times New Roman" w:eastAsia="標楷體" w:hAnsi="Times New Roman" w:hint="eastAsia"/>
          <w:color w:val="auto"/>
        </w:rPr>
        <w:t>等價交易</w:t>
      </w:r>
      <w:r w:rsidRPr="00B56812">
        <w:rPr>
          <w:rFonts w:ascii="Times New Roman" w:eastAsia="標楷體" w:hAnsi="Times New Roman"/>
          <w:color w:val="auto"/>
        </w:rPr>
        <w:t>委託作業，當證券商下單時，</w:t>
      </w:r>
      <w:proofErr w:type="spellStart"/>
      <w:r w:rsidRPr="00B56812">
        <w:rPr>
          <w:rFonts w:ascii="Times New Roman" w:eastAsia="標楷體" w:hAnsi="Times New Roman"/>
          <w:color w:val="auto"/>
        </w:rPr>
        <w:t>SenderCompID</w:t>
      </w:r>
      <w:proofErr w:type="spellEnd"/>
      <w:r w:rsidRPr="00B56812">
        <w:rPr>
          <w:rFonts w:ascii="Times New Roman" w:eastAsia="標楷體" w:hAnsi="Times New Roman"/>
          <w:color w:val="auto"/>
        </w:rPr>
        <w:t>表示</w:t>
      </w:r>
      <w:r w:rsidRPr="00B56812">
        <w:rPr>
          <w:rFonts w:ascii="Times New Roman" w:eastAsia="標楷體" w:hAnsi="Times New Roman"/>
          <w:color w:val="auto"/>
        </w:rPr>
        <w:t>FIX</w:t>
      </w:r>
      <w:r w:rsidRPr="00B56812">
        <w:rPr>
          <w:rFonts w:ascii="Times New Roman" w:eastAsia="標楷體" w:hAnsi="Times New Roman"/>
          <w:color w:val="auto"/>
        </w:rPr>
        <w:t>連線的券商，</w:t>
      </w:r>
      <w:proofErr w:type="spellStart"/>
      <w:r w:rsidRPr="00B56812">
        <w:rPr>
          <w:rFonts w:ascii="Times New Roman" w:eastAsia="標楷體" w:hAnsi="Times New Roman"/>
          <w:color w:val="auto"/>
        </w:rPr>
        <w:t>SenderSubID</w:t>
      </w:r>
      <w:proofErr w:type="spellEnd"/>
      <w:r w:rsidRPr="00B56812">
        <w:rPr>
          <w:rFonts w:ascii="Times New Roman" w:eastAsia="標楷體" w:hAnsi="Times New Roman"/>
          <w:color w:val="auto"/>
        </w:rPr>
        <w:t>則表示實際接受客戶委託下單的證券商。</w:t>
      </w:r>
    </w:p>
    <w:p w14:paraId="542345C1" w14:textId="77777777" w:rsidR="006A46AD" w:rsidRPr="00B56812" w:rsidRDefault="006A46AD" w:rsidP="006A46AD">
      <w:pPr>
        <w:pStyle w:val="Default"/>
        <w:rPr>
          <w:rFonts w:ascii="Times New Roman" w:eastAsia="標楷體" w:hAnsi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0"/>
        <w:gridCol w:w="1723"/>
        <w:gridCol w:w="1649"/>
        <w:gridCol w:w="1703"/>
        <w:gridCol w:w="1639"/>
      </w:tblGrid>
      <w:tr w:rsidR="00B56812" w:rsidRPr="00B56812" w14:paraId="1BF2F883" w14:textId="77777777" w:rsidTr="006A46AD">
        <w:trPr>
          <w:trHeight w:val="589"/>
        </w:trPr>
        <w:tc>
          <w:tcPr>
            <w:tcW w:w="2030" w:type="dxa"/>
            <w:tcBorders>
              <w:tl2br w:val="single" w:sz="4" w:space="0" w:color="auto"/>
            </w:tcBorders>
          </w:tcPr>
          <w:p w14:paraId="6837E077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         Tag</w:t>
            </w:r>
          </w:p>
          <w:p w14:paraId="42AB2FE3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Direction</w:t>
            </w:r>
          </w:p>
        </w:tc>
        <w:tc>
          <w:tcPr>
            <w:tcW w:w="1710" w:type="dxa"/>
          </w:tcPr>
          <w:p w14:paraId="3C58FE91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SenderCompID</w:t>
            </w:r>
            <w:proofErr w:type="spellEnd"/>
          </w:p>
          <w:p w14:paraId="3D2AD81E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 xml:space="preserve">(tag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49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)</w:t>
            </w:r>
          </w:p>
        </w:tc>
        <w:tc>
          <w:tcPr>
            <w:tcW w:w="1702" w:type="dxa"/>
          </w:tcPr>
          <w:p w14:paraId="2FB1CFC4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SenderSubID</w:t>
            </w:r>
            <w:proofErr w:type="spellEnd"/>
          </w:p>
          <w:p w14:paraId="537C5603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 xml:space="preserve">(tag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50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)</w:t>
            </w:r>
          </w:p>
        </w:tc>
        <w:tc>
          <w:tcPr>
            <w:tcW w:w="1711" w:type="dxa"/>
          </w:tcPr>
          <w:p w14:paraId="63FC99B0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TargetCompID</w:t>
            </w:r>
            <w:proofErr w:type="spellEnd"/>
          </w:p>
          <w:p w14:paraId="6CA0E4A7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 xml:space="preserve">(tag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56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)</w:t>
            </w:r>
          </w:p>
        </w:tc>
        <w:tc>
          <w:tcPr>
            <w:tcW w:w="1703" w:type="dxa"/>
          </w:tcPr>
          <w:p w14:paraId="7370D433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TargetSubID</w:t>
            </w:r>
            <w:proofErr w:type="spellEnd"/>
          </w:p>
          <w:p w14:paraId="4A899A58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 xml:space="preserve">(tag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57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)</w:t>
            </w:r>
          </w:p>
        </w:tc>
      </w:tr>
      <w:tr w:rsidR="00B56812" w:rsidRPr="00B56812" w14:paraId="721FC8A9" w14:textId="77777777" w:rsidTr="006A46AD">
        <w:tc>
          <w:tcPr>
            <w:tcW w:w="2030" w:type="dxa"/>
          </w:tcPr>
          <w:p w14:paraId="53348B90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Broker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sym w:font="Wingdings" w:char="F0E0"/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 TWSE</w:t>
            </w:r>
          </w:p>
        </w:tc>
        <w:tc>
          <w:tcPr>
            <w:tcW w:w="1710" w:type="dxa"/>
          </w:tcPr>
          <w:p w14:paraId="21DAE237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T116001</w:t>
            </w:r>
          </w:p>
        </w:tc>
        <w:tc>
          <w:tcPr>
            <w:tcW w:w="1702" w:type="dxa"/>
          </w:tcPr>
          <w:p w14:paraId="652515B8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1161</w:t>
            </w:r>
          </w:p>
        </w:tc>
        <w:tc>
          <w:tcPr>
            <w:tcW w:w="1711" w:type="dxa"/>
          </w:tcPr>
          <w:p w14:paraId="5ABF2775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XTAI</w:t>
            </w:r>
          </w:p>
        </w:tc>
        <w:tc>
          <w:tcPr>
            <w:tcW w:w="1703" w:type="dxa"/>
          </w:tcPr>
          <w:p w14:paraId="725997C1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0</w:t>
            </w:r>
          </w:p>
        </w:tc>
      </w:tr>
      <w:tr w:rsidR="006A46AD" w:rsidRPr="00B56812" w14:paraId="3270EC36" w14:textId="77777777" w:rsidTr="006A46AD">
        <w:tc>
          <w:tcPr>
            <w:tcW w:w="2030" w:type="dxa"/>
          </w:tcPr>
          <w:p w14:paraId="4861FDD8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TWSE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sym w:font="Wingdings" w:char="F0E0"/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 Broker</w:t>
            </w:r>
          </w:p>
        </w:tc>
        <w:tc>
          <w:tcPr>
            <w:tcW w:w="1710" w:type="dxa"/>
          </w:tcPr>
          <w:p w14:paraId="72542A72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XTAI</w:t>
            </w:r>
          </w:p>
        </w:tc>
        <w:tc>
          <w:tcPr>
            <w:tcW w:w="1702" w:type="dxa"/>
          </w:tcPr>
          <w:p w14:paraId="21ED5598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0</w:t>
            </w:r>
          </w:p>
        </w:tc>
        <w:tc>
          <w:tcPr>
            <w:tcW w:w="1711" w:type="dxa"/>
          </w:tcPr>
          <w:p w14:paraId="28F97D90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T116001</w:t>
            </w:r>
          </w:p>
        </w:tc>
        <w:tc>
          <w:tcPr>
            <w:tcW w:w="1703" w:type="dxa"/>
          </w:tcPr>
          <w:p w14:paraId="0652D2E2" w14:textId="77777777" w:rsidR="006A46AD" w:rsidRPr="00B56812" w:rsidRDefault="006A46AD" w:rsidP="006A46AD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1161</w:t>
            </w:r>
          </w:p>
        </w:tc>
      </w:tr>
    </w:tbl>
    <w:p w14:paraId="3122B1BA" w14:textId="77777777" w:rsidR="00E10F8D" w:rsidRPr="00B56812" w:rsidRDefault="00E10F8D" w:rsidP="00E10F8D">
      <w:pPr>
        <w:ind w:left="720"/>
        <w:outlineLvl w:val="1"/>
        <w:rPr>
          <w:rFonts w:ascii="Times New Roman"/>
          <w:szCs w:val="24"/>
        </w:rPr>
      </w:pPr>
      <w:bookmarkStart w:id="211" w:name="_Toc242001390"/>
      <w:bookmarkStart w:id="212" w:name="_Toc242002714"/>
      <w:bookmarkStart w:id="213" w:name="_Toc243381621"/>
      <w:bookmarkStart w:id="214" w:name="_Toc243383121"/>
    </w:p>
    <w:p w14:paraId="1B090BCF" w14:textId="77777777" w:rsidR="005D1BD6" w:rsidRPr="00B56812" w:rsidRDefault="005D1BD6" w:rsidP="005D1BD6">
      <w:pPr>
        <w:pStyle w:val="Default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 w:hint="eastAsia"/>
          <w:color w:val="auto"/>
        </w:rPr>
        <w:t>範例</w:t>
      </w:r>
      <w:r w:rsidRPr="00B56812">
        <w:rPr>
          <w:rFonts w:ascii="Times New Roman" w:eastAsia="標楷體" w:hAnsi="Times New Roman" w:hint="eastAsia"/>
          <w:color w:val="auto"/>
        </w:rPr>
        <w:t>2</w:t>
      </w:r>
      <w:r w:rsidRPr="00B56812">
        <w:rPr>
          <w:rFonts w:ascii="Times New Roman" w:eastAsia="標楷體" w:hAnsi="Times New Roman" w:hint="eastAsia"/>
          <w:color w:val="auto"/>
        </w:rPr>
        <w:t>：</w:t>
      </w:r>
    </w:p>
    <w:p w14:paraId="4516B281" w14:textId="77777777" w:rsidR="005D1BD6" w:rsidRPr="00B56812" w:rsidRDefault="005D1BD6" w:rsidP="005D1BD6">
      <w:pPr>
        <w:pStyle w:val="Default"/>
        <w:ind w:firstLineChars="204" w:firstLine="490"/>
        <w:rPr>
          <w:rFonts w:ascii="Times New Roman" w:eastAsia="標楷體" w:hAnsi="Times New Roman"/>
          <w:color w:val="auto"/>
        </w:rPr>
      </w:pPr>
      <w:r w:rsidRPr="00B56812">
        <w:rPr>
          <w:rFonts w:ascii="Times New Roman" w:eastAsia="標楷體" w:hAnsi="Times New Roman"/>
          <w:color w:val="auto"/>
        </w:rPr>
        <w:t>證券商總公司</w:t>
      </w:r>
      <w:r w:rsidRPr="00B56812">
        <w:rPr>
          <w:rFonts w:ascii="Times New Roman" w:eastAsia="標楷體" w:hAnsi="Times New Roman"/>
          <w:color w:val="auto"/>
        </w:rPr>
        <w:t>1160</w:t>
      </w:r>
      <w:r w:rsidRPr="00B56812">
        <w:rPr>
          <w:rFonts w:ascii="Times New Roman" w:eastAsia="標楷體" w:hAnsi="Times New Roman" w:hint="eastAsia"/>
          <w:color w:val="auto"/>
        </w:rPr>
        <w:t>的投資人使用總公司</w:t>
      </w:r>
      <w:r w:rsidRPr="00B56812">
        <w:rPr>
          <w:rFonts w:ascii="Times New Roman" w:eastAsia="標楷體" w:hAnsi="Times New Roman"/>
          <w:color w:val="auto"/>
        </w:rPr>
        <w:t>申請的</w:t>
      </w:r>
      <w:r w:rsidRPr="00B56812">
        <w:rPr>
          <w:rFonts w:ascii="Times New Roman" w:eastAsia="標楷體" w:hAnsi="Times New Roman"/>
          <w:color w:val="auto"/>
        </w:rPr>
        <w:t>FIX</w:t>
      </w:r>
      <w:r w:rsidRPr="00B56812">
        <w:rPr>
          <w:rFonts w:ascii="Times New Roman" w:eastAsia="標楷體" w:hAnsi="Times New Roman"/>
          <w:color w:val="auto"/>
        </w:rPr>
        <w:t>連線</w:t>
      </w:r>
      <w:r w:rsidRPr="00B56812">
        <w:rPr>
          <w:rFonts w:ascii="Times New Roman" w:eastAsia="標楷體" w:hAnsi="Times New Roman"/>
          <w:color w:val="auto"/>
        </w:rPr>
        <w:t>(FIX Socket ID</w:t>
      </w:r>
      <w:r w:rsidRPr="00B56812">
        <w:rPr>
          <w:rFonts w:ascii="Times New Roman" w:eastAsia="標楷體" w:hAnsi="Times New Roman"/>
          <w:color w:val="auto"/>
        </w:rPr>
        <w:t>為</w:t>
      </w:r>
      <w:r w:rsidRPr="00B56812">
        <w:rPr>
          <w:rFonts w:ascii="Times New Roman" w:eastAsia="標楷體" w:hAnsi="Times New Roman"/>
          <w:color w:val="auto"/>
        </w:rPr>
        <w:t>0</w:t>
      </w:r>
      <w:r w:rsidRPr="00B56812">
        <w:rPr>
          <w:rFonts w:ascii="Times New Roman" w:eastAsia="標楷體" w:hAnsi="Times New Roman" w:hint="eastAsia"/>
          <w:color w:val="auto"/>
        </w:rPr>
        <w:t>2</w:t>
      </w:r>
      <w:r w:rsidRPr="00B56812">
        <w:rPr>
          <w:rFonts w:ascii="Times New Roman" w:eastAsia="標楷體" w:hAnsi="Times New Roman"/>
          <w:color w:val="auto"/>
        </w:rPr>
        <w:t>)</w:t>
      </w:r>
      <w:r w:rsidRPr="00B56812">
        <w:rPr>
          <w:rFonts w:ascii="Times New Roman" w:eastAsia="標楷體" w:hAnsi="Times New Roman"/>
          <w:color w:val="auto"/>
        </w:rPr>
        <w:t>，進行集中市場</w:t>
      </w:r>
      <w:r w:rsidRPr="00B56812">
        <w:rPr>
          <w:rFonts w:ascii="Times New Roman" w:eastAsia="標楷體" w:hAnsi="Times New Roman" w:hint="eastAsia"/>
          <w:color w:val="auto"/>
        </w:rPr>
        <w:t>零</w:t>
      </w:r>
      <w:r w:rsidRPr="00B56812">
        <w:rPr>
          <w:rFonts w:ascii="Times New Roman" w:eastAsia="標楷體" w:hAnsi="Times New Roman"/>
          <w:color w:val="auto"/>
        </w:rPr>
        <w:t>股委託作業，當證券商下單時，</w:t>
      </w:r>
      <w:proofErr w:type="spellStart"/>
      <w:r w:rsidRPr="00B56812">
        <w:rPr>
          <w:rFonts w:ascii="Times New Roman" w:eastAsia="標楷體" w:hAnsi="Times New Roman"/>
          <w:color w:val="auto"/>
        </w:rPr>
        <w:t>SenderCompID</w:t>
      </w:r>
      <w:proofErr w:type="spellEnd"/>
      <w:r w:rsidRPr="00B56812">
        <w:rPr>
          <w:rFonts w:ascii="Times New Roman" w:eastAsia="標楷體" w:hAnsi="Times New Roman"/>
          <w:color w:val="auto"/>
        </w:rPr>
        <w:t>表示</w:t>
      </w:r>
      <w:r w:rsidRPr="00B56812">
        <w:rPr>
          <w:rFonts w:ascii="Times New Roman" w:eastAsia="標楷體" w:hAnsi="Times New Roman"/>
          <w:color w:val="auto"/>
        </w:rPr>
        <w:t>FIX</w:t>
      </w:r>
      <w:r w:rsidRPr="00B56812">
        <w:rPr>
          <w:rFonts w:ascii="Times New Roman" w:eastAsia="標楷體" w:hAnsi="Times New Roman"/>
          <w:color w:val="auto"/>
        </w:rPr>
        <w:t>連線的券商，</w:t>
      </w:r>
      <w:proofErr w:type="spellStart"/>
      <w:r w:rsidRPr="00B56812">
        <w:rPr>
          <w:rFonts w:ascii="Times New Roman" w:eastAsia="標楷體" w:hAnsi="Times New Roman"/>
          <w:color w:val="auto"/>
        </w:rPr>
        <w:t>SenderSubID</w:t>
      </w:r>
      <w:proofErr w:type="spellEnd"/>
      <w:r w:rsidRPr="00B56812">
        <w:rPr>
          <w:rFonts w:ascii="Times New Roman" w:eastAsia="標楷體" w:hAnsi="Times New Roman"/>
          <w:color w:val="auto"/>
        </w:rPr>
        <w:t>則表示實際接受客戶委託下單的證券商。</w:t>
      </w:r>
    </w:p>
    <w:p w14:paraId="12CAE272" w14:textId="77777777" w:rsidR="005D1BD6" w:rsidRPr="00B56812" w:rsidRDefault="005D1BD6" w:rsidP="005D1BD6">
      <w:pPr>
        <w:pStyle w:val="Default"/>
        <w:rPr>
          <w:rFonts w:ascii="Times New Roman" w:eastAsia="標楷體" w:hAnsi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0"/>
        <w:gridCol w:w="1723"/>
        <w:gridCol w:w="1649"/>
        <w:gridCol w:w="1703"/>
        <w:gridCol w:w="1639"/>
      </w:tblGrid>
      <w:tr w:rsidR="00B56812" w:rsidRPr="00B56812" w14:paraId="2BA2E3FB" w14:textId="77777777" w:rsidTr="00971C04">
        <w:trPr>
          <w:trHeight w:val="589"/>
        </w:trPr>
        <w:tc>
          <w:tcPr>
            <w:tcW w:w="2030" w:type="dxa"/>
            <w:tcBorders>
              <w:tl2br w:val="single" w:sz="4" w:space="0" w:color="auto"/>
            </w:tcBorders>
          </w:tcPr>
          <w:p w14:paraId="0C5DF241" w14:textId="77777777" w:rsidR="005D1BD6" w:rsidRPr="00B56812" w:rsidRDefault="005D1BD6" w:rsidP="00971C04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         Tag</w:t>
            </w:r>
          </w:p>
          <w:p w14:paraId="0B235BFE" w14:textId="77777777" w:rsidR="005D1BD6" w:rsidRPr="00B56812" w:rsidRDefault="005D1BD6" w:rsidP="00971C04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Direction</w:t>
            </w:r>
          </w:p>
        </w:tc>
        <w:tc>
          <w:tcPr>
            <w:tcW w:w="1710" w:type="dxa"/>
          </w:tcPr>
          <w:p w14:paraId="668CD179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SenderCompID</w:t>
            </w:r>
            <w:proofErr w:type="spellEnd"/>
          </w:p>
          <w:p w14:paraId="434D039F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 xml:space="preserve">(tag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49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)</w:t>
            </w:r>
          </w:p>
        </w:tc>
        <w:tc>
          <w:tcPr>
            <w:tcW w:w="1702" w:type="dxa"/>
          </w:tcPr>
          <w:p w14:paraId="7C90BD7B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SenderSubID</w:t>
            </w:r>
            <w:proofErr w:type="spellEnd"/>
          </w:p>
          <w:p w14:paraId="57C205E7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 xml:space="preserve">(tag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50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)</w:t>
            </w:r>
          </w:p>
        </w:tc>
        <w:tc>
          <w:tcPr>
            <w:tcW w:w="1711" w:type="dxa"/>
          </w:tcPr>
          <w:p w14:paraId="49695040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TargetCompID</w:t>
            </w:r>
            <w:proofErr w:type="spellEnd"/>
          </w:p>
          <w:p w14:paraId="68387F37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 xml:space="preserve">(tag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56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)</w:t>
            </w:r>
          </w:p>
        </w:tc>
        <w:tc>
          <w:tcPr>
            <w:tcW w:w="1703" w:type="dxa"/>
          </w:tcPr>
          <w:p w14:paraId="5A754442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proofErr w:type="spellStart"/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TargetSubID</w:t>
            </w:r>
            <w:proofErr w:type="spellEnd"/>
          </w:p>
          <w:p w14:paraId="5FC88BAA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 xml:space="preserve">(tag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57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)</w:t>
            </w:r>
          </w:p>
        </w:tc>
      </w:tr>
      <w:tr w:rsidR="00B56812" w:rsidRPr="00B56812" w14:paraId="1A210D06" w14:textId="77777777" w:rsidTr="00971C04">
        <w:tc>
          <w:tcPr>
            <w:tcW w:w="2030" w:type="dxa"/>
          </w:tcPr>
          <w:p w14:paraId="2310EB41" w14:textId="77777777" w:rsidR="005D1BD6" w:rsidRPr="00B56812" w:rsidRDefault="005D1BD6" w:rsidP="00971C04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Broker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sym w:font="Wingdings" w:char="F0E0"/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 TWSE</w:t>
            </w:r>
          </w:p>
        </w:tc>
        <w:tc>
          <w:tcPr>
            <w:tcW w:w="1710" w:type="dxa"/>
          </w:tcPr>
          <w:p w14:paraId="5B1DD2A3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T11600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2</w:t>
            </w:r>
          </w:p>
        </w:tc>
        <w:tc>
          <w:tcPr>
            <w:tcW w:w="1702" w:type="dxa"/>
          </w:tcPr>
          <w:p w14:paraId="22268FA2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116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0</w:t>
            </w:r>
          </w:p>
        </w:tc>
        <w:tc>
          <w:tcPr>
            <w:tcW w:w="1711" w:type="dxa"/>
          </w:tcPr>
          <w:p w14:paraId="3C60FA37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XTAI</w:t>
            </w:r>
          </w:p>
        </w:tc>
        <w:tc>
          <w:tcPr>
            <w:tcW w:w="1703" w:type="dxa"/>
          </w:tcPr>
          <w:p w14:paraId="6F6BEAF1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2</w:t>
            </w:r>
          </w:p>
        </w:tc>
      </w:tr>
      <w:tr w:rsidR="005D1BD6" w:rsidRPr="00B56812" w14:paraId="237C0CA4" w14:textId="77777777" w:rsidTr="00971C04">
        <w:tc>
          <w:tcPr>
            <w:tcW w:w="2030" w:type="dxa"/>
          </w:tcPr>
          <w:p w14:paraId="00FD6132" w14:textId="77777777" w:rsidR="005D1BD6" w:rsidRPr="00B56812" w:rsidRDefault="005D1BD6" w:rsidP="00971C04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TWSE </w:t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sym w:font="Wingdings" w:char="F0E0"/>
            </w: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 xml:space="preserve"> Broker</w:t>
            </w:r>
          </w:p>
        </w:tc>
        <w:tc>
          <w:tcPr>
            <w:tcW w:w="1710" w:type="dxa"/>
          </w:tcPr>
          <w:p w14:paraId="13866F9E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XTAI</w:t>
            </w:r>
          </w:p>
        </w:tc>
        <w:tc>
          <w:tcPr>
            <w:tcW w:w="1702" w:type="dxa"/>
          </w:tcPr>
          <w:p w14:paraId="2774B992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2</w:t>
            </w:r>
          </w:p>
        </w:tc>
        <w:tc>
          <w:tcPr>
            <w:tcW w:w="1711" w:type="dxa"/>
          </w:tcPr>
          <w:p w14:paraId="43FFEBB8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T11600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2</w:t>
            </w:r>
          </w:p>
        </w:tc>
        <w:tc>
          <w:tcPr>
            <w:tcW w:w="1703" w:type="dxa"/>
          </w:tcPr>
          <w:p w14:paraId="4C02D396" w14:textId="77777777" w:rsidR="005D1BD6" w:rsidRPr="00B56812" w:rsidRDefault="005D1BD6" w:rsidP="00971C04">
            <w:pPr>
              <w:pStyle w:val="Default"/>
              <w:jc w:val="center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116</w:t>
            </w:r>
            <w:r w:rsidRPr="00B56812">
              <w:rPr>
                <w:rFonts w:ascii="Times New Roman" w:eastAsia="標楷體" w:hAnsi="Times New Roman" w:hint="eastAsia"/>
                <w:color w:val="auto"/>
                <w:szCs w:val="24"/>
              </w:rPr>
              <w:t>0</w:t>
            </w:r>
          </w:p>
        </w:tc>
      </w:tr>
    </w:tbl>
    <w:p w14:paraId="68FDBFAD" w14:textId="77777777" w:rsidR="005D1BD6" w:rsidRPr="00B56812" w:rsidRDefault="005D1BD6" w:rsidP="00E10F8D">
      <w:pPr>
        <w:ind w:left="720"/>
        <w:outlineLvl w:val="1"/>
        <w:rPr>
          <w:rFonts w:ascii="Times New Roman"/>
          <w:szCs w:val="24"/>
        </w:rPr>
      </w:pPr>
    </w:p>
    <w:p w14:paraId="69AF305A" w14:textId="77777777" w:rsidR="006A46AD" w:rsidRPr="00B56812" w:rsidRDefault="006A46AD" w:rsidP="006A46AD">
      <w:pPr>
        <w:numPr>
          <w:ilvl w:val="0"/>
          <w:numId w:val="20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215" w:name="_Toc108446133"/>
      <w:proofErr w:type="gramStart"/>
      <w:r w:rsidRPr="00B56812">
        <w:rPr>
          <w:rFonts w:ascii="Times New Roman"/>
          <w:szCs w:val="24"/>
        </w:rPr>
        <w:t>標準表尾格式</w:t>
      </w:r>
      <w:bookmarkStart w:id="216" w:name="_Toc51031279"/>
      <w:bookmarkStart w:id="217" w:name="_Toc55882199"/>
      <w:bookmarkStart w:id="218" w:name="_Toc230503947"/>
      <w:proofErr w:type="gramEnd"/>
      <w:r w:rsidRPr="00B56812">
        <w:rPr>
          <w:rFonts w:ascii="Times New Roman"/>
          <w:szCs w:val="24"/>
        </w:rPr>
        <w:t>(Standard Trailer</w:t>
      </w:r>
      <w:bookmarkEnd w:id="216"/>
      <w:bookmarkEnd w:id="217"/>
      <w:bookmarkEnd w:id="218"/>
      <w:r w:rsidRPr="00B56812">
        <w:rPr>
          <w:rFonts w:ascii="Times New Roman"/>
          <w:szCs w:val="24"/>
        </w:rPr>
        <w:t>)</w:t>
      </w:r>
      <w:bookmarkEnd w:id="211"/>
      <w:bookmarkEnd w:id="212"/>
      <w:bookmarkEnd w:id="213"/>
      <w:bookmarkEnd w:id="214"/>
      <w:bookmarkEnd w:id="215"/>
    </w:p>
    <w:tbl>
      <w:tblPr>
        <w:tblW w:w="864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1800"/>
        <w:gridCol w:w="900"/>
        <w:gridCol w:w="3060"/>
      </w:tblGrid>
      <w:tr w:rsidR="00B56812" w:rsidRPr="00B56812" w14:paraId="1E3A3E9D" w14:textId="77777777" w:rsidTr="006A46AD">
        <w:trPr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14:paraId="00DEEB1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14:paraId="02EE085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14:paraId="00C26E1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0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14:paraId="3E0612BA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3060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14:paraId="0A0934C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162013AB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B80C6B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0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5654C88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heckSum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0D9DBFA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7CE56F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1EC024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679F5199" w14:textId="77777777" w:rsidR="006A46AD" w:rsidRPr="00B56812" w:rsidRDefault="006A46AD" w:rsidP="006A46AD">
      <w:pPr>
        <w:numPr>
          <w:ilvl w:val="0"/>
          <w:numId w:val="29"/>
        </w:numPr>
        <w:ind w:left="1077"/>
        <w:rPr>
          <w:rFonts w:ascii="Times New Roman"/>
          <w:szCs w:val="24"/>
        </w:rPr>
      </w:pPr>
      <w:bookmarkStart w:id="219" w:name="_Toc241927173"/>
      <w:r w:rsidRPr="00B56812">
        <w:rPr>
          <w:rFonts w:ascii="Times New Roman"/>
          <w:szCs w:val="24"/>
        </w:rPr>
        <w:t>Checksum</w:t>
      </w:r>
      <w:r w:rsidRPr="00B56812">
        <w:rPr>
          <w:rFonts w:ascii="Times New Roman"/>
          <w:szCs w:val="24"/>
        </w:rPr>
        <w:t>檢核機制</w:t>
      </w:r>
      <w:bookmarkEnd w:id="219"/>
    </w:p>
    <w:p w14:paraId="660A498D" w14:textId="77777777" w:rsidR="006A46AD" w:rsidRPr="00B56812" w:rsidRDefault="006A46AD" w:rsidP="006A46AD">
      <w:pPr>
        <w:ind w:leftChars="236" w:left="566" w:firstLineChars="167" w:firstLine="40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是把每</w:t>
      </w:r>
      <w:proofErr w:type="gramStart"/>
      <w:r w:rsidRPr="00B56812">
        <w:rPr>
          <w:rFonts w:ascii="Times New Roman"/>
          <w:szCs w:val="24"/>
        </w:rPr>
        <w:t>個</w:t>
      </w:r>
      <w:proofErr w:type="gramEnd"/>
      <w:r w:rsidRPr="00B56812">
        <w:rPr>
          <w:rFonts w:ascii="Times New Roman"/>
          <w:szCs w:val="24"/>
        </w:rPr>
        <w:t>字元的二進</w:t>
      </w:r>
      <w:r w:rsidR="00ED7A38" w:rsidRPr="00B56812">
        <w:rPr>
          <w:rFonts w:ascii="Times New Roman"/>
          <w:szCs w:val="24"/>
        </w:rPr>
        <w:t>位元組</w:t>
      </w:r>
      <w:r w:rsidR="00ED7A38" w:rsidRPr="00B56812">
        <w:rPr>
          <w:rFonts w:ascii="Times New Roman"/>
          <w:szCs w:val="24"/>
        </w:rPr>
        <w:t>(Byte)</w:t>
      </w:r>
      <w:r w:rsidRPr="00B56812">
        <w:rPr>
          <w:rFonts w:ascii="Times New Roman"/>
          <w:szCs w:val="24"/>
        </w:rPr>
        <w:t>值，從</w:t>
      </w:r>
      <w:r w:rsidRPr="00B56812">
        <w:rPr>
          <w:rFonts w:ascii="Times New Roman" w:hint="eastAsia"/>
          <w:szCs w:val="24"/>
        </w:rPr>
        <w:t>訊息</w:t>
      </w:r>
      <w:r w:rsidRPr="00B56812">
        <w:rPr>
          <w:rFonts w:ascii="Times New Roman"/>
          <w:szCs w:val="24"/>
        </w:rPr>
        <w:t>第一個欄位開始相加至</w:t>
      </w:r>
      <w:r w:rsidRPr="00B56812">
        <w:rPr>
          <w:rFonts w:ascii="Times New Roman" w:hint="eastAsia"/>
          <w:szCs w:val="24"/>
        </w:rPr>
        <w:t>C</w:t>
      </w:r>
      <w:r w:rsidRPr="00B56812">
        <w:rPr>
          <w:rFonts w:ascii="Times New Roman"/>
          <w:szCs w:val="24"/>
        </w:rPr>
        <w:t>hecksum</w:t>
      </w:r>
      <w:r w:rsidRPr="00B56812">
        <w:rPr>
          <w:rFonts w:ascii="Times New Roman"/>
          <w:szCs w:val="24"/>
        </w:rPr>
        <w:t>欄位之前，得出總合除以</w:t>
      </w:r>
      <w:r w:rsidRPr="00B56812">
        <w:rPr>
          <w:rFonts w:ascii="Times New Roman"/>
          <w:szCs w:val="24"/>
        </w:rPr>
        <w:t>256</w:t>
      </w:r>
      <w:r w:rsidRPr="00B56812">
        <w:rPr>
          <w:rFonts w:ascii="Times New Roman"/>
          <w:szCs w:val="24"/>
        </w:rPr>
        <w:t>得到的餘數放入</w:t>
      </w:r>
      <w:r w:rsidRPr="00B56812">
        <w:rPr>
          <w:rFonts w:ascii="Times New Roman"/>
          <w:szCs w:val="24"/>
        </w:rPr>
        <w:t>tag 10</w:t>
      </w:r>
      <w:r w:rsidRPr="00B56812">
        <w:rPr>
          <w:rFonts w:ascii="Times New Roman"/>
          <w:szCs w:val="24"/>
        </w:rPr>
        <w:t>中做為</w:t>
      </w:r>
      <w:r w:rsidRPr="00B56812">
        <w:rPr>
          <w:rFonts w:ascii="Times New Roman" w:hint="eastAsia"/>
          <w:szCs w:val="24"/>
        </w:rPr>
        <w:t>C</w:t>
      </w:r>
      <w:r w:rsidRPr="00B56812">
        <w:rPr>
          <w:rFonts w:ascii="Times New Roman"/>
          <w:szCs w:val="24"/>
        </w:rPr>
        <w:t>hecksum</w:t>
      </w:r>
      <w:r w:rsidRPr="00B56812">
        <w:rPr>
          <w:rFonts w:ascii="Times New Roman"/>
          <w:szCs w:val="24"/>
        </w:rPr>
        <w:t>檢核值。為了傳輸，</w:t>
      </w:r>
      <w:r w:rsidRPr="00B56812">
        <w:rPr>
          <w:rFonts w:ascii="Times New Roman" w:hint="eastAsia"/>
          <w:szCs w:val="24"/>
        </w:rPr>
        <w:t>C</w:t>
      </w:r>
      <w:r w:rsidRPr="00B56812">
        <w:rPr>
          <w:rFonts w:ascii="Times New Roman"/>
          <w:szCs w:val="24"/>
        </w:rPr>
        <w:t>hecksum</w:t>
      </w:r>
      <w:r w:rsidRPr="00B56812">
        <w:rPr>
          <w:rFonts w:ascii="Times New Roman"/>
          <w:szCs w:val="24"/>
        </w:rPr>
        <w:t>需以可見字元傳送，所以轉換為三個</w:t>
      </w:r>
      <w:r w:rsidRPr="00B56812">
        <w:rPr>
          <w:rFonts w:ascii="Times New Roman"/>
          <w:szCs w:val="24"/>
        </w:rPr>
        <w:t>ASCII</w:t>
      </w:r>
      <w:r w:rsidRPr="00B56812">
        <w:rPr>
          <w:rFonts w:ascii="Times New Roman"/>
          <w:szCs w:val="24"/>
        </w:rPr>
        <w:t>數字。</w:t>
      </w:r>
    </w:p>
    <w:p w14:paraId="33B48070" w14:textId="77777777" w:rsidR="006A46AD" w:rsidRPr="00B56812" w:rsidRDefault="006A46AD" w:rsidP="006A46AD">
      <w:pPr>
        <w:ind w:leftChars="236" w:left="566" w:firstLineChars="167" w:firstLine="40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舉例來說，如果</w:t>
      </w:r>
      <w:r w:rsidRPr="00B56812">
        <w:rPr>
          <w:rFonts w:ascii="Times New Roman" w:hint="eastAsia"/>
          <w:szCs w:val="24"/>
        </w:rPr>
        <w:t>C</w:t>
      </w:r>
      <w:r w:rsidRPr="00B56812">
        <w:rPr>
          <w:rFonts w:ascii="Times New Roman"/>
          <w:szCs w:val="24"/>
        </w:rPr>
        <w:t>hecksum</w:t>
      </w:r>
      <w:r w:rsidRPr="00B56812">
        <w:rPr>
          <w:rFonts w:ascii="Times New Roman"/>
          <w:szCs w:val="24"/>
        </w:rPr>
        <w:t>的檢核機制得出的數字為</w:t>
      </w:r>
      <w:r w:rsidRPr="00B56812">
        <w:rPr>
          <w:rFonts w:ascii="Times New Roman"/>
          <w:szCs w:val="24"/>
        </w:rPr>
        <w:t>274</w:t>
      </w:r>
      <w:r w:rsidRPr="00B56812">
        <w:rPr>
          <w:rFonts w:ascii="Times New Roman"/>
          <w:szCs w:val="24"/>
        </w:rPr>
        <w:t>，除以</w:t>
      </w:r>
      <w:r w:rsidRPr="00B56812">
        <w:rPr>
          <w:rFonts w:ascii="Times New Roman"/>
          <w:szCs w:val="24"/>
        </w:rPr>
        <w:t>256</w:t>
      </w:r>
      <w:r w:rsidRPr="00B56812">
        <w:rPr>
          <w:rFonts w:ascii="Times New Roman"/>
          <w:szCs w:val="24"/>
        </w:rPr>
        <w:t>取其餘數。這數值將會被帶在</w:t>
      </w:r>
      <w:r w:rsidRPr="00B56812">
        <w:rPr>
          <w:rFonts w:ascii="Times New Roman"/>
          <w:szCs w:val="24"/>
        </w:rPr>
        <w:t>tag 10</w:t>
      </w:r>
      <w:r w:rsidRPr="00B56812">
        <w:rPr>
          <w:rFonts w:ascii="Times New Roman"/>
          <w:szCs w:val="24"/>
        </w:rPr>
        <w:t>裡。</w:t>
      </w:r>
    </w:p>
    <w:p w14:paraId="2EB016D7" w14:textId="77777777" w:rsidR="006A46AD" w:rsidRPr="00B56812" w:rsidRDefault="006A46AD" w:rsidP="006A46AD">
      <w:pPr>
        <w:pStyle w:val="Picture"/>
        <w:keepNext w:val="0"/>
        <w:ind w:left="0" w:firstLine="490"/>
        <w:rPr>
          <w:rFonts w:ascii="Times New Roman" w:eastAsia="標楷體" w:hAnsi="Times New Roman"/>
          <w:sz w:val="24"/>
          <w:szCs w:val="24"/>
          <w:lang w:val="fr-FR" w:eastAsia="zh-TW"/>
        </w:rPr>
      </w:pPr>
    </w:p>
    <w:p w14:paraId="3468FAE4" w14:textId="77777777" w:rsidR="006A46AD" w:rsidRPr="00B56812" w:rsidRDefault="006A46AD" w:rsidP="006A46AD">
      <w:pPr>
        <w:ind w:firstLine="49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Char *</w:t>
      </w:r>
      <w:proofErr w:type="spellStart"/>
      <w:proofErr w:type="gramStart"/>
      <w:r w:rsidRPr="00B56812">
        <w:rPr>
          <w:rFonts w:ascii="Times New Roman"/>
          <w:szCs w:val="24"/>
        </w:rPr>
        <w:t>GenerateCheckSum</w:t>
      </w:r>
      <w:proofErr w:type="spellEnd"/>
      <w:r w:rsidRPr="00B56812">
        <w:rPr>
          <w:rFonts w:ascii="Times New Roman"/>
          <w:szCs w:val="24"/>
        </w:rPr>
        <w:t>( char</w:t>
      </w:r>
      <w:proofErr w:type="gramEnd"/>
      <w:r w:rsidRPr="00B56812">
        <w:rPr>
          <w:rFonts w:ascii="Times New Roman"/>
          <w:szCs w:val="24"/>
        </w:rPr>
        <w:t xml:space="preserve"> *</w:t>
      </w:r>
      <w:proofErr w:type="spellStart"/>
      <w:r w:rsidRPr="00B56812">
        <w:rPr>
          <w:rFonts w:ascii="Times New Roman"/>
          <w:szCs w:val="24"/>
        </w:rPr>
        <w:t>buf</w:t>
      </w:r>
      <w:proofErr w:type="spellEnd"/>
      <w:r w:rsidRPr="00B56812">
        <w:rPr>
          <w:rFonts w:ascii="Times New Roman"/>
          <w:szCs w:val="24"/>
        </w:rPr>
        <w:t xml:space="preserve">, long </w:t>
      </w:r>
      <w:proofErr w:type="spellStart"/>
      <w:r w:rsidRPr="00B56812">
        <w:rPr>
          <w:rFonts w:ascii="Times New Roman"/>
          <w:szCs w:val="24"/>
        </w:rPr>
        <w:t>bufLen</w:t>
      </w:r>
      <w:proofErr w:type="spellEnd"/>
      <w:r w:rsidRPr="00B56812">
        <w:rPr>
          <w:rFonts w:ascii="Times New Roman"/>
          <w:szCs w:val="24"/>
        </w:rPr>
        <w:t xml:space="preserve"> )</w:t>
      </w:r>
    </w:p>
    <w:p w14:paraId="3A6DCCED" w14:textId="77777777" w:rsidR="006A46AD" w:rsidRPr="00B56812" w:rsidRDefault="006A46AD" w:rsidP="006A46AD">
      <w:pPr>
        <w:ind w:firstLine="49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{</w:t>
      </w:r>
    </w:p>
    <w:p w14:paraId="215B809C" w14:textId="77777777" w:rsidR="006A46AD" w:rsidRPr="00B56812" w:rsidRDefault="006A46AD" w:rsidP="006A46AD">
      <w:pPr>
        <w:ind w:firstLine="49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ab/>
      </w:r>
      <w:r w:rsidRPr="00B56812">
        <w:rPr>
          <w:rFonts w:ascii="Times New Roman"/>
          <w:szCs w:val="24"/>
        </w:rPr>
        <w:tab/>
        <w:t xml:space="preserve">static char </w:t>
      </w:r>
      <w:proofErr w:type="spellStart"/>
      <w:proofErr w:type="gramStart"/>
      <w:r w:rsidRPr="00B56812">
        <w:rPr>
          <w:rFonts w:ascii="Times New Roman"/>
          <w:szCs w:val="24"/>
        </w:rPr>
        <w:t>tmpBuf</w:t>
      </w:r>
      <w:proofErr w:type="spellEnd"/>
      <w:r w:rsidRPr="00B56812">
        <w:rPr>
          <w:rFonts w:ascii="Times New Roman"/>
          <w:szCs w:val="24"/>
        </w:rPr>
        <w:t>[</w:t>
      </w:r>
      <w:proofErr w:type="gramEnd"/>
      <w:r w:rsidRPr="00B56812">
        <w:rPr>
          <w:rFonts w:ascii="Times New Roman"/>
          <w:szCs w:val="24"/>
        </w:rPr>
        <w:t xml:space="preserve"> 4 ];</w:t>
      </w:r>
    </w:p>
    <w:p w14:paraId="4E619259" w14:textId="77777777" w:rsidR="006A46AD" w:rsidRPr="00B56812" w:rsidRDefault="006A46AD" w:rsidP="006A46AD">
      <w:pPr>
        <w:ind w:firstLine="49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ab/>
      </w:r>
      <w:r w:rsidRPr="00B56812">
        <w:rPr>
          <w:rFonts w:ascii="Times New Roman"/>
          <w:szCs w:val="24"/>
        </w:rPr>
        <w:tab/>
        <w:t xml:space="preserve">long </w:t>
      </w:r>
      <w:proofErr w:type="spellStart"/>
      <w:r w:rsidRPr="00B56812">
        <w:rPr>
          <w:rFonts w:ascii="Times New Roman"/>
          <w:szCs w:val="24"/>
        </w:rPr>
        <w:t>idx</w:t>
      </w:r>
      <w:proofErr w:type="spellEnd"/>
      <w:r w:rsidRPr="00B56812">
        <w:rPr>
          <w:rFonts w:ascii="Times New Roman"/>
          <w:szCs w:val="24"/>
        </w:rPr>
        <w:t>;</w:t>
      </w:r>
    </w:p>
    <w:p w14:paraId="10384A95" w14:textId="77777777" w:rsidR="006A46AD" w:rsidRPr="00B56812" w:rsidRDefault="006A46AD" w:rsidP="006A46AD">
      <w:pPr>
        <w:ind w:firstLine="49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ab/>
      </w:r>
      <w:r w:rsidRPr="00B56812">
        <w:rPr>
          <w:rFonts w:ascii="Times New Roman"/>
          <w:szCs w:val="24"/>
        </w:rPr>
        <w:tab/>
        <w:t xml:space="preserve">unsigned int </w:t>
      </w:r>
      <w:proofErr w:type="spellStart"/>
      <w:r w:rsidRPr="00B56812">
        <w:rPr>
          <w:rFonts w:ascii="Times New Roman"/>
          <w:szCs w:val="24"/>
        </w:rPr>
        <w:t>cks</w:t>
      </w:r>
      <w:proofErr w:type="spellEnd"/>
      <w:r w:rsidRPr="00B56812">
        <w:rPr>
          <w:rFonts w:ascii="Times New Roman"/>
          <w:szCs w:val="24"/>
        </w:rPr>
        <w:t>;</w:t>
      </w:r>
    </w:p>
    <w:p w14:paraId="5A91FF55" w14:textId="77777777" w:rsidR="006A46AD" w:rsidRPr="00B56812" w:rsidRDefault="006A46AD" w:rsidP="006A46AD">
      <w:pPr>
        <w:ind w:firstLine="490"/>
        <w:rPr>
          <w:rFonts w:ascii="Times New Roman"/>
          <w:szCs w:val="24"/>
        </w:rPr>
      </w:pPr>
    </w:p>
    <w:p w14:paraId="2DFD4B7A" w14:textId="77777777" w:rsidR="006A46AD" w:rsidRPr="00B56812" w:rsidRDefault="006A46AD" w:rsidP="006A46AD">
      <w:pPr>
        <w:ind w:firstLine="49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ab/>
      </w:r>
      <w:r w:rsidRPr="00B56812">
        <w:rPr>
          <w:rFonts w:ascii="Times New Roman"/>
          <w:szCs w:val="24"/>
        </w:rPr>
        <w:tab/>
      </w:r>
      <w:proofErr w:type="gramStart"/>
      <w:r w:rsidRPr="00B56812">
        <w:rPr>
          <w:rFonts w:ascii="Times New Roman"/>
          <w:szCs w:val="24"/>
        </w:rPr>
        <w:t xml:space="preserve">for( </w:t>
      </w:r>
      <w:proofErr w:type="spellStart"/>
      <w:r w:rsidRPr="00B56812">
        <w:rPr>
          <w:rFonts w:ascii="Times New Roman"/>
          <w:szCs w:val="24"/>
        </w:rPr>
        <w:t>idx</w:t>
      </w:r>
      <w:proofErr w:type="spellEnd"/>
      <w:proofErr w:type="gramEnd"/>
      <w:r w:rsidRPr="00B56812">
        <w:rPr>
          <w:rFonts w:ascii="Times New Roman"/>
          <w:szCs w:val="24"/>
        </w:rPr>
        <w:t xml:space="preserve">=0L, </w:t>
      </w:r>
      <w:proofErr w:type="spellStart"/>
      <w:r w:rsidRPr="00B56812">
        <w:rPr>
          <w:rFonts w:ascii="Times New Roman"/>
          <w:szCs w:val="24"/>
        </w:rPr>
        <w:t>cks</w:t>
      </w:r>
      <w:proofErr w:type="spellEnd"/>
      <w:r w:rsidRPr="00B56812">
        <w:rPr>
          <w:rFonts w:ascii="Times New Roman"/>
          <w:szCs w:val="24"/>
        </w:rPr>
        <w:t xml:space="preserve">=0; </w:t>
      </w:r>
      <w:proofErr w:type="spellStart"/>
      <w:r w:rsidRPr="00B56812">
        <w:rPr>
          <w:rFonts w:ascii="Times New Roman"/>
          <w:szCs w:val="24"/>
        </w:rPr>
        <w:t>idx</w:t>
      </w:r>
      <w:proofErr w:type="spellEnd"/>
      <w:r w:rsidRPr="00B56812">
        <w:rPr>
          <w:rFonts w:ascii="Times New Roman"/>
          <w:szCs w:val="24"/>
        </w:rPr>
        <w:t xml:space="preserve"> &lt; </w:t>
      </w:r>
      <w:proofErr w:type="spellStart"/>
      <w:r w:rsidRPr="00B56812">
        <w:rPr>
          <w:rFonts w:ascii="Times New Roman"/>
          <w:szCs w:val="24"/>
        </w:rPr>
        <w:t>bufLen</w:t>
      </w:r>
      <w:proofErr w:type="spellEnd"/>
      <w:r w:rsidRPr="00B56812">
        <w:rPr>
          <w:rFonts w:ascii="Times New Roman"/>
          <w:szCs w:val="24"/>
        </w:rPr>
        <w:t xml:space="preserve">; </w:t>
      </w:r>
      <w:proofErr w:type="spellStart"/>
      <w:r w:rsidRPr="00B56812">
        <w:rPr>
          <w:rFonts w:ascii="Times New Roman"/>
          <w:szCs w:val="24"/>
        </w:rPr>
        <w:t>cks</w:t>
      </w:r>
      <w:proofErr w:type="spellEnd"/>
      <w:r w:rsidRPr="00B56812">
        <w:rPr>
          <w:rFonts w:ascii="Times New Roman"/>
          <w:szCs w:val="24"/>
        </w:rPr>
        <w:t xml:space="preserve"> += (unsigned int)</w:t>
      </w:r>
      <w:proofErr w:type="spellStart"/>
      <w:r w:rsidRPr="00B56812">
        <w:rPr>
          <w:rFonts w:ascii="Times New Roman"/>
          <w:szCs w:val="24"/>
        </w:rPr>
        <w:t>buf</w:t>
      </w:r>
      <w:proofErr w:type="spellEnd"/>
      <w:r w:rsidRPr="00B56812">
        <w:rPr>
          <w:rFonts w:ascii="Times New Roman"/>
          <w:szCs w:val="24"/>
        </w:rPr>
        <w:t xml:space="preserve">[ </w:t>
      </w:r>
      <w:proofErr w:type="spellStart"/>
      <w:r w:rsidRPr="00B56812">
        <w:rPr>
          <w:rFonts w:ascii="Times New Roman"/>
          <w:szCs w:val="24"/>
        </w:rPr>
        <w:t>idx</w:t>
      </w:r>
      <w:proofErr w:type="spellEnd"/>
      <w:r w:rsidRPr="00B56812">
        <w:rPr>
          <w:rFonts w:ascii="Times New Roman"/>
          <w:szCs w:val="24"/>
        </w:rPr>
        <w:t>++ ] );</w:t>
      </w:r>
    </w:p>
    <w:p w14:paraId="69455ADD" w14:textId="77777777" w:rsidR="006A46AD" w:rsidRPr="00B56812" w:rsidRDefault="006A46AD" w:rsidP="006A46AD">
      <w:pPr>
        <w:ind w:firstLine="49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ab/>
      </w:r>
      <w:r w:rsidRPr="00B56812">
        <w:rPr>
          <w:rFonts w:ascii="Times New Roman"/>
          <w:szCs w:val="24"/>
        </w:rPr>
        <w:tab/>
      </w:r>
      <w:r w:rsidRPr="00B56812">
        <w:rPr>
          <w:rFonts w:ascii="Times New Roman"/>
          <w:szCs w:val="24"/>
        </w:rPr>
        <w:tab/>
      </w:r>
      <w:proofErr w:type="spellStart"/>
      <w:proofErr w:type="gramStart"/>
      <w:r w:rsidRPr="00B56812">
        <w:rPr>
          <w:rFonts w:ascii="Times New Roman"/>
          <w:szCs w:val="24"/>
        </w:rPr>
        <w:t>sprintf</w:t>
      </w:r>
      <w:proofErr w:type="spellEnd"/>
      <w:r w:rsidRPr="00B56812">
        <w:rPr>
          <w:rFonts w:ascii="Times New Roman"/>
          <w:szCs w:val="24"/>
        </w:rPr>
        <w:t xml:space="preserve">( </w:t>
      </w:r>
      <w:proofErr w:type="spellStart"/>
      <w:r w:rsidRPr="00B56812">
        <w:rPr>
          <w:rFonts w:ascii="Times New Roman"/>
          <w:szCs w:val="24"/>
        </w:rPr>
        <w:t>tmpBuf</w:t>
      </w:r>
      <w:proofErr w:type="spellEnd"/>
      <w:proofErr w:type="gramEnd"/>
      <w:r w:rsidRPr="00B56812">
        <w:rPr>
          <w:rFonts w:ascii="Times New Roman"/>
          <w:szCs w:val="24"/>
        </w:rPr>
        <w:t xml:space="preserve">, “%03d”, (unsigned int)( </w:t>
      </w:r>
      <w:proofErr w:type="spellStart"/>
      <w:r w:rsidRPr="00B56812">
        <w:rPr>
          <w:rFonts w:ascii="Times New Roman"/>
          <w:szCs w:val="24"/>
        </w:rPr>
        <w:t>cks</w:t>
      </w:r>
      <w:proofErr w:type="spellEnd"/>
      <w:r w:rsidRPr="00B56812">
        <w:rPr>
          <w:rFonts w:ascii="Times New Roman"/>
          <w:szCs w:val="24"/>
        </w:rPr>
        <w:t xml:space="preserve"> % 256 ) );</w:t>
      </w:r>
    </w:p>
    <w:p w14:paraId="24BBBE6F" w14:textId="77777777" w:rsidR="006A46AD" w:rsidRPr="00B56812" w:rsidRDefault="006A46AD" w:rsidP="006A46AD">
      <w:pPr>
        <w:ind w:firstLine="49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ab/>
      </w:r>
      <w:r w:rsidRPr="00B56812">
        <w:rPr>
          <w:rFonts w:ascii="Times New Roman"/>
          <w:szCs w:val="24"/>
        </w:rPr>
        <w:tab/>
      </w:r>
      <w:proofErr w:type="gramStart"/>
      <w:r w:rsidRPr="00B56812">
        <w:rPr>
          <w:rFonts w:ascii="Times New Roman"/>
          <w:szCs w:val="24"/>
        </w:rPr>
        <w:t xml:space="preserve">return( </w:t>
      </w:r>
      <w:proofErr w:type="spellStart"/>
      <w:r w:rsidRPr="00B56812">
        <w:rPr>
          <w:rFonts w:ascii="Times New Roman"/>
          <w:szCs w:val="24"/>
        </w:rPr>
        <w:t>tmpBuf</w:t>
      </w:r>
      <w:proofErr w:type="spellEnd"/>
      <w:proofErr w:type="gramEnd"/>
      <w:r w:rsidRPr="00B56812">
        <w:rPr>
          <w:rFonts w:ascii="Times New Roman"/>
          <w:szCs w:val="24"/>
        </w:rPr>
        <w:t xml:space="preserve"> );</w:t>
      </w:r>
      <w:r w:rsidRPr="00B56812">
        <w:rPr>
          <w:rFonts w:ascii="Times New Roman"/>
          <w:szCs w:val="24"/>
        </w:rPr>
        <w:tab/>
        <w:t>}</w:t>
      </w:r>
    </w:p>
    <w:p w14:paraId="51855C40" w14:textId="77777777" w:rsidR="006A46AD" w:rsidRPr="00B56812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</w:r>
      <w:bookmarkStart w:id="220" w:name="_Toc51031280"/>
      <w:bookmarkStart w:id="221" w:name="_Toc55882200"/>
      <w:bookmarkStart w:id="222" w:name="_Toc230503948"/>
      <w:bookmarkStart w:id="223" w:name="_Toc238263881"/>
      <w:bookmarkStart w:id="224" w:name="_Toc238267086"/>
      <w:bookmarkStart w:id="225" w:name="_Toc242001391"/>
      <w:bookmarkStart w:id="226" w:name="_Toc242002715"/>
      <w:bookmarkStart w:id="227" w:name="_Toc243381622"/>
      <w:bookmarkStart w:id="228" w:name="_Toc243383122"/>
      <w:bookmarkStart w:id="229" w:name="_Toc108446134"/>
      <w:r w:rsidRPr="00B56812">
        <w:rPr>
          <w:rFonts w:ascii="Times New Roman" w:hint="eastAsia"/>
          <w:szCs w:val="24"/>
        </w:rPr>
        <w:t>交談層</w:t>
      </w:r>
      <w:r w:rsidRPr="00B56812">
        <w:rPr>
          <w:rFonts w:ascii="Times New Roman"/>
          <w:szCs w:val="24"/>
        </w:rPr>
        <w:t>訊息</w:t>
      </w:r>
      <w:bookmarkEnd w:id="220"/>
      <w:bookmarkEnd w:id="221"/>
      <w:bookmarkEnd w:id="222"/>
      <w:r w:rsidRPr="00B56812">
        <w:rPr>
          <w:rFonts w:ascii="Times New Roman"/>
          <w:szCs w:val="24"/>
        </w:rPr>
        <w:t>(Session Level Messages)</w:t>
      </w:r>
      <w:bookmarkEnd w:id="223"/>
      <w:bookmarkEnd w:id="224"/>
      <w:bookmarkEnd w:id="225"/>
      <w:bookmarkEnd w:id="226"/>
      <w:bookmarkEnd w:id="227"/>
      <w:bookmarkEnd w:id="228"/>
      <w:bookmarkEnd w:id="229"/>
    </w:p>
    <w:p w14:paraId="0430D85F" w14:textId="77777777" w:rsidR="006A46AD" w:rsidRPr="00B56812" w:rsidRDefault="006A46AD" w:rsidP="006A46AD">
      <w:pPr>
        <w:ind w:left="540"/>
        <w:outlineLvl w:val="0"/>
        <w:rPr>
          <w:rFonts w:ascii="Times New Roman"/>
          <w:szCs w:val="24"/>
        </w:rPr>
      </w:pPr>
    </w:p>
    <w:p w14:paraId="60E9752C" w14:textId="77777777" w:rsidR="006A46AD" w:rsidRPr="00B56812" w:rsidRDefault="006A46AD" w:rsidP="006A46AD">
      <w:pPr>
        <w:ind w:firstLineChars="204" w:firstLine="490"/>
        <w:rPr>
          <w:rFonts w:ascii="Times New Roman"/>
        </w:rPr>
      </w:pPr>
      <w:r w:rsidRPr="00B56812">
        <w:rPr>
          <w:rFonts w:ascii="Times New Roman"/>
        </w:rPr>
        <w:t>FIX</w:t>
      </w:r>
      <w:r w:rsidRPr="00B56812">
        <w:rPr>
          <w:rFonts w:ascii="Times New Roman"/>
        </w:rPr>
        <w:t>協定中的</w:t>
      </w:r>
      <w:r w:rsidRPr="00B56812">
        <w:rPr>
          <w:rFonts w:ascii="Times New Roman" w:hint="eastAsia"/>
        </w:rPr>
        <w:t>交談層</w:t>
      </w:r>
      <w:r w:rsidRPr="00B56812">
        <w:rPr>
          <w:rFonts w:ascii="Times New Roman" w:hint="eastAsia"/>
        </w:rPr>
        <w:t>(</w:t>
      </w:r>
      <w:r w:rsidRPr="00B56812">
        <w:rPr>
          <w:rFonts w:ascii="Times New Roman"/>
        </w:rPr>
        <w:t>Session Layer</w:t>
      </w:r>
      <w:r w:rsidRPr="00B56812">
        <w:rPr>
          <w:rFonts w:ascii="Times New Roman" w:hint="eastAsia"/>
        </w:rPr>
        <w:t>)</w:t>
      </w:r>
      <w:r w:rsidRPr="00B56812">
        <w:rPr>
          <w:rFonts w:ascii="Times New Roman"/>
        </w:rPr>
        <w:t>類似現行主機連線中的</w:t>
      </w:r>
      <w:r w:rsidRPr="00B56812">
        <w:rPr>
          <w:rFonts w:ascii="Times New Roman"/>
        </w:rPr>
        <w:t>“</w:t>
      </w:r>
      <w:r w:rsidRPr="00B56812">
        <w:rPr>
          <w:rFonts w:ascii="Times New Roman"/>
        </w:rPr>
        <w:t>連線子系統</w:t>
      </w:r>
      <w:r w:rsidRPr="00B56812">
        <w:rPr>
          <w:rFonts w:ascii="Times New Roman"/>
        </w:rPr>
        <w:t>”</w:t>
      </w:r>
      <w:r w:rsidRPr="00B56812">
        <w:rPr>
          <w:rFonts w:ascii="Times New Roman" w:hint="eastAsia"/>
        </w:rPr>
        <w:t>，</w:t>
      </w:r>
      <w:r w:rsidRPr="00B56812">
        <w:rPr>
          <w:rFonts w:ascii="Times New Roman"/>
        </w:rPr>
        <w:t>用來建立連線、登入身份驗證檢查及訊息資料的一致性，包括登入訊息</w:t>
      </w:r>
      <w:r w:rsidRPr="00B56812">
        <w:rPr>
          <w:rFonts w:ascii="Times New Roman"/>
        </w:rPr>
        <w:t>(Logon)</w:t>
      </w:r>
      <w:r w:rsidRPr="00B56812">
        <w:rPr>
          <w:rFonts w:ascii="Times New Roman"/>
        </w:rPr>
        <w:t>、心跳訊息</w:t>
      </w:r>
      <w:r w:rsidRPr="00B56812">
        <w:rPr>
          <w:rFonts w:ascii="Times New Roman"/>
        </w:rPr>
        <w:t>(Heartbeat)</w:t>
      </w:r>
      <w:r w:rsidRPr="00B56812">
        <w:rPr>
          <w:rFonts w:ascii="Times New Roman"/>
        </w:rPr>
        <w:t>、測試請求訊息</w:t>
      </w:r>
      <w:r w:rsidRPr="00B56812">
        <w:rPr>
          <w:rFonts w:ascii="Times New Roman"/>
        </w:rPr>
        <w:t>(Test Request)</w:t>
      </w:r>
      <w:r w:rsidRPr="00B56812">
        <w:rPr>
          <w:rFonts w:ascii="Times New Roman"/>
        </w:rPr>
        <w:t>、</w:t>
      </w:r>
      <w:r w:rsidRPr="00B56812">
        <w:rPr>
          <w:rFonts w:ascii="Times New Roman" w:hint="eastAsia"/>
        </w:rPr>
        <w:t>重送請求訊息</w:t>
      </w:r>
      <w:r w:rsidRPr="00B56812">
        <w:rPr>
          <w:rFonts w:ascii="Times New Roman" w:hint="eastAsia"/>
        </w:rPr>
        <w:t>(Resend Request)</w:t>
      </w:r>
      <w:r w:rsidRPr="00B56812">
        <w:rPr>
          <w:rFonts w:ascii="Times New Roman"/>
        </w:rPr>
        <w:t>、</w:t>
      </w:r>
      <w:r w:rsidRPr="00B56812">
        <w:rPr>
          <w:rFonts w:ascii="Times New Roman" w:hint="eastAsia"/>
        </w:rPr>
        <w:t>Session</w:t>
      </w:r>
      <w:r w:rsidRPr="00B56812">
        <w:rPr>
          <w:rFonts w:ascii="Times New Roman"/>
        </w:rPr>
        <w:t>拒絕訊息</w:t>
      </w:r>
      <w:r w:rsidRPr="00B56812">
        <w:rPr>
          <w:rFonts w:ascii="Times New Roman"/>
        </w:rPr>
        <w:t xml:space="preserve">(Reject </w:t>
      </w:r>
      <w:proofErr w:type="gramStart"/>
      <w:r w:rsidRPr="00B56812">
        <w:rPr>
          <w:rFonts w:ascii="Times New Roman"/>
        </w:rPr>
        <w:t>–</w:t>
      </w:r>
      <w:proofErr w:type="gramEnd"/>
      <w:r w:rsidRPr="00B56812">
        <w:rPr>
          <w:rFonts w:ascii="Times New Roman"/>
        </w:rPr>
        <w:t xml:space="preserve"> Session)</w:t>
      </w:r>
      <w:r w:rsidRPr="00B56812">
        <w:rPr>
          <w:rFonts w:ascii="Times New Roman"/>
        </w:rPr>
        <w:t>、序號重設訊息</w:t>
      </w:r>
      <w:r w:rsidRPr="00B56812">
        <w:rPr>
          <w:rFonts w:ascii="Times New Roman"/>
        </w:rPr>
        <w:t>(Sequence Reset)</w:t>
      </w:r>
      <w:r w:rsidRPr="00B56812">
        <w:rPr>
          <w:rFonts w:ascii="Times New Roman"/>
        </w:rPr>
        <w:t>、登出訊息</w:t>
      </w:r>
      <w:r w:rsidRPr="00B56812">
        <w:rPr>
          <w:rFonts w:ascii="Times New Roman"/>
        </w:rPr>
        <w:t xml:space="preserve"> (Logout)</w:t>
      </w:r>
      <w:r w:rsidRPr="00B56812">
        <w:rPr>
          <w:rFonts w:ascii="Times New Roman"/>
        </w:rPr>
        <w:t>，以上訊息</w:t>
      </w:r>
      <w:r w:rsidRPr="00B56812">
        <w:rPr>
          <w:rFonts w:ascii="Times New Roman" w:hint="eastAsia"/>
        </w:rPr>
        <w:t>等同</w:t>
      </w:r>
      <w:r w:rsidRPr="00B56812">
        <w:rPr>
          <w:rFonts w:ascii="Times New Roman"/>
        </w:rPr>
        <w:t>為管理類訊息</w:t>
      </w:r>
      <w:r w:rsidRPr="00B56812">
        <w:rPr>
          <w:rFonts w:ascii="Times New Roman"/>
        </w:rPr>
        <w:t>(</w:t>
      </w:r>
      <w:r w:rsidRPr="00B56812">
        <w:rPr>
          <w:rFonts w:ascii="Times New Roman"/>
          <w:kern w:val="0"/>
          <w:szCs w:val="24"/>
        </w:rPr>
        <w:t>Administrative Messages)</w:t>
      </w:r>
      <w:r w:rsidRPr="00B56812">
        <w:rPr>
          <w:rFonts w:ascii="Times New Roman"/>
        </w:rPr>
        <w:t>，各項訊息詳細說明如後。</w:t>
      </w:r>
    </w:p>
    <w:p w14:paraId="77410FD1" w14:textId="77777777" w:rsidR="00512D0E" w:rsidRPr="00B56812" w:rsidRDefault="00512D0E" w:rsidP="00512D0E">
      <w:pPr>
        <w:ind w:firstLineChars="204" w:firstLine="49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訊息格式中若</w:t>
      </w:r>
      <w:r w:rsidRPr="00B56812">
        <w:rPr>
          <w:rFonts w:ascii="Times New Roman" w:hint="eastAsia"/>
          <w:szCs w:val="24"/>
        </w:rPr>
        <w:t>有</w:t>
      </w:r>
      <w:r w:rsidRPr="00B56812">
        <w:rPr>
          <w:rFonts w:ascii="Times New Roman" w:hint="eastAsia"/>
          <w:szCs w:val="24"/>
        </w:rPr>
        <w:t>FIX 4.4</w:t>
      </w:r>
      <w:r w:rsidRPr="00B56812">
        <w:rPr>
          <w:rFonts w:ascii="Times New Roman"/>
          <w:szCs w:val="24"/>
        </w:rPr>
        <w:t>不支援之</w:t>
      </w:r>
      <w:r w:rsidRPr="00B56812">
        <w:rPr>
          <w:rFonts w:ascii="Times New Roman"/>
          <w:szCs w:val="24"/>
        </w:rPr>
        <w:t>Tag</w:t>
      </w:r>
      <w:r w:rsidRPr="00B56812">
        <w:rPr>
          <w:rFonts w:ascii="Times New Roman"/>
          <w:szCs w:val="24"/>
        </w:rPr>
        <w:t>格式</w:t>
      </w:r>
      <w:r w:rsidRPr="00B56812">
        <w:rPr>
          <w:rFonts w:ascii="Times New Roman" w:hint="eastAsia"/>
          <w:szCs w:val="24"/>
        </w:rPr>
        <w:t>，</w:t>
      </w:r>
      <w:r w:rsidRPr="00B56812">
        <w:rPr>
          <w:rFonts w:ascii="Times New Roman"/>
          <w:szCs w:val="24"/>
        </w:rPr>
        <w:t>會回覆</w:t>
      </w:r>
      <w:r w:rsidRPr="00B56812">
        <w:rPr>
          <w:rFonts w:ascii="Times New Roman" w:hint="eastAsia"/>
          <w:szCs w:val="24"/>
        </w:rPr>
        <w:t>Session</w:t>
      </w:r>
      <w:r w:rsidRPr="00B56812">
        <w:rPr>
          <w:rFonts w:ascii="Times New Roman"/>
        </w:rPr>
        <w:t>拒絕訊息</w:t>
      </w:r>
      <w:r w:rsidRPr="00B56812">
        <w:rPr>
          <w:rFonts w:ascii="Times New Roman"/>
        </w:rPr>
        <w:t xml:space="preserve">(Reject </w:t>
      </w:r>
      <w:proofErr w:type="gramStart"/>
      <w:r w:rsidRPr="00B56812">
        <w:rPr>
          <w:rFonts w:ascii="Times New Roman"/>
        </w:rPr>
        <w:t>–</w:t>
      </w:r>
      <w:proofErr w:type="gramEnd"/>
      <w:r w:rsidRPr="00B56812">
        <w:rPr>
          <w:rFonts w:ascii="Times New Roman"/>
        </w:rPr>
        <w:t xml:space="preserve"> Session)</w:t>
      </w:r>
      <w:r w:rsidRPr="00B56812">
        <w:rPr>
          <w:rFonts w:ascii="Times New Roman" w:hint="eastAsia"/>
        </w:rPr>
        <w:t>，若符合</w:t>
      </w:r>
      <w:r w:rsidRPr="00B56812">
        <w:rPr>
          <w:rFonts w:ascii="Times New Roman" w:hint="eastAsia"/>
        </w:rPr>
        <w:t>FIX 4.4</w:t>
      </w:r>
      <w:r w:rsidRPr="00B56812">
        <w:rPr>
          <w:rFonts w:ascii="Times New Roman"/>
          <w:szCs w:val="24"/>
        </w:rPr>
        <w:t>之</w:t>
      </w:r>
      <w:r w:rsidRPr="00B56812">
        <w:rPr>
          <w:rFonts w:ascii="Times New Roman"/>
          <w:szCs w:val="24"/>
        </w:rPr>
        <w:t>Tag</w:t>
      </w:r>
      <w:r w:rsidRPr="00B56812">
        <w:rPr>
          <w:rFonts w:ascii="Times New Roman"/>
          <w:szCs w:val="24"/>
        </w:rPr>
        <w:t>格式</w:t>
      </w:r>
      <w:r w:rsidRPr="00B56812">
        <w:rPr>
          <w:rFonts w:ascii="Times New Roman" w:hint="eastAsia"/>
        </w:rPr>
        <w:t>，但本規範</w:t>
      </w:r>
      <w:r w:rsidRPr="00B56812">
        <w:rPr>
          <w:rFonts w:ascii="Times New Roman"/>
          <w:szCs w:val="24"/>
        </w:rPr>
        <w:t>不支援</w:t>
      </w:r>
      <w:r w:rsidR="000D4F73" w:rsidRPr="00B56812">
        <w:rPr>
          <w:rFonts w:ascii="Times New Roman" w:hint="eastAsia"/>
        </w:rPr>
        <w:t>，</w:t>
      </w:r>
      <w:proofErr w:type="gramStart"/>
      <w:r w:rsidR="000D4F73" w:rsidRPr="00B56812">
        <w:rPr>
          <w:rFonts w:ascii="Times New Roman" w:hint="eastAsia"/>
        </w:rPr>
        <w:t>則</w:t>
      </w:r>
      <w:r w:rsidR="00A30BE5" w:rsidRPr="00B56812">
        <w:rPr>
          <w:rFonts w:ascii="Times New Roman" w:hint="eastAsia"/>
        </w:rPr>
        <w:t>櫃買</w:t>
      </w:r>
      <w:proofErr w:type="gramEnd"/>
      <w:r w:rsidR="00A30BE5" w:rsidRPr="00B56812">
        <w:rPr>
          <w:rFonts w:ascii="Times New Roman" w:hint="eastAsia"/>
        </w:rPr>
        <w:t>中心</w:t>
      </w:r>
      <w:r w:rsidRPr="00B56812">
        <w:rPr>
          <w:rFonts w:ascii="Times New Roman" w:hint="eastAsia"/>
        </w:rPr>
        <w:t>會忽略該欄位值</w:t>
      </w:r>
      <w:r w:rsidRPr="00B56812">
        <w:rPr>
          <w:rFonts w:ascii="Times New Roman"/>
          <w:szCs w:val="24"/>
        </w:rPr>
        <w:t>。</w:t>
      </w:r>
    </w:p>
    <w:p w14:paraId="1608C847" w14:textId="77777777" w:rsidR="006A46AD" w:rsidRPr="00B56812" w:rsidRDefault="006A46AD" w:rsidP="006A46AD">
      <w:pPr>
        <w:ind w:firstLineChars="204" w:firstLine="490"/>
        <w:rPr>
          <w:rFonts w:ascii="Times New Roman"/>
        </w:rPr>
      </w:pPr>
    </w:p>
    <w:p w14:paraId="69F80F4D" w14:textId="77777777" w:rsidR="006A46AD" w:rsidRPr="00B56812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230" w:name="_Toc237250196"/>
      <w:bookmarkStart w:id="231" w:name="_Toc239678966"/>
      <w:bookmarkStart w:id="232" w:name="_Toc241375675"/>
      <w:bookmarkStart w:id="233" w:name="_Toc242001392"/>
      <w:bookmarkStart w:id="234" w:name="_Toc242002716"/>
      <w:bookmarkStart w:id="235" w:name="_Toc243381623"/>
      <w:bookmarkStart w:id="236" w:name="_Toc243383123"/>
      <w:bookmarkStart w:id="237" w:name="_Toc108446135"/>
      <w:r w:rsidRPr="00B56812">
        <w:rPr>
          <w:rFonts w:ascii="Times New Roman"/>
          <w:szCs w:val="24"/>
        </w:rPr>
        <w:t>登入訊息</w:t>
      </w:r>
      <w:r w:rsidRPr="00B56812">
        <w:rPr>
          <w:rFonts w:ascii="Times New Roman"/>
          <w:szCs w:val="24"/>
        </w:rPr>
        <w:t>(Logon)</w:t>
      </w:r>
      <w:bookmarkEnd w:id="230"/>
      <w:bookmarkEnd w:id="231"/>
      <w:bookmarkEnd w:id="232"/>
      <w:bookmarkEnd w:id="233"/>
      <w:bookmarkEnd w:id="234"/>
      <w:bookmarkEnd w:id="235"/>
      <w:bookmarkEnd w:id="236"/>
      <w:bookmarkEnd w:id="237"/>
    </w:p>
    <w:p w14:paraId="6C6FF00F" w14:textId="77777777" w:rsidR="006A46AD" w:rsidRPr="00B56812" w:rsidRDefault="000D4F73" w:rsidP="006A46AD">
      <w:pPr>
        <w:ind w:leftChars="177" w:left="425" w:firstLineChars="177" w:firstLine="425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證券商要建立連線時，必需要先傳送登入訊息至</w:t>
      </w:r>
      <w:r w:rsidR="00A30BE5" w:rsidRPr="00B56812">
        <w:rPr>
          <w:rFonts w:ascii="Times New Roman"/>
          <w:szCs w:val="24"/>
        </w:rPr>
        <w:t>櫃買中心</w:t>
      </w:r>
      <w:r w:rsidRPr="00B56812">
        <w:rPr>
          <w:rFonts w:ascii="Times New Roman"/>
          <w:szCs w:val="24"/>
        </w:rPr>
        <w:t>端，</w:t>
      </w:r>
      <w:r w:rsidR="00A30BE5" w:rsidRPr="00B56812">
        <w:rPr>
          <w:rFonts w:ascii="Times New Roman"/>
          <w:szCs w:val="24"/>
        </w:rPr>
        <w:t>櫃買中心</w:t>
      </w:r>
      <w:r w:rsidR="006A46AD" w:rsidRPr="00B56812">
        <w:rPr>
          <w:rFonts w:ascii="Times New Roman"/>
          <w:szCs w:val="24"/>
        </w:rPr>
        <w:t>端會依據登入訊息中的資料來驗證證券商的身份，如果</w:t>
      </w:r>
      <w:r w:rsidRPr="00B56812">
        <w:rPr>
          <w:rFonts w:ascii="Times New Roman"/>
          <w:szCs w:val="24"/>
        </w:rPr>
        <w:t>檢查通過身份認證後，</w:t>
      </w:r>
      <w:r w:rsidR="00A30BE5" w:rsidRPr="00B56812">
        <w:rPr>
          <w:rFonts w:ascii="Times New Roman"/>
          <w:szCs w:val="24"/>
        </w:rPr>
        <w:t>櫃買中心</w:t>
      </w:r>
      <w:r w:rsidR="006A46AD" w:rsidRPr="00B56812">
        <w:rPr>
          <w:rFonts w:ascii="Times New Roman"/>
          <w:szCs w:val="24"/>
        </w:rPr>
        <w:t>即會回覆一個登入訊息給證券商，登入完成後即可開始後續作業。</w:t>
      </w:r>
    </w:p>
    <w:p w14:paraId="1D596FA7" w14:textId="77777777" w:rsidR="006A46AD" w:rsidRPr="00B56812" w:rsidRDefault="006A46AD" w:rsidP="006A46AD">
      <w:pPr>
        <w:ind w:leftChars="177" w:left="425" w:firstLineChars="177" w:firstLine="425"/>
        <w:rPr>
          <w:rFonts w:ascii="Times New Roman"/>
          <w:szCs w:val="24"/>
        </w:rPr>
      </w:pPr>
    </w:p>
    <w:p w14:paraId="0B1D2B6B" w14:textId="77777777" w:rsidR="006A46AD" w:rsidRPr="00B56812" w:rsidRDefault="006A46AD" w:rsidP="006A46AD">
      <w:pPr>
        <w:rPr>
          <w:rFonts w:ascii="Times New Roman"/>
        </w:rPr>
      </w:pPr>
      <w:r w:rsidRPr="00B56812">
        <w:rPr>
          <w:rFonts w:ascii="Times New Roman"/>
          <w:szCs w:val="24"/>
        </w:rPr>
        <w:t>登入訊息</w:t>
      </w:r>
      <w:r w:rsidRPr="00B56812">
        <w:rPr>
          <w:rFonts w:ascii="Times New Roman"/>
          <w:szCs w:val="24"/>
        </w:rPr>
        <w:t>(Logon)</w:t>
      </w:r>
    </w:p>
    <w:tbl>
      <w:tblPr>
        <w:tblW w:w="8880" w:type="dxa"/>
        <w:tblInd w:w="9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56"/>
        <w:gridCol w:w="2144"/>
        <w:gridCol w:w="1320"/>
        <w:gridCol w:w="840"/>
        <w:gridCol w:w="3720"/>
      </w:tblGrid>
      <w:tr w:rsidR="00B56812" w:rsidRPr="00B56812" w14:paraId="6C9BEF76" w14:textId="77777777" w:rsidTr="006A46AD">
        <w:trPr>
          <w:cantSplit/>
        </w:trPr>
        <w:tc>
          <w:tcPr>
            <w:tcW w:w="856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791761DD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144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11124BC1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05F0F75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084CADDA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d</w:t>
            </w:r>
          </w:p>
        </w:tc>
        <w:tc>
          <w:tcPr>
            <w:tcW w:w="372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00B64C5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7659A77C" w14:textId="77777777" w:rsidTr="006A46AD">
        <w:trPr>
          <w:cantSplit/>
        </w:trPr>
        <w:tc>
          <w:tcPr>
            <w:tcW w:w="856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53E68B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44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645358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823B3E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BA0E7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8C9F21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A</w:t>
            </w:r>
          </w:p>
        </w:tc>
      </w:tr>
      <w:tr w:rsidR="00B56812" w:rsidRPr="00B56812" w14:paraId="7821F6F1" w14:textId="77777777" w:rsidTr="006A46AD">
        <w:trPr>
          <w:cantSplit/>
        </w:trPr>
        <w:tc>
          <w:tcPr>
            <w:tcW w:w="856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87B2A5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98</w:t>
            </w:r>
          </w:p>
        </w:tc>
        <w:tc>
          <w:tcPr>
            <w:tcW w:w="2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8154EC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ncryptMethod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47B56EC" w14:textId="77777777" w:rsidR="006A46AD" w:rsidRPr="00B56812" w:rsidRDefault="002372B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t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C26B8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FA42B6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0’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(no encryption)</w:t>
            </w:r>
          </w:p>
        </w:tc>
      </w:tr>
      <w:tr w:rsidR="00B56812" w:rsidRPr="00B56812" w14:paraId="6731838F" w14:textId="77777777" w:rsidTr="006A46AD">
        <w:trPr>
          <w:cantSplit/>
        </w:trPr>
        <w:tc>
          <w:tcPr>
            <w:tcW w:w="856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A0B644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08</w:t>
            </w:r>
          </w:p>
        </w:tc>
        <w:tc>
          <w:tcPr>
            <w:tcW w:w="2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213B56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HeartBtInt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9237C60" w14:textId="77777777" w:rsidR="006A46AD" w:rsidRPr="00B56812" w:rsidRDefault="002372B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t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6732B0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F104C2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Heartbeat interval in seconds</w:t>
            </w:r>
          </w:p>
          <w:p w14:paraId="7F4723B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</w:p>
        </w:tc>
      </w:tr>
      <w:tr w:rsidR="00B56812" w:rsidRPr="00B56812" w14:paraId="72B07DDC" w14:textId="77777777" w:rsidTr="006A46AD">
        <w:trPr>
          <w:cantSplit/>
        </w:trPr>
        <w:tc>
          <w:tcPr>
            <w:tcW w:w="856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190F6C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95</w:t>
            </w:r>
          </w:p>
        </w:tc>
        <w:tc>
          <w:tcPr>
            <w:tcW w:w="2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15793A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awDataLength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7C8F8A2" w14:textId="77777777" w:rsidR="006A46AD" w:rsidRPr="00B56812" w:rsidRDefault="002372B3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</w:rPr>
              <w:t>nt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F7662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517819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Length of RawData</w:t>
            </w:r>
          </w:p>
          <w:p w14:paraId="21D4904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‘5’</w:t>
            </w:r>
          </w:p>
        </w:tc>
      </w:tr>
      <w:tr w:rsidR="00B56812" w:rsidRPr="00B56812" w14:paraId="7D4601E2" w14:textId="77777777" w:rsidTr="006A46AD">
        <w:trPr>
          <w:cantSplit/>
        </w:trPr>
        <w:tc>
          <w:tcPr>
            <w:tcW w:w="856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7D9615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96</w:t>
            </w:r>
          </w:p>
        </w:tc>
        <w:tc>
          <w:tcPr>
            <w:tcW w:w="2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9787A0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awData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DEF6C7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data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21C5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BA20A3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APPEND-NO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+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KEY-VALUE</w:t>
            </w:r>
          </w:p>
          <w:p w14:paraId="026F275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3 digits + 2 digits</w:t>
            </w:r>
          </w:p>
        </w:tc>
      </w:tr>
      <w:tr w:rsidR="006A46AD" w:rsidRPr="00B56812" w14:paraId="203609ED" w14:textId="77777777" w:rsidTr="006A46AD">
        <w:trPr>
          <w:cantSplit/>
        </w:trPr>
        <w:tc>
          <w:tcPr>
            <w:tcW w:w="856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1C338E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4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396B0C2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5ABDEEE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383611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72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22FD61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54279872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  <w:bookmarkStart w:id="238" w:name="_Toc241927176"/>
    </w:p>
    <w:p w14:paraId="0E1034F8" w14:textId="77777777" w:rsidR="006A46AD" w:rsidRPr="00B56812" w:rsidRDefault="006A46AD" w:rsidP="006A46AD">
      <w:pPr>
        <w:numPr>
          <w:ilvl w:val="0"/>
          <w:numId w:val="30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MsgType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A</w:t>
      </w:r>
      <w:r w:rsidRPr="00B56812">
        <w:rPr>
          <w:rFonts w:ascii="Times New Roman"/>
          <w:szCs w:val="24"/>
        </w:rPr>
        <w:sym w:font="Wingdings" w:char="F0E0"/>
      </w:r>
      <w:r w:rsidRPr="00B56812">
        <w:rPr>
          <w:rFonts w:ascii="Times New Roman"/>
          <w:szCs w:val="24"/>
        </w:rPr>
        <w:t>Logon</w:t>
      </w:r>
      <w:bookmarkEnd w:id="238"/>
      <w:r w:rsidRPr="00B56812">
        <w:rPr>
          <w:rFonts w:ascii="Times New Roman"/>
          <w:szCs w:val="24"/>
        </w:rPr>
        <w:t>。</w:t>
      </w:r>
    </w:p>
    <w:p w14:paraId="1ECCC29F" w14:textId="77777777" w:rsidR="006A46AD" w:rsidRPr="00B56812" w:rsidRDefault="006A46AD" w:rsidP="006A46AD">
      <w:pPr>
        <w:numPr>
          <w:ilvl w:val="0"/>
          <w:numId w:val="30"/>
        </w:numPr>
        <w:ind w:left="1077"/>
        <w:rPr>
          <w:rFonts w:ascii="Times New Roman"/>
          <w:szCs w:val="24"/>
        </w:rPr>
      </w:pPr>
      <w:bookmarkStart w:id="239" w:name="_Toc241927177"/>
      <w:r w:rsidRPr="00B56812">
        <w:rPr>
          <w:rFonts w:ascii="Times New Roman"/>
          <w:szCs w:val="24"/>
        </w:rPr>
        <w:t>Encrypt Method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0</w:t>
      </w:r>
      <w:r w:rsidRPr="00B56812">
        <w:rPr>
          <w:rFonts w:ascii="Times New Roman"/>
          <w:szCs w:val="24"/>
        </w:rPr>
        <w:sym w:font="Wingdings" w:char="F0E0"/>
      </w:r>
      <w:r w:rsidRPr="00B56812">
        <w:rPr>
          <w:rFonts w:ascii="Times New Roman"/>
          <w:szCs w:val="24"/>
        </w:rPr>
        <w:t>加密方法設定，目前為不加密。</w:t>
      </w:r>
      <w:bookmarkEnd w:id="239"/>
    </w:p>
    <w:p w14:paraId="30530DE7" w14:textId="77777777" w:rsidR="006A46AD" w:rsidRPr="00B56812" w:rsidRDefault="006A46AD" w:rsidP="006A46AD">
      <w:pPr>
        <w:numPr>
          <w:ilvl w:val="0"/>
          <w:numId w:val="30"/>
        </w:numPr>
        <w:ind w:left="960" w:hanging="363"/>
        <w:rPr>
          <w:rFonts w:ascii="Times New Roman"/>
          <w:szCs w:val="24"/>
        </w:rPr>
      </w:pPr>
      <w:bookmarkStart w:id="240" w:name="_Toc241927178"/>
      <w:proofErr w:type="spellStart"/>
      <w:r w:rsidRPr="00B56812">
        <w:rPr>
          <w:rFonts w:ascii="Times New Roman"/>
          <w:szCs w:val="24"/>
        </w:rPr>
        <w:t>HeartBtInt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 w:hint="eastAsia"/>
          <w:szCs w:val="24"/>
        </w:rPr>
        <w:t>1</w:t>
      </w:r>
      <w:r w:rsidRPr="00B56812">
        <w:rPr>
          <w:rFonts w:ascii="Times New Roman"/>
          <w:szCs w:val="24"/>
        </w:rPr>
        <w:t>0</w:t>
      </w:r>
      <w:r w:rsidRPr="00B56812">
        <w:rPr>
          <w:rFonts w:ascii="Times New Roman"/>
          <w:szCs w:val="24"/>
        </w:rPr>
        <w:sym w:font="Wingdings" w:char="F0E0"/>
      </w:r>
      <w:r w:rsidRPr="00B56812">
        <w:rPr>
          <w:rFonts w:ascii="Times New Roman"/>
          <w:szCs w:val="24"/>
        </w:rPr>
        <w:t>心跳訊息間隔時間設定。在沒有傳送其他訊息的</w:t>
      </w:r>
      <w:proofErr w:type="gramStart"/>
      <w:r w:rsidRPr="00B56812">
        <w:rPr>
          <w:rFonts w:ascii="Times New Roman"/>
          <w:szCs w:val="24"/>
        </w:rPr>
        <w:t>期間，</w:t>
      </w:r>
      <w:proofErr w:type="gramEnd"/>
      <w:r w:rsidRPr="00B56812">
        <w:rPr>
          <w:rFonts w:ascii="Times New Roman"/>
          <w:szCs w:val="24"/>
        </w:rPr>
        <w:t>固定傳送心跳訊息</w:t>
      </w:r>
      <w:r w:rsidRPr="00B56812">
        <w:rPr>
          <w:rFonts w:ascii="Times New Roman"/>
          <w:szCs w:val="24"/>
        </w:rPr>
        <w:t>(</w:t>
      </w:r>
      <w:proofErr w:type="spellStart"/>
      <w:r w:rsidRPr="00B56812">
        <w:rPr>
          <w:rFonts w:ascii="Times New Roman"/>
          <w:szCs w:val="24"/>
        </w:rPr>
        <w:t>HeartBeat</w:t>
      </w:r>
      <w:proofErr w:type="spellEnd"/>
      <w:r w:rsidRPr="00B56812">
        <w:rPr>
          <w:rFonts w:ascii="Times New Roman"/>
          <w:szCs w:val="24"/>
        </w:rPr>
        <w:t>)</w:t>
      </w:r>
      <w:r w:rsidRPr="00B56812">
        <w:rPr>
          <w:rFonts w:ascii="Times New Roman"/>
          <w:szCs w:val="24"/>
        </w:rPr>
        <w:t>，為</w:t>
      </w:r>
      <w:r w:rsidRPr="00B56812">
        <w:rPr>
          <w:rFonts w:ascii="Times New Roman" w:hint="eastAsia"/>
          <w:szCs w:val="24"/>
        </w:rPr>
        <w:t>1</w:t>
      </w:r>
      <w:r w:rsidRPr="00B56812">
        <w:rPr>
          <w:rFonts w:ascii="Times New Roman"/>
          <w:szCs w:val="24"/>
        </w:rPr>
        <w:t>0</w:t>
      </w:r>
      <w:r w:rsidRPr="00B56812">
        <w:rPr>
          <w:rFonts w:ascii="Times New Roman"/>
          <w:szCs w:val="24"/>
        </w:rPr>
        <w:t>秒傳送一次。</w:t>
      </w:r>
      <w:bookmarkEnd w:id="240"/>
    </w:p>
    <w:p w14:paraId="7D491CF9" w14:textId="77777777" w:rsidR="006A46AD" w:rsidRPr="00B56812" w:rsidRDefault="006A46AD" w:rsidP="006A46AD">
      <w:pPr>
        <w:numPr>
          <w:ilvl w:val="0"/>
          <w:numId w:val="30"/>
        </w:numPr>
        <w:ind w:left="1077"/>
        <w:rPr>
          <w:rFonts w:ascii="Times New Roman"/>
          <w:szCs w:val="24"/>
        </w:rPr>
      </w:pPr>
      <w:bookmarkStart w:id="241" w:name="_Toc241927179"/>
      <w:proofErr w:type="spellStart"/>
      <w:r w:rsidRPr="00B56812">
        <w:rPr>
          <w:rFonts w:ascii="Times New Roman"/>
          <w:szCs w:val="24"/>
        </w:rPr>
        <w:t>RawDataLength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 xml:space="preserve">5 </w:t>
      </w:r>
      <w:r w:rsidRPr="00B56812">
        <w:rPr>
          <w:rFonts w:ascii="Times New Roman"/>
          <w:szCs w:val="24"/>
        </w:rPr>
        <w:sym w:font="Wingdings" w:char="F0E0"/>
      </w:r>
      <w:r w:rsidRPr="00B56812">
        <w:rPr>
          <w:rFonts w:ascii="Times New Roman"/>
          <w:szCs w:val="24"/>
        </w:rPr>
        <w:t>表示</w:t>
      </w:r>
      <w:proofErr w:type="spellStart"/>
      <w:r w:rsidRPr="00B56812">
        <w:rPr>
          <w:rFonts w:ascii="Times New Roman"/>
          <w:szCs w:val="24"/>
        </w:rPr>
        <w:t>RawData</w:t>
      </w:r>
      <w:proofErr w:type="spellEnd"/>
      <w:r w:rsidRPr="00B56812">
        <w:rPr>
          <w:rFonts w:ascii="Times New Roman"/>
          <w:szCs w:val="24"/>
        </w:rPr>
        <w:t>中資料的</w:t>
      </w:r>
      <w:r w:rsidR="00ED7A38" w:rsidRPr="00B56812">
        <w:rPr>
          <w:rFonts w:ascii="Times New Roman"/>
          <w:szCs w:val="24"/>
        </w:rPr>
        <w:t>位元組</w:t>
      </w:r>
      <w:r w:rsidR="00ED7A38" w:rsidRPr="00B56812">
        <w:rPr>
          <w:rFonts w:ascii="Times New Roman"/>
          <w:szCs w:val="24"/>
        </w:rPr>
        <w:t>(Byte)</w:t>
      </w:r>
      <w:r w:rsidRPr="00B56812">
        <w:rPr>
          <w:rFonts w:ascii="Times New Roman"/>
          <w:szCs w:val="24"/>
        </w:rPr>
        <w:t>長度</w:t>
      </w:r>
      <w:bookmarkEnd w:id="241"/>
      <w:r w:rsidRPr="00B56812">
        <w:rPr>
          <w:rFonts w:ascii="Times New Roman"/>
          <w:szCs w:val="24"/>
        </w:rPr>
        <w:t>(</w:t>
      </w:r>
      <w:r w:rsidRPr="00B56812">
        <w:rPr>
          <w:rFonts w:ascii="Times New Roman" w:hint="eastAsia"/>
          <w:szCs w:val="24"/>
        </w:rPr>
        <w:t>有效值</w:t>
      </w:r>
      <w:r w:rsidRPr="00B56812">
        <w:rPr>
          <w:rFonts w:ascii="Times New Roman" w:hint="eastAsia"/>
          <w:szCs w:val="24"/>
        </w:rPr>
        <w:t>=5</w:t>
      </w:r>
      <w:r w:rsidRPr="00B56812">
        <w:rPr>
          <w:rFonts w:ascii="Times New Roman"/>
          <w:szCs w:val="24"/>
        </w:rPr>
        <w:t>)</w:t>
      </w:r>
      <w:r w:rsidRPr="00B56812">
        <w:rPr>
          <w:rFonts w:ascii="Times New Roman" w:hint="eastAsia"/>
          <w:szCs w:val="24"/>
        </w:rPr>
        <w:t>。</w:t>
      </w:r>
    </w:p>
    <w:p w14:paraId="78E9764A" w14:textId="77777777" w:rsidR="006A46AD" w:rsidRPr="00B56812" w:rsidRDefault="006A46AD" w:rsidP="006A46AD">
      <w:pPr>
        <w:numPr>
          <w:ilvl w:val="0"/>
          <w:numId w:val="30"/>
        </w:numPr>
        <w:ind w:left="1077"/>
        <w:rPr>
          <w:rFonts w:ascii="Times New Roman"/>
          <w:szCs w:val="24"/>
        </w:rPr>
      </w:pPr>
      <w:bookmarkStart w:id="242" w:name="_Toc241927180"/>
      <w:proofErr w:type="spellStart"/>
      <w:r w:rsidRPr="00B56812">
        <w:rPr>
          <w:rFonts w:ascii="Times New Roman"/>
          <w:szCs w:val="24"/>
        </w:rPr>
        <w:t>RawData</w:t>
      </w:r>
      <w:proofErr w:type="spellEnd"/>
      <w:r w:rsidRPr="00B56812">
        <w:rPr>
          <w:rFonts w:ascii="Times New Roman" w:hint="eastAsia"/>
          <w:szCs w:val="24"/>
        </w:rPr>
        <w:t>：</w:t>
      </w:r>
      <w:proofErr w:type="spellStart"/>
      <w:r w:rsidRPr="00B56812">
        <w:rPr>
          <w:rFonts w:ascii="Times New Roman"/>
          <w:szCs w:val="24"/>
        </w:rPr>
        <w:t>RawData</w:t>
      </w:r>
      <w:proofErr w:type="spellEnd"/>
      <w:r w:rsidRPr="00B56812">
        <w:rPr>
          <w:rFonts w:ascii="Times New Roman"/>
          <w:szCs w:val="24"/>
        </w:rPr>
        <w:t xml:space="preserve"> = APPEND-NO</w:t>
      </w:r>
      <w:r w:rsidRPr="00B56812">
        <w:rPr>
          <w:rFonts w:ascii="Times New Roman"/>
          <w:szCs w:val="24"/>
        </w:rPr>
        <w:t>及</w:t>
      </w:r>
      <w:r w:rsidRPr="00B56812">
        <w:rPr>
          <w:rFonts w:ascii="Times New Roman"/>
          <w:szCs w:val="24"/>
        </w:rPr>
        <w:t>KEY-VALUE</w:t>
      </w:r>
      <w:bookmarkEnd w:id="242"/>
      <w:r w:rsidRPr="00B56812">
        <w:rPr>
          <w:rFonts w:ascii="Times New Roman"/>
          <w:szCs w:val="24"/>
        </w:rPr>
        <w:t>。</w:t>
      </w:r>
    </w:p>
    <w:p w14:paraId="2F6BDC36" w14:textId="77777777" w:rsidR="006A46AD" w:rsidRPr="00B56812" w:rsidRDefault="006A46AD" w:rsidP="006A46AD">
      <w:pPr>
        <w:ind w:left="3840" w:hangingChars="1600" w:hanging="384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 xml:space="preserve">                 </w:t>
      </w:r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/>
          <w:szCs w:val="24"/>
        </w:rPr>
        <w:t>APPEND-NO</w:t>
      </w:r>
      <w:r w:rsidRPr="00B56812">
        <w:rPr>
          <w:rFonts w:ascii="Times New Roman"/>
          <w:szCs w:val="24"/>
        </w:rPr>
        <w:sym w:font="Wingdings" w:char="F0E0"/>
      </w:r>
      <w:r w:rsidRPr="00B56812">
        <w:rPr>
          <w:rFonts w:ascii="Times New Roman"/>
          <w:szCs w:val="24"/>
        </w:rPr>
        <w:t>由證券商每次隨機產生一組</w:t>
      </w:r>
      <w:r w:rsidRPr="00B56812">
        <w:rPr>
          <w:rFonts w:ascii="Times New Roman" w:hint="eastAsia"/>
          <w:szCs w:val="24"/>
        </w:rPr>
        <w:t>三位</w:t>
      </w:r>
      <w:r w:rsidRPr="00B56812">
        <w:rPr>
          <w:rFonts w:ascii="Times New Roman"/>
          <w:szCs w:val="24"/>
        </w:rPr>
        <w:t>數字。</w:t>
      </w:r>
      <w:r w:rsidRPr="00B56812">
        <w:rPr>
          <w:rFonts w:ascii="Times New Roman"/>
          <w:szCs w:val="24"/>
        </w:rPr>
        <w:t xml:space="preserve">                                       001 &lt;= APPEND-NO &lt;= 999</w:t>
      </w:r>
      <w:r w:rsidRPr="00B56812">
        <w:rPr>
          <w:rFonts w:ascii="Times New Roman"/>
          <w:szCs w:val="24"/>
        </w:rPr>
        <w:t>。</w:t>
      </w:r>
    </w:p>
    <w:p w14:paraId="57EBC9AD" w14:textId="77777777" w:rsidR="006A46AD" w:rsidRPr="00B56812" w:rsidRDefault="006A46AD" w:rsidP="006A46AD">
      <w:pPr>
        <w:ind w:rightChars="-232" w:right="-55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 xml:space="preserve">                  KEY-VALUE</w:t>
      </w:r>
      <w:r w:rsidRPr="00B56812">
        <w:rPr>
          <w:rFonts w:ascii="Times New Roman"/>
          <w:szCs w:val="24"/>
        </w:rPr>
        <w:sym w:font="Wingdings" w:char="F0E0"/>
      </w:r>
      <w:r w:rsidRPr="00B56812">
        <w:rPr>
          <w:rFonts w:ascii="Times New Roman"/>
          <w:szCs w:val="24"/>
        </w:rPr>
        <w:t xml:space="preserve"> (APPEND-NO * PASSWORD)</w:t>
      </w:r>
      <w:proofErr w:type="gramStart"/>
      <w:r w:rsidRPr="00B56812">
        <w:rPr>
          <w:rFonts w:ascii="Times New Roman"/>
          <w:szCs w:val="24"/>
        </w:rPr>
        <w:t>取千與</w:t>
      </w:r>
      <w:proofErr w:type="gramEnd"/>
    </w:p>
    <w:p w14:paraId="0BA4C552" w14:textId="77777777" w:rsidR="006A46AD" w:rsidRPr="00B56812" w:rsidRDefault="006A46AD" w:rsidP="006A46AD">
      <w:pPr>
        <w:ind w:rightChars="-232" w:right="-557" w:firstLineChars="1600" w:firstLine="384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百二位數字。</w:t>
      </w:r>
    </w:p>
    <w:p w14:paraId="4B329B9A" w14:textId="77777777" w:rsidR="006A46AD" w:rsidRPr="00B56812" w:rsidRDefault="006A46AD" w:rsidP="006A46AD">
      <w:pPr>
        <w:ind w:leftChars="899" w:left="3874" w:rightChars="-232" w:right="-557" w:hangingChars="715" w:hanging="1716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 xml:space="preserve">PASSWORD </w:t>
      </w:r>
      <w:r w:rsidRPr="00B56812">
        <w:rPr>
          <w:rFonts w:ascii="Times New Roman"/>
          <w:szCs w:val="24"/>
        </w:rPr>
        <w:sym w:font="Wingdings" w:char="F0E0"/>
      </w:r>
      <w:r w:rsidRPr="00B56812">
        <w:rPr>
          <w:rFonts w:ascii="Times New Roman"/>
          <w:szCs w:val="24"/>
        </w:rPr>
        <w:t xml:space="preserve"> </w:t>
      </w:r>
      <w:r w:rsidRPr="00B56812">
        <w:rPr>
          <w:rFonts w:ascii="Times New Roman"/>
          <w:szCs w:val="24"/>
        </w:rPr>
        <w:t>指證券商針對各</w:t>
      </w:r>
      <w:r w:rsidRPr="00B56812">
        <w:rPr>
          <w:rFonts w:ascii="Times New Roman" w:hint="eastAsia"/>
          <w:szCs w:val="24"/>
        </w:rPr>
        <w:t>FIX Session</w:t>
      </w:r>
      <w:r w:rsidRPr="00B56812">
        <w:rPr>
          <w:rFonts w:ascii="Times New Roman"/>
          <w:szCs w:val="24"/>
        </w:rPr>
        <w:t>申請連線時所填入之密碼。</w:t>
      </w:r>
    </w:p>
    <w:p w14:paraId="6F88415A" w14:textId="77777777" w:rsidR="006A46AD" w:rsidRPr="00B56812" w:rsidRDefault="006A46AD" w:rsidP="006A46AD">
      <w:pPr>
        <w:ind w:rightChars="-232" w:right="-557"/>
        <w:jc w:val="center"/>
        <w:rPr>
          <w:rFonts w:ascii="Times New Roman"/>
          <w:szCs w:val="24"/>
        </w:rPr>
      </w:pPr>
      <w:r w:rsidRPr="00B56812">
        <w:rPr>
          <w:rFonts w:ascii="Times New Roman"/>
        </w:rPr>
        <w:object w:dxaOrig="9335" w:dyaOrig="8735" w14:anchorId="1341E779">
          <v:shape id="_x0000_i1028" type="#_x0000_t75" style="width:382.25pt;height:383.45pt" o:ole="">
            <v:imagedata r:id="rId20" o:title=""/>
          </v:shape>
          <o:OLEObject Type="Embed" ProgID="Visio.Drawing.11" ShapeID="_x0000_i1028" DrawAspect="Content" ObjectID="_1729511921" r:id="rId21"/>
        </w:object>
      </w:r>
    </w:p>
    <w:p w14:paraId="594014CD" w14:textId="77777777" w:rsidR="006A46AD" w:rsidRPr="00B56812" w:rsidRDefault="006A46AD" w:rsidP="006A46AD">
      <w:pPr>
        <w:ind w:left="720"/>
        <w:outlineLvl w:val="1"/>
        <w:rPr>
          <w:rFonts w:ascii="Times New Roman"/>
          <w:szCs w:val="24"/>
        </w:rPr>
      </w:pPr>
      <w:bookmarkStart w:id="243" w:name="_Toc237250190"/>
      <w:bookmarkStart w:id="244" w:name="_Toc239678968"/>
      <w:bookmarkStart w:id="245" w:name="_Toc241375677"/>
      <w:bookmarkStart w:id="246" w:name="_Toc242001393"/>
      <w:bookmarkStart w:id="247" w:name="_Toc242002717"/>
      <w:bookmarkStart w:id="248" w:name="_Toc243381624"/>
      <w:bookmarkStart w:id="249" w:name="_Toc243383124"/>
    </w:p>
    <w:p w14:paraId="0A6AE719" w14:textId="77777777" w:rsidR="006A46AD" w:rsidRPr="00B56812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</w:r>
      <w:bookmarkStart w:id="250" w:name="_Toc108446136"/>
      <w:r w:rsidRPr="00B56812">
        <w:rPr>
          <w:rFonts w:ascii="Times New Roman"/>
          <w:szCs w:val="24"/>
        </w:rPr>
        <w:t>心跳訊息</w:t>
      </w:r>
      <w:r w:rsidRPr="00B56812">
        <w:rPr>
          <w:rFonts w:ascii="Times New Roman"/>
          <w:szCs w:val="24"/>
        </w:rPr>
        <w:t>(Heartbeat)</w:t>
      </w:r>
      <w:bookmarkEnd w:id="243"/>
      <w:bookmarkEnd w:id="244"/>
      <w:bookmarkEnd w:id="245"/>
      <w:bookmarkEnd w:id="246"/>
      <w:bookmarkEnd w:id="247"/>
      <w:bookmarkEnd w:id="248"/>
      <w:bookmarkEnd w:id="249"/>
      <w:bookmarkEnd w:id="250"/>
    </w:p>
    <w:p w14:paraId="42306FC4" w14:textId="77777777" w:rsidR="006A46AD" w:rsidRPr="00B56812" w:rsidRDefault="006A46AD" w:rsidP="006A46AD">
      <w:pPr>
        <w:ind w:leftChars="118" w:left="283" w:firstLineChars="208" w:firstLine="499"/>
        <w:jc w:val="left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心跳訊息有下列二種使用時機：</w:t>
      </w:r>
    </w:p>
    <w:p w14:paraId="573C8932" w14:textId="77777777" w:rsidR="006A46AD" w:rsidRPr="00B56812" w:rsidRDefault="006A46AD" w:rsidP="00225E9F">
      <w:pPr>
        <w:numPr>
          <w:ilvl w:val="0"/>
          <w:numId w:val="48"/>
        </w:numPr>
        <w:snapToGrid/>
        <w:spacing w:line="460" w:lineRule="atLeast"/>
        <w:ind w:leftChars="295" w:left="708" w:firstLine="0"/>
        <w:jc w:val="left"/>
        <w:rPr>
          <w:rFonts w:ascii="Times New Roman"/>
        </w:rPr>
      </w:pPr>
      <w:r w:rsidRPr="00B56812">
        <w:rPr>
          <w:rFonts w:ascii="Times New Roman"/>
        </w:rPr>
        <w:t>當連線任</w:t>
      </w:r>
      <w:proofErr w:type="gramStart"/>
      <w:r w:rsidRPr="00B56812">
        <w:rPr>
          <w:rFonts w:ascii="Times New Roman"/>
        </w:rPr>
        <w:t>一</w:t>
      </w:r>
      <w:proofErr w:type="gramEnd"/>
      <w:r w:rsidRPr="00B56812">
        <w:rPr>
          <w:rFonts w:ascii="Times New Roman"/>
        </w:rPr>
        <w:t>方在</w:t>
      </w:r>
      <w:r w:rsidRPr="00B56812">
        <w:rPr>
          <w:rFonts w:ascii="Times New Roman"/>
        </w:rPr>
        <w:t>(</w:t>
      </w:r>
      <w:r w:rsidRPr="00B56812">
        <w:rPr>
          <w:rFonts w:ascii="Times New Roman" w:hint="eastAsia"/>
        </w:rPr>
        <w:t>10</w:t>
      </w:r>
      <w:r w:rsidRPr="00B56812">
        <w:rPr>
          <w:rFonts w:ascii="Times New Roman"/>
        </w:rPr>
        <w:t>秒，心跳</w:t>
      </w:r>
      <w:r w:rsidRPr="00B56812">
        <w:rPr>
          <w:rFonts w:ascii="Times New Roman" w:hint="eastAsia"/>
        </w:rPr>
        <w:t>訊息</w:t>
      </w:r>
      <w:r w:rsidRPr="00B56812">
        <w:rPr>
          <w:rFonts w:ascii="Times New Roman"/>
        </w:rPr>
        <w:t>間隔</w:t>
      </w:r>
      <w:r w:rsidRPr="00B56812">
        <w:rPr>
          <w:rFonts w:ascii="Times New Roman"/>
        </w:rPr>
        <w:t>)</w:t>
      </w:r>
      <w:r w:rsidRPr="00B56812">
        <w:rPr>
          <w:rFonts w:ascii="Times New Roman"/>
        </w:rPr>
        <w:t>時間內沒有發送任何資料的時候，</w:t>
      </w:r>
      <w:r w:rsidRPr="00B56812">
        <w:rPr>
          <w:rFonts w:ascii="Times New Roman" w:hint="eastAsia"/>
        </w:rPr>
        <w:t>必須主動</w:t>
      </w:r>
      <w:r w:rsidRPr="00B56812">
        <w:rPr>
          <w:rFonts w:ascii="Times New Roman"/>
        </w:rPr>
        <w:t>傳送一筆心跳訊息</w:t>
      </w:r>
      <w:r w:rsidRPr="00B56812">
        <w:rPr>
          <w:rFonts w:ascii="Times New Roman" w:hint="eastAsia"/>
        </w:rPr>
        <w:t>確認雙方連線正常</w:t>
      </w:r>
      <w:r w:rsidRPr="00B56812">
        <w:rPr>
          <w:rFonts w:ascii="Times New Roman"/>
        </w:rPr>
        <w:t>。</w:t>
      </w:r>
    </w:p>
    <w:p w14:paraId="48681895" w14:textId="77777777" w:rsidR="006A46AD" w:rsidRPr="00B56812" w:rsidRDefault="006A46AD" w:rsidP="00225E9F">
      <w:pPr>
        <w:numPr>
          <w:ilvl w:val="0"/>
          <w:numId w:val="48"/>
        </w:numPr>
        <w:snapToGrid/>
        <w:spacing w:line="460" w:lineRule="atLeast"/>
        <w:ind w:leftChars="295" w:left="708" w:firstLine="0"/>
        <w:jc w:val="left"/>
        <w:rPr>
          <w:rFonts w:ascii="Times New Roman"/>
        </w:rPr>
      </w:pPr>
      <w:r w:rsidRPr="00B56812">
        <w:rPr>
          <w:rFonts w:ascii="Times New Roman"/>
        </w:rPr>
        <w:t>當連線</w:t>
      </w:r>
      <w:r w:rsidRPr="00B56812">
        <w:rPr>
          <w:rFonts w:ascii="Times New Roman" w:hint="eastAsia"/>
        </w:rPr>
        <w:t>任</w:t>
      </w:r>
      <w:proofErr w:type="gramStart"/>
      <w:r w:rsidRPr="00B56812">
        <w:rPr>
          <w:rFonts w:ascii="Times New Roman" w:hint="eastAsia"/>
        </w:rPr>
        <w:t>一</w:t>
      </w:r>
      <w:proofErr w:type="gramEnd"/>
      <w:r w:rsidRPr="00B56812">
        <w:rPr>
          <w:rFonts w:ascii="Times New Roman"/>
        </w:rPr>
        <w:t>方在</w:t>
      </w:r>
      <w:r w:rsidRPr="00B56812">
        <w:rPr>
          <w:rFonts w:ascii="Times New Roman" w:hint="eastAsia"/>
        </w:rPr>
        <w:t>心跳訊息間隔</w:t>
      </w:r>
      <w:r w:rsidRPr="00B56812">
        <w:rPr>
          <w:rFonts w:ascii="Times New Roman" w:hint="eastAsia"/>
        </w:rPr>
        <w:t>(</w:t>
      </w:r>
      <w:proofErr w:type="spellStart"/>
      <w:r w:rsidRPr="00B56812">
        <w:rPr>
          <w:rFonts w:ascii="Times New Roman"/>
        </w:rPr>
        <w:t>HeartBtInt</w:t>
      </w:r>
      <w:proofErr w:type="spellEnd"/>
      <w:r w:rsidRPr="00B56812">
        <w:rPr>
          <w:rFonts w:ascii="Times New Roman" w:hint="eastAsia"/>
        </w:rPr>
        <w:t>) +</w:t>
      </w:r>
      <w:r w:rsidRPr="00B56812">
        <w:rPr>
          <w:rFonts w:ascii="Times New Roman"/>
        </w:rPr>
        <w:t>合理傳輸時間</w:t>
      </w:r>
      <w:r w:rsidRPr="00B56812">
        <w:rPr>
          <w:rFonts w:ascii="Times New Roman" w:hint="eastAsia"/>
        </w:rPr>
        <w:t xml:space="preserve">(20%  </w:t>
      </w:r>
      <w:proofErr w:type="spellStart"/>
      <w:r w:rsidRPr="00B56812">
        <w:rPr>
          <w:rFonts w:ascii="Times New Roman"/>
        </w:rPr>
        <w:t>HeartBtInt</w:t>
      </w:r>
      <w:proofErr w:type="spellEnd"/>
      <w:r w:rsidRPr="00B56812">
        <w:rPr>
          <w:rFonts w:ascii="Times New Roman" w:hint="eastAsia"/>
        </w:rPr>
        <w:t>)</w:t>
      </w:r>
      <w:r w:rsidRPr="00B56812">
        <w:rPr>
          <w:rFonts w:ascii="Times New Roman"/>
        </w:rPr>
        <w:t>內都沒有收到任何</w:t>
      </w:r>
      <w:r w:rsidRPr="00B56812">
        <w:rPr>
          <w:rFonts w:ascii="Times New Roman" w:hint="eastAsia"/>
        </w:rPr>
        <w:t>訊息</w:t>
      </w:r>
      <w:r w:rsidRPr="00B56812">
        <w:rPr>
          <w:rFonts w:ascii="Times New Roman"/>
        </w:rPr>
        <w:t>時，將</w:t>
      </w:r>
      <w:r w:rsidRPr="00B56812">
        <w:rPr>
          <w:rFonts w:ascii="Times New Roman" w:hint="eastAsia"/>
        </w:rPr>
        <w:t>傳送</w:t>
      </w:r>
      <w:r w:rsidRPr="00B56812">
        <w:rPr>
          <w:rFonts w:ascii="Times New Roman"/>
        </w:rPr>
        <w:t>一筆測試請求訊息</w:t>
      </w:r>
      <w:r w:rsidRPr="00B56812">
        <w:rPr>
          <w:rFonts w:ascii="Times New Roman"/>
        </w:rPr>
        <w:t>(Test Request)</w:t>
      </w:r>
      <w:r w:rsidRPr="00B56812">
        <w:rPr>
          <w:rFonts w:ascii="Times New Roman"/>
        </w:rPr>
        <w:t>，</w:t>
      </w:r>
      <w:r w:rsidRPr="00B56812">
        <w:rPr>
          <w:rFonts w:ascii="Times New Roman" w:hint="eastAsia"/>
        </w:rPr>
        <w:t>此時接收端需要回覆一筆帶有</w:t>
      </w:r>
      <w:proofErr w:type="spellStart"/>
      <w:r w:rsidRPr="00B56812">
        <w:rPr>
          <w:rFonts w:ascii="Times New Roman" w:hint="eastAsia"/>
        </w:rPr>
        <w:t>TestReqID</w:t>
      </w:r>
      <w:proofErr w:type="spellEnd"/>
      <w:r w:rsidRPr="00B56812">
        <w:rPr>
          <w:rFonts w:ascii="Times New Roman" w:hint="eastAsia"/>
        </w:rPr>
        <w:t>的心跳訊息，</w:t>
      </w:r>
      <w:r w:rsidRPr="00B56812">
        <w:rPr>
          <w:rFonts w:ascii="Times New Roman"/>
        </w:rPr>
        <w:t>若在</w:t>
      </w:r>
      <w:r w:rsidRPr="00B56812">
        <w:rPr>
          <w:rFonts w:ascii="Times New Roman" w:hint="eastAsia"/>
        </w:rPr>
        <w:t>心跳訊息間隔</w:t>
      </w:r>
      <w:r w:rsidRPr="00B56812">
        <w:rPr>
          <w:rFonts w:ascii="Times New Roman" w:hint="eastAsia"/>
        </w:rPr>
        <w:t>(</w:t>
      </w:r>
      <w:proofErr w:type="spellStart"/>
      <w:r w:rsidRPr="00B56812">
        <w:rPr>
          <w:rFonts w:ascii="Times New Roman"/>
        </w:rPr>
        <w:t>HeartBtInt</w:t>
      </w:r>
      <w:proofErr w:type="spellEnd"/>
      <w:r w:rsidRPr="00B56812">
        <w:rPr>
          <w:rFonts w:ascii="Times New Roman" w:hint="eastAsia"/>
        </w:rPr>
        <w:t>) +</w:t>
      </w:r>
      <w:r w:rsidRPr="00B56812">
        <w:rPr>
          <w:rFonts w:ascii="Times New Roman"/>
        </w:rPr>
        <w:t>合理傳輸時間</w:t>
      </w:r>
      <w:r w:rsidRPr="00B56812">
        <w:rPr>
          <w:rFonts w:ascii="Times New Roman" w:hint="eastAsia"/>
        </w:rPr>
        <w:t xml:space="preserve">(20% </w:t>
      </w:r>
      <w:proofErr w:type="spellStart"/>
      <w:r w:rsidRPr="00B56812">
        <w:rPr>
          <w:rFonts w:ascii="Times New Roman"/>
        </w:rPr>
        <w:t>HeartBtInt</w:t>
      </w:r>
      <w:proofErr w:type="spellEnd"/>
      <w:r w:rsidRPr="00B56812">
        <w:rPr>
          <w:rFonts w:ascii="Times New Roman" w:hint="eastAsia"/>
        </w:rPr>
        <w:t>)</w:t>
      </w:r>
      <w:r w:rsidRPr="00B56812">
        <w:rPr>
          <w:rFonts w:ascii="Times New Roman"/>
        </w:rPr>
        <w:t>內，</w:t>
      </w:r>
      <w:r w:rsidRPr="00B56812">
        <w:rPr>
          <w:rFonts w:ascii="Times New Roman" w:hint="eastAsia"/>
        </w:rPr>
        <w:t>發起端</w:t>
      </w:r>
      <w:r w:rsidRPr="00B56812">
        <w:rPr>
          <w:rFonts w:ascii="Times New Roman"/>
        </w:rPr>
        <w:t>仍未收到</w:t>
      </w:r>
      <w:r w:rsidRPr="00B56812">
        <w:rPr>
          <w:rFonts w:ascii="Times New Roman" w:hint="eastAsia"/>
        </w:rPr>
        <w:t>任何</w:t>
      </w:r>
      <w:r w:rsidRPr="00B56812">
        <w:rPr>
          <w:rFonts w:ascii="Times New Roman"/>
        </w:rPr>
        <w:t>訊息，即認為此次連線失敗，</w:t>
      </w:r>
      <w:r w:rsidRPr="00B56812">
        <w:rPr>
          <w:rFonts w:ascii="Times New Roman" w:hint="eastAsia"/>
        </w:rPr>
        <w:t>發起端</w:t>
      </w:r>
      <w:r w:rsidRPr="00B56812">
        <w:rPr>
          <w:rFonts w:ascii="Times New Roman"/>
        </w:rPr>
        <w:t>主動斷線後需再重新建立連線。</w:t>
      </w:r>
    </w:p>
    <w:p w14:paraId="5C83E8AA" w14:textId="77777777" w:rsidR="006A46AD" w:rsidRPr="00B56812" w:rsidRDefault="006A46AD" w:rsidP="006A46AD">
      <w:pPr>
        <w:outlineLvl w:val="2"/>
        <w:rPr>
          <w:rFonts w:ascii="Times New Roman"/>
          <w:szCs w:val="24"/>
        </w:rPr>
      </w:pPr>
    </w:p>
    <w:p w14:paraId="4B81A81C" w14:textId="77777777" w:rsidR="006A46AD" w:rsidRPr="00B56812" w:rsidRDefault="006A46AD" w:rsidP="006A46AD">
      <w:pPr>
        <w:outlineLvl w:val="2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心跳訊息</w:t>
      </w:r>
      <w:r w:rsidRPr="00B56812">
        <w:rPr>
          <w:rFonts w:ascii="Times New Roman"/>
          <w:szCs w:val="24"/>
        </w:rPr>
        <w:t>(Heartbeat)</w:t>
      </w:r>
    </w:p>
    <w:tbl>
      <w:tblPr>
        <w:tblW w:w="888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925"/>
        <w:gridCol w:w="3635"/>
      </w:tblGrid>
      <w:tr w:rsidR="00B56812" w:rsidRPr="00B56812" w14:paraId="66EDE3FB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14:paraId="481B18A8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14:paraId="528DC0BE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14:paraId="23281F7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14:paraId="554B643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d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14:paraId="4851030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565FF274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14:paraId="4F4FF61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14:paraId="49A19FE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14:paraId="587F89C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14:paraId="2FD5679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14:paraId="28F4E77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0</w:t>
            </w:r>
          </w:p>
        </w:tc>
      </w:tr>
      <w:tr w:rsidR="00B56812" w:rsidRPr="00B56812" w14:paraId="7777A5FB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9E5378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2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98F819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estReqID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16B785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tring</w:t>
            </w: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F560F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6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A9529F6" w14:textId="77777777" w:rsidR="006A46AD" w:rsidRPr="00B56812" w:rsidRDefault="006A46AD" w:rsidP="006A46AD">
            <w:pPr>
              <w:widowControl/>
              <w:snapToGrid/>
              <w:spacing w:line="240" w:lineRule="auto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 w:eastAsia="en-US"/>
              </w:rPr>
              <w:t>Required when the heartbeat is the result of a Test Request message.</w:t>
            </w:r>
          </w:p>
        </w:tc>
      </w:tr>
      <w:tr w:rsidR="006A46AD" w:rsidRPr="00B56812" w14:paraId="1017DADE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4278E0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3C7FDE6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10851DE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25" w:type="dxa"/>
            <w:tcBorders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DD89E4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A3DCE1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7E3424F3" w14:textId="77777777" w:rsidR="006A46AD" w:rsidRPr="00B56812" w:rsidRDefault="006A46AD" w:rsidP="006A46AD">
      <w:pPr>
        <w:ind w:left="993"/>
        <w:jc w:val="left"/>
        <w:rPr>
          <w:rFonts w:ascii="Times New Roman"/>
          <w:szCs w:val="24"/>
        </w:rPr>
      </w:pPr>
      <w:bookmarkStart w:id="251" w:name="_Toc51031282"/>
      <w:bookmarkStart w:id="252" w:name="_Toc55882202"/>
      <w:bookmarkStart w:id="253" w:name="_Toc230503950"/>
    </w:p>
    <w:p w14:paraId="317A8839" w14:textId="77777777" w:rsidR="006A46AD" w:rsidRPr="00B56812" w:rsidRDefault="006A46AD" w:rsidP="00225E9F">
      <w:pPr>
        <w:numPr>
          <w:ilvl w:val="0"/>
          <w:numId w:val="36"/>
        </w:numPr>
        <w:ind w:left="993" w:hanging="396"/>
        <w:jc w:val="left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TestReqID</w:t>
      </w:r>
      <w:proofErr w:type="spellEnd"/>
      <w:r w:rsidRPr="00B56812">
        <w:rPr>
          <w:rFonts w:ascii="Times New Roman" w:hint="eastAsia"/>
          <w:szCs w:val="24"/>
        </w:rPr>
        <w:t>：請填入與測試請求訊息</w:t>
      </w:r>
      <w:r w:rsidRPr="00B56812">
        <w:rPr>
          <w:rFonts w:ascii="Times New Roman" w:hint="eastAsia"/>
          <w:szCs w:val="24"/>
        </w:rPr>
        <w:t>(Test Request)</w:t>
      </w:r>
      <w:r w:rsidRPr="00B56812">
        <w:rPr>
          <w:rFonts w:ascii="Times New Roman" w:hint="eastAsia"/>
          <w:szCs w:val="24"/>
        </w:rPr>
        <w:t>相同之</w:t>
      </w:r>
      <w:proofErr w:type="spellStart"/>
      <w:r w:rsidRPr="00B56812">
        <w:rPr>
          <w:rFonts w:ascii="Times New Roman" w:hint="eastAsia"/>
          <w:szCs w:val="24"/>
        </w:rPr>
        <w:t>TestReqID</w:t>
      </w:r>
      <w:proofErr w:type="spellEnd"/>
      <w:r w:rsidRPr="00B56812">
        <w:rPr>
          <w:rFonts w:ascii="Times New Roman" w:hint="eastAsia"/>
          <w:szCs w:val="24"/>
        </w:rPr>
        <w:t>。為確認連線正常而傳送之心跳訊息，</w:t>
      </w:r>
      <w:proofErr w:type="gramStart"/>
      <w:r w:rsidRPr="00B56812">
        <w:rPr>
          <w:rFonts w:ascii="Times New Roman" w:hint="eastAsia"/>
          <w:szCs w:val="24"/>
        </w:rPr>
        <w:t>不需代入</w:t>
      </w:r>
      <w:proofErr w:type="gramEnd"/>
      <w:r w:rsidRPr="00B56812">
        <w:rPr>
          <w:rFonts w:ascii="Times New Roman" w:hint="eastAsia"/>
          <w:szCs w:val="24"/>
        </w:rPr>
        <w:t>此欄位。</w:t>
      </w:r>
    </w:p>
    <w:p w14:paraId="44C8B59E" w14:textId="77777777" w:rsidR="006A46AD" w:rsidRPr="00B56812" w:rsidRDefault="006A46AD" w:rsidP="006A46AD">
      <w:pPr>
        <w:ind w:left="720"/>
        <w:outlineLvl w:val="1"/>
        <w:rPr>
          <w:rFonts w:ascii="Times New Roman"/>
          <w:szCs w:val="24"/>
        </w:rPr>
      </w:pPr>
      <w:bookmarkStart w:id="254" w:name="_Toc239678969"/>
      <w:bookmarkStart w:id="255" w:name="_Toc241375678"/>
      <w:bookmarkStart w:id="256" w:name="_Toc242001394"/>
      <w:bookmarkStart w:id="257" w:name="_Toc242002718"/>
      <w:bookmarkStart w:id="258" w:name="_Toc243381625"/>
      <w:bookmarkStart w:id="259" w:name="_Toc243383125"/>
    </w:p>
    <w:p w14:paraId="62EC501A" w14:textId="77777777" w:rsidR="006A46AD" w:rsidRPr="00B56812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260" w:name="_Toc108446137"/>
      <w:r w:rsidRPr="00B56812">
        <w:rPr>
          <w:rFonts w:ascii="Times New Roman"/>
          <w:szCs w:val="24"/>
        </w:rPr>
        <w:t>測試請求訊息</w:t>
      </w:r>
      <w:bookmarkEnd w:id="251"/>
      <w:bookmarkEnd w:id="252"/>
      <w:bookmarkEnd w:id="253"/>
      <w:r w:rsidRPr="00B56812">
        <w:rPr>
          <w:rFonts w:ascii="Times New Roman"/>
          <w:szCs w:val="24"/>
        </w:rPr>
        <w:t>(Test Request)</w:t>
      </w:r>
      <w:bookmarkEnd w:id="254"/>
      <w:bookmarkEnd w:id="255"/>
      <w:bookmarkEnd w:id="256"/>
      <w:bookmarkEnd w:id="257"/>
      <w:bookmarkEnd w:id="258"/>
      <w:bookmarkEnd w:id="259"/>
      <w:bookmarkEnd w:id="260"/>
    </w:p>
    <w:p w14:paraId="1EC9F041" w14:textId="77777777" w:rsidR="006A46AD" w:rsidRPr="00B56812" w:rsidRDefault="006A46AD" w:rsidP="006A46AD">
      <w:pPr>
        <w:ind w:leftChars="118" w:left="283" w:firstLineChars="179" w:firstLine="43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測試請求訊息可由</w:t>
      </w:r>
      <w:r w:rsidRPr="00B56812">
        <w:rPr>
          <w:rFonts w:ascii="Times New Roman" w:hint="eastAsia"/>
          <w:szCs w:val="24"/>
        </w:rPr>
        <w:t>連線任何一方</w:t>
      </w:r>
      <w:r w:rsidRPr="00B56812">
        <w:rPr>
          <w:rFonts w:ascii="Times New Roman"/>
          <w:szCs w:val="24"/>
        </w:rPr>
        <w:t>發送，</w:t>
      </w:r>
      <w:r w:rsidRPr="00B56812">
        <w:rPr>
          <w:rFonts w:ascii="Times New Roman"/>
        </w:rPr>
        <w:t>該訊息用來檢查訊息序號</w:t>
      </w:r>
      <w:r w:rsidRPr="00B56812">
        <w:rPr>
          <w:rFonts w:ascii="Times New Roman" w:hint="eastAsia"/>
        </w:rPr>
        <w:t>是否連續</w:t>
      </w:r>
      <w:r w:rsidRPr="00B56812">
        <w:rPr>
          <w:rFonts w:ascii="Times New Roman"/>
        </w:rPr>
        <w:t>或是確認連線狀態，一旦收到此</w:t>
      </w:r>
      <w:r w:rsidRPr="00B56812">
        <w:rPr>
          <w:rFonts w:ascii="Times New Roman" w:hint="eastAsia"/>
        </w:rPr>
        <w:t>訊</w:t>
      </w:r>
      <w:r w:rsidRPr="00B56812">
        <w:rPr>
          <w:rFonts w:ascii="Times New Roman"/>
        </w:rPr>
        <w:t>息後，</w:t>
      </w:r>
      <w:proofErr w:type="gramStart"/>
      <w:r w:rsidRPr="00B56812">
        <w:rPr>
          <w:rFonts w:ascii="Times New Roman"/>
        </w:rPr>
        <w:t>接收端須回覆</w:t>
      </w:r>
      <w:proofErr w:type="gramEnd"/>
      <w:r w:rsidRPr="00B56812">
        <w:rPr>
          <w:rFonts w:ascii="Times New Roman"/>
        </w:rPr>
        <w:t>帶有</w:t>
      </w:r>
      <w:proofErr w:type="spellStart"/>
      <w:r w:rsidRPr="00B56812">
        <w:rPr>
          <w:rFonts w:ascii="Times New Roman"/>
        </w:rPr>
        <w:t>TestReqID</w:t>
      </w:r>
      <w:proofErr w:type="spellEnd"/>
      <w:r w:rsidRPr="00B56812">
        <w:rPr>
          <w:rFonts w:ascii="Times New Roman"/>
        </w:rPr>
        <w:t>的心跳訊息</w:t>
      </w:r>
      <w:r w:rsidRPr="00B56812">
        <w:rPr>
          <w:rFonts w:ascii="Times New Roman"/>
        </w:rPr>
        <w:t>(Heartbeat)</w:t>
      </w:r>
      <w:r w:rsidRPr="00B56812">
        <w:rPr>
          <w:rFonts w:ascii="Times New Roman"/>
        </w:rPr>
        <w:t>。</w:t>
      </w:r>
    </w:p>
    <w:p w14:paraId="4412BC4A" w14:textId="77777777" w:rsidR="006A46AD" w:rsidRPr="00B56812" w:rsidRDefault="006A46AD" w:rsidP="006A46AD">
      <w:pPr>
        <w:ind w:leftChars="200" w:left="480" w:firstLine="451"/>
        <w:rPr>
          <w:rFonts w:ascii="Times New Roman"/>
          <w:szCs w:val="24"/>
        </w:rPr>
      </w:pPr>
    </w:p>
    <w:p w14:paraId="1DCE3216" w14:textId="77777777" w:rsidR="006A46AD" w:rsidRPr="00B56812" w:rsidRDefault="006A46AD" w:rsidP="006A46AD">
      <w:p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測試請求訊息</w:t>
      </w:r>
      <w:r w:rsidRPr="00B56812">
        <w:rPr>
          <w:rFonts w:ascii="Times New Roman"/>
          <w:szCs w:val="24"/>
        </w:rPr>
        <w:t>(Test Request)</w:t>
      </w:r>
    </w:p>
    <w:tbl>
      <w:tblPr>
        <w:tblW w:w="888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925"/>
        <w:gridCol w:w="3635"/>
      </w:tblGrid>
      <w:tr w:rsidR="00B56812" w:rsidRPr="00B56812" w14:paraId="58EA9040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A64293F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3F8F12A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6ECB766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E8ADA5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d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FE6EBA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065832AB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14:paraId="39ACBE6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14:paraId="3310E5A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14:paraId="2A483ED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14:paraId="30A0B1C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14:paraId="1FCFEA3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1</w:t>
            </w:r>
          </w:p>
        </w:tc>
      </w:tr>
      <w:tr w:rsidR="00B56812" w:rsidRPr="00B56812" w14:paraId="57C57F67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09C8DE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2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0FDCC1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estReqID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38A4B2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728F4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4F00A3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his identifier should be returned in the Heartbeat response.</w:t>
            </w:r>
          </w:p>
        </w:tc>
      </w:tr>
      <w:tr w:rsidR="006A46AD" w:rsidRPr="00B56812" w14:paraId="4BDD250E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EB589E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25793E7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75D136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25" w:type="dxa"/>
            <w:tcBorders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8BDF93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B0D64B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7DE37801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  <w:bookmarkStart w:id="261" w:name="_Toc51031283"/>
      <w:bookmarkStart w:id="262" w:name="_Toc55882203"/>
      <w:bookmarkStart w:id="263" w:name="_Toc230503951"/>
    </w:p>
    <w:p w14:paraId="1A7FAA1D" w14:textId="77777777" w:rsidR="006A46AD" w:rsidRPr="00B56812" w:rsidRDefault="006A46AD" w:rsidP="00225E9F">
      <w:pPr>
        <w:numPr>
          <w:ilvl w:val="0"/>
          <w:numId w:val="37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 xml:space="preserve"> </w:t>
      </w:r>
      <w:proofErr w:type="spellStart"/>
      <w:r w:rsidRPr="00B56812">
        <w:rPr>
          <w:rFonts w:ascii="Times New Roman"/>
          <w:szCs w:val="24"/>
        </w:rPr>
        <w:t>TestReqID</w:t>
      </w:r>
      <w:proofErr w:type="spellEnd"/>
      <w:r w:rsidRPr="00B56812">
        <w:rPr>
          <w:rFonts w:ascii="Times New Roman" w:hint="eastAsia"/>
          <w:szCs w:val="24"/>
        </w:rPr>
        <w:t>：為測試請求訊息序號。</w:t>
      </w:r>
    </w:p>
    <w:p w14:paraId="2EADD5CE" w14:textId="77777777" w:rsidR="006A46AD" w:rsidRPr="00B56812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264" w:name="_Toc239678970"/>
      <w:bookmarkStart w:id="265" w:name="_Toc241375679"/>
      <w:bookmarkStart w:id="266" w:name="_Toc242001395"/>
      <w:bookmarkStart w:id="267" w:name="_Toc242002719"/>
      <w:bookmarkStart w:id="268" w:name="_Toc243381626"/>
      <w:bookmarkStart w:id="269" w:name="_Toc243383126"/>
      <w:r w:rsidRPr="00B56812">
        <w:rPr>
          <w:rFonts w:ascii="Times New Roman"/>
          <w:szCs w:val="24"/>
        </w:rPr>
        <w:br w:type="page"/>
      </w:r>
      <w:bookmarkStart w:id="270" w:name="_Toc108446138"/>
      <w:r w:rsidRPr="00B56812">
        <w:rPr>
          <w:rFonts w:ascii="Times New Roman"/>
          <w:szCs w:val="24"/>
        </w:rPr>
        <w:t>重送請求訊息</w:t>
      </w:r>
      <w:r w:rsidRPr="00B56812">
        <w:rPr>
          <w:rFonts w:ascii="Times New Roman"/>
          <w:szCs w:val="24"/>
        </w:rPr>
        <w:t>(Resend Request)</w:t>
      </w:r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</w:p>
    <w:p w14:paraId="5DF00D4F" w14:textId="77777777" w:rsidR="006A46AD" w:rsidRPr="00B56812" w:rsidRDefault="006A46AD" w:rsidP="006A46AD">
      <w:pPr>
        <w:ind w:leftChars="118" w:left="283" w:firstLineChars="179" w:firstLine="430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任何一方皆</w:t>
      </w:r>
      <w:r w:rsidRPr="00B56812">
        <w:rPr>
          <w:rFonts w:ascii="Times New Roman"/>
          <w:szCs w:val="24"/>
        </w:rPr>
        <w:t>可由訊息序號</w:t>
      </w:r>
      <w:r w:rsidRPr="00B56812">
        <w:rPr>
          <w:rFonts w:ascii="Times New Roman"/>
          <w:szCs w:val="24"/>
        </w:rPr>
        <w:t>(</w:t>
      </w:r>
      <w:proofErr w:type="spellStart"/>
      <w:r w:rsidRPr="00B56812">
        <w:rPr>
          <w:rFonts w:ascii="Times New Roman" w:hint="eastAsia"/>
          <w:szCs w:val="24"/>
        </w:rPr>
        <w:t>MsgSeqNum</w:t>
      </w:r>
      <w:proofErr w:type="spellEnd"/>
      <w:r w:rsidRPr="00B56812">
        <w:rPr>
          <w:rFonts w:ascii="Times New Roman"/>
          <w:szCs w:val="24"/>
        </w:rPr>
        <w:t>)</w:t>
      </w:r>
      <w:r w:rsidRPr="00B56812">
        <w:rPr>
          <w:rFonts w:ascii="Times New Roman" w:hint="eastAsia"/>
          <w:szCs w:val="24"/>
        </w:rPr>
        <w:t>的檢核</w:t>
      </w:r>
      <w:r w:rsidRPr="00B56812">
        <w:rPr>
          <w:rFonts w:ascii="Times New Roman"/>
          <w:szCs w:val="24"/>
        </w:rPr>
        <w:t>察覺到</w:t>
      </w:r>
      <w:r w:rsidRPr="00B56812">
        <w:rPr>
          <w:rFonts w:ascii="Times New Roman" w:hint="eastAsia"/>
          <w:szCs w:val="24"/>
        </w:rPr>
        <w:t>是否</w:t>
      </w:r>
      <w:r w:rsidRPr="00B56812">
        <w:rPr>
          <w:rFonts w:ascii="Times New Roman"/>
          <w:szCs w:val="24"/>
        </w:rPr>
        <w:t>有</w:t>
      </w:r>
      <w:r w:rsidRPr="00B56812">
        <w:rPr>
          <w:rFonts w:ascii="Times New Roman" w:hint="eastAsia"/>
          <w:szCs w:val="24"/>
        </w:rPr>
        <w:t>訊息缺</w:t>
      </w:r>
      <w:r w:rsidRPr="00B56812">
        <w:rPr>
          <w:rFonts w:ascii="Times New Roman"/>
          <w:szCs w:val="24"/>
        </w:rPr>
        <w:t>漏，當有</w:t>
      </w:r>
      <w:r w:rsidRPr="00B56812">
        <w:rPr>
          <w:rFonts w:ascii="Times New Roman" w:hint="eastAsia"/>
          <w:szCs w:val="24"/>
        </w:rPr>
        <w:t>訊息</w:t>
      </w:r>
      <w:proofErr w:type="gramStart"/>
      <w:r w:rsidRPr="00B56812">
        <w:rPr>
          <w:rFonts w:ascii="Times New Roman" w:hint="eastAsia"/>
          <w:szCs w:val="24"/>
        </w:rPr>
        <w:t>缺</w:t>
      </w:r>
      <w:r w:rsidRPr="00B56812">
        <w:rPr>
          <w:rFonts w:ascii="Times New Roman"/>
          <w:szCs w:val="24"/>
        </w:rPr>
        <w:t>漏時</w:t>
      </w:r>
      <w:proofErr w:type="gramEnd"/>
      <w:r w:rsidRPr="00B56812">
        <w:rPr>
          <w:rFonts w:ascii="Times New Roman"/>
          <w:szCs w:val="24"/>
        </w:rPr>
        <w:t>，可</w:t>
      </w:r>
      <w:r w:rsidRPr="00B56812">
        <w:rPr>
          <w:rFonts w:ascii="Times New Roman" w:hint="eastAsia"/>
          <w:szCs w:val="24"/>
        </w:rPr>
        <w:t>發送</w:t>
      </w:r>
      <w:r w:rsidRPr="00B56812">
        <w:rPr>
          <w:rFonts w:ascii="Times New Roman"/>
          <w:szCs w:val="24"/>
        </w:rPr>
        <w:t>重送請求訊息</w:t>
      </w:r>
      <w:r w:rsidRPr="00B56812">
        <w:rPr>
          <w:rFonts w:ascii="Times New Roman"/>
          <w:szCs w:val="24"/>
        </w:rPr>
        <w:t>(Resend Request)</w:t>
      </w:r>
      <w:r w:rsidRPr="00B56812">
        <w:rPr>
          <w:rFonts w:ascii="Times New Roman"/>
          <w:szCs w:val="24"/>
        </w:rPr>
        <w:t>透過</w:t>
      </w:r>
      <w:r w:rsidRPr="00B56812">
        <w:rPr>
          <w:rFonts w:ascii="Times New Roman" w:hint="eastAsia"/>
          <w:szCs w:val="24"/>
        </w:rPr>
        <w:t>起始訊息序號與結束訊息序號來</w:t>
      </w:r>
      <w:proofErr w:type="gramStart"/>
      <w:r w:rsidRPr="00B56812">
        <w:rPr>
          <w:rFonts w:ascii="Times New Roman" w:hint="eastAsia"/>
          <w:szCs w:val="24"/>
        </w:rPr>
        <w:t>要求補傳訊息</w:t>
      </w:r>
      <w:proofErr w:type="gramEnd"/>
      <w:r w:rsidRPr="00B56812">
        <w:rPr>
          <w:rFonts w:ascii="Times New Roman"/>
          <w:szCs w:val="24"/>
        </w:rPr>
        <w:t>。</w:t>
      </w:r>
    </w:p>
    <w:p w14:paraId="5D3B88DB" w14:textId="77777777" w:rsidR="006A46AD" w:rsidRPr="00B56812" w:rsidRDefault="006A46AD" w:rsidP="006A46AD">
      <w:pPr>
        <w:ind w:leftChars="118" w:left="283" w:firstLineChars="179" w:firstLine="430"/>
        <w:rPr>
          <w:rFonts w:ascii="Times New Roman"/>
          <w:szCs w:val="24"/>
        </w:rPr>
      </w:pPr>
    </w:p>
    <w:p w14:paraId="4FFE2EBF" w14:textId="77777777" w:rsidR="006A46AD" w:rsidRPr="00B56812" w:rsidRDefault="006A46AD" w:rsidP="006A46AD">
      <w:pPr>
        <w:ind w:leftChars="118" w:left="283"/>
        <w:rPr>
          <w:rFonts w:ascii="Times New Roman"/>
        </w:rPr>
      </w:pPr>
      <w:r w:rsidRPr="00B56812">
        <w:rPr>
          <w:rFonts w:ascii="Times New Roman" w:hint="eastAsia"/>
        </w:rPr>
        <w:t>重送請求訊息有以下三種使用方式：</w:t>
      </w:r>
    </w:p>
    <w:p w14:paraId="65543285" w14:textId="77777777" w:rsidR="006A46AD" w:rsidRPr="00B56812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</w:rPr>
      </w:pPr>
      <w:r w:rsidRPr="00B56812">
        <w:rPr>
          <w:rFonts w:ascii="Times New Roman" w:hint="eastAsia"/>
        </w:rPr>
        <w:t>要求重送單筆訊息：</w:t>
      </w:r>
      <w:proofErr w:type="spellStart"/>
      <w:r w:rsidRPr="00B56812">
        <w:rPr>
          <w:rFonts w:ascii="Times New Roman" w:hint="eastAsia"/>
        </w:rPr>
        <w:t>BeginSeqNo</w:t>
      </w:r>
      <w:proofErr w:type="spellEnd"/>
      <w:r w:rsidRPr="00B56812">
        <w:rPr>
          <w:rFonts w:ascii="Times New Roman" w:hint="eastAsia"/>
        </w:rPr>
        <w:t xml:space="preserve"> = </w:t>
      </w:r>
      <w:proofErr w:type="spellStart"/>
      <w:r w:rsidRPr="00B56812">
        <w:rPr>
          <w:rFonts w:ascii="Times New Roman" w:hint="eastAsia"/>
        </w:rPr>
        <w:t>EndSeqNo</w:t>
      </w:r>
      <w:proofErr w:type="spellEnd"/>
      <w:r w:rsidRPr="00B56812">
        <w:rPr>
          <w:rFonts w:ascii="Times New Roman" w:hint="eastAsia"/>
        </w:rPr>
        <w:t>。</w:t>
      </w:r>
    </w:p>
    <w:p w14:paraId="6A23100D" w14:textId="77777777" w:rsidR="006A46AD" w:rsidRPr="00B56812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</w:rPr>
      </w:pPr>
      <w:r w:rsidRPr="00B56812">
        <w:rPr>
          <w:rFonts w:ascii="Times New Roman" w:hint="eastAsia"/>
        </w:rPr>
        <w:t>要求重送特定範圍內訊息：</w:t>
      </w:r>
      <w:proofErr w:type="spellStart"/>
      <w:r w:rsidRPr="00B56812">
        <w:rPr>
          <w:rFonts w:ascii="Times New Roman" w:hint="eastAsia"/>
        </w:rPr>
        <w:t>BeginSeqNo</w:t>
      </w:r>
      <w:proofErr w:type="spellEnd"/>
      <w:r w:rsidRPr="00B56812">
        <w:rPr>
          <w:rFonts w:ascii="Times New Roman" w:hint="eastAsia"/>
        </w:rPr>
        <w:t xml:space="preserve"> = </w:t>
      </w:r>
      <w:r w:rsidRPr="00B56812">
        <w:rPr>
          <w:rFonts w:ascii="Times New Roman" w:hint="eastAsia"/>
        </w:rPr>
        <w:t>起始訊息序號，</w:t>
      </w:r>
      <w:proofErr w:type="spellStart"/>
      <w:r w:rsidRPr="00B56812">
        <w:rPr>
          <w:rFonts w:ascii="Times New Roman" w:hint="eastAsia"/>
        </w:rPr>
        <w:t>EndSeqNo</w:t>
      </w:r>
      <w:proofErr w:type="spellEnd"/>
      <w:r w:rsidRPr="00B56812">
        <w:rPr>
          <w:rFonts w:ascii="Times New Roman" w:hint="eastAsia"/>
        </w:rPr>
        <w:t xml:space="preserve"> = </w:t>
      </w:r>
      <w:r w:rsidRPr="00B56812">
        <w:rPr>
          <w:rFonts w:ascii="Times New Roman" w:hint="eastAsia"/>
        </w:rPr>
        <w:t>結束訊息序號。</w:t>
      </w:r>
    </w:p>
    <w:p w14:paraId="5E2BA69A" w14:textId="77777777" w:rsidR="006A46AD" w:rsidRPr="00B56812" w:rsidRDefault="006A46AD" w:rsidP="006A46AD">
      <w:pPr>
        <w:snapToGrid/>
        <w:spacing w:line="460" w:lineRule="atLeast"/>
        <w:ind w:left="283"/>
        <w:jc w:val="left"/>
        <w:rPr>
          <w:rFonts w:ascii="Times New Roman"/>
        </w:rPr>
      </w:pPr>
      <w:r w:rsidRPr="00B56812">
        <w:rPr>
          <w:rFonts w:ascii="Times New Roman" w:hint="eastAsia"/>
        </w:rPr>
        <w:t>例如：</w:t>
      </w:r>
      <w:proofErr w:type="spellStart"/>
      <w:r w:rsidRPr="00B56812">
        <w:rPr>
          <w:rFonts w:ascii="Times New Roman" w:hint="eastAsia"/>
        </w:rPr>
        <w:t>BeginSeqNo</w:t>
      </w:r>
      <w:proofErr w:type="spellEnd"/>
      <w:r w:rsidRPr="00B56812">
        <w:rPr>
          <w:rFonts w:ascii="Times New Roman" w:hint="eastAsia"/>
        </w:rPr>
        <w:t xml:space="preserve"> = 7, </w:t>
      </w:r>
      <w:proofErr w:type="spellStart"/>
      <w:r w:rsidRPr="00B56812">
        <w:rPr>
          <w:rFonts w:ascii="Times New Roman" w:hint="eastAsia"/>
        </w:rPr>
        <w:t>EndSeqNo</w:t>
      </w:r>
      <w:proofErr w:type="spellEnd"/>
      <w:r w:rsidRPr="00B56812">
        <w:rPr>
          <w:rFonts w:ascii="Times New Roman" w:hint="eastAsia"/>
        </w:rPr>
        <w:t xml:space="preserve"> = 9</w:t>
      </w:r>
      <w:r w:rsidRPr="00B56812">
        <w:rPr>
          <w:rFonts w:ascii="Times New Roman" w:hint="eastAsia"/>
        </w:rPr>
        <w:t>，此時表示重送第</w:t>
      </w:r>
      <w:r w:rsidRPr="00B56812">
        <w:rPr>
          <w:rFonts w:ascii="Times New Roman" w:hint="eastAsia"/>
        </w:rPr>
        <w:t>7</w:t>
      </w:r>
      <w:r w:rsidRPr="00B56812">
        <w:rPr>
          <w:rFonts w:ascii="Times New Roman" w:hint="eastAsia"/>
        </w:rPr>
        <w:t>筆資料到第</w:t>
      </w:r>
      <w:r w:rsidRPr="00B56812">
        <w:rPr>
          <w:rFonts w:ascii="Times New Roman" w:hint="eastAsia"/>
        </w:rPr>
        <w:t>9</w:t>
      </w:r>
      <w:r w:rsidRPr="00B56812">
        <w:rPr>
          <w:rFonts w:ascii="Times New Roman" w:hint="eastAsia"/>
        </w:rPr>
        <w:t>筆資料。</w:t>
      </w:r>
    </w:p>
    <w:p w14:paraId="4BA340A7" w14:textId="77777777" w:rsidR="006A46AD" w:rsidRPr="00B56812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</w:rPr>
      </w:pPr>
      <w:r w:rsidRPr="00B56812">
        <w:rPr>
          <w:rFonts w:ascii="Times New Roman" w:hint="eastAsia"/>
        </w:rPr>
        <w:t>要求重送某一特定訊息後的所有訊息：</w:t>
      </w:r>
      <w:proofErr w:type="spellStart"/>
      <w:r w:rsidRPr="00B56812">
        <w:rPr>
          <w:rFonts w:ascii="Times New Roman" w:hint="eastAsia"/>
        </w:rPr>
        <w:t>BeginSeqNo</w:t>
      </w:r>
      <w:proofErr w:type="spellEnd"/>
      <w:r w:rsidRPr="00B56812">
        <w:rPr>
          <w:rFonts w:ascii="Times New Roman" w:hint="eastAsia"/>
        </w:rPr>
        <w:t xml:space="preserve"> = </w:t>
      </w:r>
      <w:r w:rsidRPr="00B56812">
        <w:rPr>
          <w:rFonts w:ascii="Times New Roman" w:hint="eastAsia"/>
        </w:rPr>
        <w:t>起始訊息序號，</w:t>
      </w:r>
      <w:proofErr w:type="spellStart"/>
      <w:r w:rsidRPr="00B56812">
        <w:rPr>
          <w:rFonts w:ascii="Times New Roman" w:hint="eastAsia"/>
        </w:rPr>
        <w:t>EndSeqNo</w:t>
      </w:r>
      <w:proofErr w:type="spellEnd"/>
      <w:r w:rsidRPr="00B56812">
        <w:rPr>
          <w:rFonts w:ascii="Times New Roman" w:hint="eastAsia"/>
        </w:rPr>
        <w:t xml:space="preserve"> = 0(</w:t>
      </w:r>
      <w:r w:rsidRPr="00B56812">
        <w:rPr>
          <w:rFonts w:ascii="Times New Roman" w:hint="eastAsia"/>
        </w:rPr>
        <w:t>至資料結束</w:t>
      </w:r>
      <w:r w:rsidRPr="00B56812">
        <w:rPr>
          <w:rFonts w:ascii="Times New Roman" w:hint="eastAsia"/>
        </w:rPr>
        <w:t>)</w:t>
      </w:r>
      <w:r w:rsidRPr="00B56812">
        <w:rPr>
          <w:rFonts w:ascii="Times New Roman" w:hint="eastAsia"/>
        </w:rPr>
        <w:t>。</w:t>
      </w:r>
    </w:p>
    <w:p w14:paraId="50F43749" w14:textId="77777777" w:rsidR="006A46AD" w:rsidRPr="00B56812" w:rsidRDefault="006A46AD" w:rsidP="006A46AD">
      <w:pPr>
        <w:snapToGrid/>
        <w:spacing w:line="460" w:lineRule="atLeast"/>
        <w:ind w:left="283"/>
        <w:jc w:val="left"/>
        <w:rPr>
          <w:rFonts w:ascii="Times New Roman"/>
        </w:rPr>
      </w:pPr>
      <w:r w:rsidRPr="00B56812">
        <w:rPr>
          <w:rFonts w:ascii="Times New Roman" w:hint="eastAsia"/>
        </w:rPr>
        <w:t>例如：</w:t>
      </w:r>
      <w:proofErr w:type="spellStart"/>
      <w:r w:rsidRPr="00B56812">
        <w:rPr>
          <w:rFonts w:ascii="Times New Roman" w:hint="eastAsia"/>
        </w:rPr>
        <w:t>BeginSeqNo</w:t>
      </w:r>
      <w:proofErr w:type="spellEnd"/>
      <w:r w:rsidRPr="00B56812">
        <w:rPr>
          <w:rFonts w:ascii="Times New Roman" w:hint="eastAsia"/>
        </w:rPr>
        <w:t xml:space="preserve"> = 7, </w:t>
      </w:r>
      <w:proofErr w:type="spellStart"/>
      <w:r w:rsidRPr="00B56812">
        <w:rPr>
          <w:rFonts w:ascii="Times New Roman" w:hint="eastAsia"/>
        </w:rPr>
        <w:t>EndSeqNo</w:t>
      </w:r>
      <w:proofErr w:type="spellEnd"/>
      <w:r w:rsidRPr="00B56812">
        <w:rPr>
          <w:rFonts w:ascii="Times New Roman" w:hint="eastAsia"/>
        </w:rPr>
        <w:t xml:space="preserve"> = 0</w:t>
      </w:r>
      <w:r w:rsidRPr="00B56812">
        <w:rPr>
          <w:rFonts w:ascii="Times New Roman" w:hint="eastAsia"/>
        </w:rPr>
        <w:t>，此時表示從第</w:t>
      </w:r>
      <w:r w:rsidRPr="00B56812">
        <w:rPr>
          <w:rFonts w:ascii="Times New Roman" w:hint="eastAsia"/>
        </w:rPr>
        <w:t>7</w:t>
      </w:r>
      <w:r w:rsidRPr="00B56812">
        <w:rPr>
          <w:rFonts w:ascii="Times New Roman" w:hint="eastAsia"/>
        </w:rPr>
        <w:t>筆資料到資料結束為止。</w:t>
      </w:r>
    </w:p>
    <w:p w14:paraId="43F9C595" w14:textId="77777777" w:rsidR="006A46AD" w:rsidRPr="00B56812" w:rsidRDefault="006A46AD" w:rsidP="006A46AD">
      <w:pPr>
        <w:ind w:leftChars="118" w:left="283" w:firstLineChars="179" w:firstLine="430"/>
        <w:rPr>
          <w:rFonts w:ascii="Times New Roman"/>
          <w:szCs w:val="24"/>
        </w:rPr>
      </w:pPr>
    </w:p>
    <w:p w14:paraId="601DCBB4" w14:textId="77777777" w:rsidR="006A46AD" w:rsidRPr="00B56812" w:rsidRDefault="006A46AD" w:rsidP="006A46AD">
      <w:p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重送請求訊息</w:t>
      </w:r>
      <w:r w:rsidRPr="00B56812">
        <w:rPr>
          <w:rFonts w:ascii="Times New Roman"/>
          <w:szCs w:val="24"/>
        </w:rPr>
        <w:t>(Resend Request)</w:t>
      </w:r>
    </w:p>
    <w:tbl>
      <w:tblPr>
        <w:tblW w:w="882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925"/>
        <w:gridCol w:w="3575"/>
      </w:tblGrid>
      <w:tr w:rsidR="00B56812" w:rsidRPr="00B56812" w14:paraId="4FD018ED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21CABC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50F6E701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2B08F8FE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244E3C5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d</w:t>
            </w:r>
          </w:p>
        </w:tc>
        <w:tc>
          <w:tcPr>
            <w:tcW w:w="357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7E2B895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5FEFA4F2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D590C0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C2FFAE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7BA5CE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8A8E4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57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5808EB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2</w:t>
            </w:r>
          </w:p>
        </w:tc>
      </w:tr>
      <w:tr w:rsidR="00B56812" w:rsidRPr="00B56812" w14:paraId="6EF57A1B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797C70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7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4BB660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BeginSeqNo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447135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9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BE75F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575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6C0010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  <w:tr w:rsidR="00B56812" w:rsidRPr="00B56812" w14:paraId="6A1CD4B7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A5A5FF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6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820277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ndSeqNo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497354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E2F8D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97073F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  <w:tr w:rsidR="006A46AD" w:rsidRPr="00B56812" w14:paraId="0BD4D106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F196D8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3D8C00A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F02D9D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B6CFE8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57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F6C611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</w:tr>
    </w:tbl>
    <w:p w14:paraId="7E6392B7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</w:p>
    <w:p w14:paraId="4D0077E2" w14:textId="77777777" w:rsidR="006A46AD" w:rsidRPr="00B56812" w:rsidRDefault="006A46AD" w:rsidP="00225E9F">
      <w:pPr>
        <w:numPr>
          <w:ilvl w:val="0"/>
          <w:numId w:val="38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BeginSeqNo</w:t>
      </w:r>
      <w:proofErr w:type="spellEnd"/>
      <w:r w:rsidRPr="00B56812">
        <w:rPr>
          <w:rFonts w:ascii="Times New Roman" w:hint="eastAsia"/>
          <w:szCs w:val="24"/>
        </w:rPr>
        <w:t>：起始訊息序號。</w:t>
      </w:r>
    </w:p>
    <w:p w14:paraId="2603E741" w14:textId="77777777" w:rsidR="006A46AD" w:rsidRPr="00B56812" w:rsidRDefault="006A46AD" w:rsidP="00225E9F">
      <w:pPr>
        <w:numPr>
          <w:ilvl w:val="0"/>
          <w:numId w:val="38"/>
        </w:numPr>
        <w:ind w:left="993" w:hanging="396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EndSeqNo</w:t>
      </w:r>
      <w:proofErr w:type="spellEnd"/>
      <w:r w:rsidRPr="00B56812">
        <w:rPr>
          <w:rFonts w:ascii="Times New Roman" w:hint="eastAsia"/>
          <w:szCs w:val="24"/>
        </w:rPr>
        <w:t>：結束訊息序號，當其值為</w:t>
      </w:r>
      <w:r w:rsidRPr="00B56812">
        <w:rPr>
          <w:rFonts w:ascii="Times New Roman" w:hint="eastAsia"/>
          <w:szCs w:val="24"/>
        </w:rPr>
        <w:t>0</w:t>
      </w:r>
      <w:r w:rsidRPr="00B56812">
        <w:rPr>
          <w:rFonts w:ascii="Times New Roman" w:hint="eastAsia"/>
          <w:szCs w:val="24"/>
        </w:rPr>
        <w:t>時表示重送起始訊息序號</w:t>
      </w:r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 w:hint="eastAsia"/>
          <w:szCs w:val="24"/>
        </w:rPr>
        <w:t>含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 w:hint="eastAsia"/>
          <w:szCs w:val="24"/>
        </w:rPr>
        <w:t>後所有訊息。</w:t>
      </w:r>
    </w:p>
    <w:p w14:paraId="7ECB6D65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</w:p>
    <w:p w14:paraId="5D30B227" w14:textId="77777777" w:rsidR="006A46AD" w:rsidRPr="00B56812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271" w:name="_Toc239678971"/>
      <w:bookmarkStart w:id="272" w:name="_Toc241375680"/>
      <w:bookmarkStart w:id="273" w:name="_Toc242001396"/>
      <w:bookmarkStart w:id="274" w:name="_Toc242002720"/>
      <w:bookmarkStart w:id="275" w:name="_Toc243381627"/>
      <w:bookmarkStart w:id="276" w:name="_Toc243383127"/>
      <w:r w:rsidRPr="00B56812">
        <w:rPr>
          <w:rFonts w:ascii="Times New Roman"/>
          <w:szCs w:val="24"/>
        </w:rPr>
        <w:br w:type="page"/>
      </w:r>
      <w:bookmarkStart w:id="277" w:name="_Toc108446139"/>
      <w:r w:rsidRPr="00B56812">
        <w:rPr>
          <w:rFonts w:ascii="Times New Roman"/>
          <w:szCs w:val="24"/>
        </w:rPr>
        <w:t>Session</w:t>
      </w:r>
      <w:r w:rsidRPr="00B56812">
        <w:rPr>
          <w:rFonts w:ascii="Times New Roman"/>
          <w:szCs w:val="24"/>
        </w:rPr>
        <w:t>拒絕訊息</w:t>
      </w:r>
      <w:r w:rsidRPr="00B56812">
        <w:rPr>
          <w:rFonts w:ascii="Times New Roman"/>
          <w:szCs w:val="24"/>
        </w:rPr>
        <w:t>(</w:t>
      </w:r>
      <w:bookmarkStart w:id="278" w:name="_Toc51031284"/>
      <w:bookmarkStart w:id="279" w:name="_Toc55882204"/>
      <w:bookmarkStart w:id="280" w:name="_Toc230503952"/>
      <w:r w:rsidRPr="00B56812">
        <w:rPr>
          <w:rFonts w:ascii="Times New Roman"/>
          <w:szCs w:val="24"/>
        </w:rPr>
        <w:t xml:space="preserve">Reject </w:t>
      </w:r>
      <w:proofErr w:type="gramStart"/>
      <w:r w:rsidRPr="00B56812">
        <w:rPr>
          <w:rFonts w:ascii="Times New Roman"/>
          <w:szCs w:val="24"/>
        </w:rPr>
        <w:t>–</w:t>
      </w:r>
      <w:proofErr w:type="gramEnd"/>
      <w:r w:rsidRPr="00B56812">
        <w:rPr>
          <w:rFonts w:ascii="Times New Roman"/>
          <w:szCs w:val="24"/>
        </w:rPr>
        <w:t xml:space="preserve"> Session</w:t>
      </w:r>
      <w:bookmarkEnd w:id="278"/>
      <w:bookmarkEnd w:id="279"/>
      <w:bookmarkEnd w:id="280"/>
      <w:r w:rsidRPr="00B56812">
        <w:rPr>
          <w:rFonts w:ascii="Times New Roman"/>
          <w:szCs w:val="24"/>
        </w:rPr>
        <w:t xml:space="preserve"> Level)</w:t>
      </w:r>
      <w:bookmarkEnd w:id="271"/>
      <w:bookmarkEnd w:id="272"/>
      <w:bookmarkEnd w:id="273"/>
      <w:bookmarkEnd w:id="274"/>
      <w:bookmarkEnd w:id="275"/>
      <w:bookmarkEnd w:id="276"/>
      <w:bookmarkEnd w:id="277"/>
    </w:p>
    <w:p w14:paraId="302F62C0" w14:textId="77777777" w:rsidR="006A46AD" w:rsidRPr="00B56812" w:rsidRDefault="006A46AD" w:rsidP="006A46AD">
      <w:pPr>
        <w:ind w:leftChars="118" w:left="283" w:firstLineChars="177" w:firstLine="425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當接收端收到一筆未通過</w:t>
      </w:r>
      <w:r w:rsidRPr="00B56812">
        <w:rPr>
          <w:rFonts w:ascii="Times New Roman" w:hint="eastAsia"/>
          <w:szCs w:val="24"/>
        </w:rPr>
        <w:t>FIX tag</w:t>
      </w:r>
      <w:r w:rsidRPr="00B56812">
        <w:rPr>
          <w:rFonts w:ascii="Times New Roman"/>
          <w:szCs w:val="24"/>
        </w:rPr>
        <w:t>檢核之訊息時，應發送</w:t>
      </w:r>
      <w:r w:rsidRPr="00B56812">
        <w:rPr>
          <w:rFonts w:ascii="Times New Roman"/>
          <w:szCs w:val="24"/>
        </w:rPr>
        <w:t>Session</w:t>
      </w:r>
      <w:r w:rsidRPr="00B56812">
        <w:rPr>
          <w:rFonts w:ascii="Times New Roman"/>
          <w:szCs w:val="24"/>
        </w:rPr>
        <w:t>拒絕訊息。訊息未通過檢核之錯誤內容會置於</w:t>
      </w:r>
      <w:r w:rsidRPr="00B56812">
        <w:rPr>
          <w:rFonts w:ascii="Times New Roman" w:hint="eastAsia"/>
          <w:szCs w:val="24"/>
        </w:rPr>
        <w:t>Text(</w:t>
      </w:r>
      <w:r w:rsidRPr="00B56812">
        <w:rPr>
          <w:rFonts w:ascii="Times New Roman"/>
          <w:szCs w:val="24"/>
        </w:rPr>
        <w:t>58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</w:rPr>
        <w:t>中。</w:t>
      </w:r>
      <w:proofErr w:type="spellStart"/>
      <w:r w:rsidRPr="00B56812">
        <w:rPr>
          <w:rFonts w:ascii="Times New Roman" w:hint="eastAsia"/>
          <w:szCs w:val="24"/>
        </w:rPr>
        <w:t>RefTagID</w:t>
      </w:r>
      <w:proofErr w:type="spellEnd"/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/>
          <w:szCs w:val="24"/>
        </w:rPr>
        <w:t>371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</w:rPr>
        <w:t>表示該</w:t>
      </w:r>
      <w:r w:rsidRPr="00B56812">
        <w:rPr>
          <w:rFonts w:ascii="Times New Roman" w:hint="eastAsia"/>
          <w:szCs w:val="24"/>
        </w:rPr>
        <w:t>tag</w:t>
      </w:r>
      <w:r w:rsidRPr="00B56812">
        <w:rPr>
          <w:rFonts w:ascii="Times New Roman"/>
          <w:szCs w:val="24"/>
        </w:rPr>
        <w:t>欄位未通過驗證，</w:t>
      </w:r>
      <w:proofErr w:type="spellStart"/>
      <w:r w:rsidRPr="00B56812">
        <w:rPr>
          <w:rFonts w:ascii="Times New Roman" w:hint="eastAsia"/>
          <w:szCs w:val="24"/>
        </w:rPr>
        <w:t>RefSeqNum</w:t>
      </w:r>
      <w:proofErr w:type="spellEnd"/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/>
          <w:szCs w:val="24"/>
        </w:rPr>
        <w:t>45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/>
          <w:szCs w:val="24"/>
        </w:rPr>
        <w:t>表示被拒絕之訊息序號。</w:t>
      </w:r>
    </w:p>
    <w:p w14:paraId="24EC3EC3" w14:textId="77777777" w:rsidR="006A46AD" w:rsidRPr="00B56812" w:rsidRDefault="006A46AD" w:rsidP="006A46AD">
      <w:pPr>
        <w:ind w:leftChars="118" w:left="283" w:firstLineChars="177" w:firstLine="425"/>
        <w:rPr>
          <w:rFonts w:ascii="Times New Roman"/>
          <w:szCs w:val="24"/>
        </w:rPr>
      </w:pPr>
    </w:p>
    <w:p w14:paraId="16307E9B" w14:textId="77777777" w:rsidR="006A46AD" w:rsidRPr="00B56812" w:rsidRDefault="006A46AD" w:rsidP="006A46AD">
      <w:p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Session</w:t>
      </w:r>
      <w:r w:rsidRPr="00B56812">
        <w:rPr>
          <w:rFonts w:ascii="Times New Roman"/>
          <w:szCs w:val="24"/>
        </w:rPr>
        <w:t>拒絕訊息</w:t>
      </w:r>
      <w:r w:rsidRPr="00B56812">
        <w:rPr>
          <w:rFonts w:ascii="Times New Roman"/>
          <w:szCs w:val="24"/>
        </w:rPr>
        <w:t xml:space="preserve">(Reject </w:t>
      </w:r>
      <w:proofErr w:type="gramStart"/>
      <w:r w:rsidRPr="00B56812">
        <w:rPr>
          <w:rFonts w:ascii="Times New Roman"/>
          <w:szCs w:val="24"/>
        </w:rPr>
        <w:t>–</w:t>
      </w:r>
      <w:proofErr w:type="gramEnd"/>
      <w:r w:rsidRPr="00B56812">
        <w:rPr>
          <w:rFonts w:ascii="Times New Roman"/>
          <w:szCs w:val="24"/>
        </w:rPr>
        <w:t xml:space="preserve"> Session Level)</w:t>
      </w:r>
    </w:p>
    <w:tbl>
      <w:tblPr>
        <w:tblW w:w="882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279"/>
        <w:gridCol w:w="1417"/>
        <w:gridCol w:w="851"/>
        <w:gridCol w:w="3433"/>
      </w:tblGrid>
      <w:tr w:rsidR="00B56812" w:rsidRPr="00B56812" w14:paraId="7CD01B7C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D75C9E3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279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0ACEF18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417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40152070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5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58A3259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d</w:t>
            </w:r>
          </w:p>
        </w:tc>
        <w:tc>
          <w:tcPr>
            <w:tcW w:w="3433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1BA22A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5A3D52A5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6BB547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279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BA3383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417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FB03C3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02163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433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61B23E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3</w:t>
            </w:r>
          </w:p>
        </w:tc>
      </w:tr>
      <w:tr w:rsidR="00B56812" w:rsidRPr="00B56812" w14:paraId="6067C32D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D987C3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5</w:t>
            </w:r>
          </w:p>
        </w:tc>
        <w:tc>
          <w:tcPr>
            <w:tcW w:w="2279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DE19ED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fSeqNum</w:t>
            </w:r>
          </w:p>
        </w:tc>
        <w:tc>
          <w:tcPr>
            <w:tcW w:w="1417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396C68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5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4A82D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433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789E6C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SeqNum of rejected message</w:t>
            </w:r>
          </w:p>
        </w:tc>
      </w:tr>
      <w:tr w:rsidR="00B56812" w:rsidRPr="00B56812" w14:paraId="1C0E3012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7B76F7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71</w:t>
            </w:r>
          </w:p>
        </w:tc>
        <w:tc>
          <w:tcPr>
            <w:tcW w:w="22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33CD59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fTagID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FDAF11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61285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4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355C25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he tag failing validation</w:t>
            </w:r>
          </w:p>
        </w:tc>
      </w:tr>
      <w:tr w:rsidR="00B56812" w:rsidRPr="00B56812" w14:paraId="2621BA8F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756E48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72</w:t>
            </w:r>
          </w:p>
        </w:tc>
        <w:tc>
          <w:tcPr>
            <w:tcW w:w="22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8AD00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fMsgType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75BC8C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33510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4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6B7D98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of the message in error</w:t>
            </w:r>
          </w:p>
        </w:tc>
      </w:tr>
      <w:tr w:rsidR="00B56812" w:rsidRPr="00B56812" w14:paraId="40D28DF6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6FECC9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73</w:t>
            </w:r>
          </w:p>
        </w:tc>
        <w:tc>
          <w:tcPr>
            <w:tcW w:w="22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7FC02D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essionRejectReason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A04E1D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59E89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4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C3D257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fer to FIX documentation</w:t>
            </w:r>
          </w:p>
        </w:tc>
      </w:tr>
      <w:tr w:rsidR="00B56812" w:rsidRPr="00B56812" w14:paraId="03CA1CD1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89CE06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8</w:t>
            </w:r>
          </w:p>
        </w:tc>
        <w:tc>
          <w:tcPr>
            <w:tcW w:w="22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5596E3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ext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2E6008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B039D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4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FA83A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essage to explain the error</w:t>
            </w:r>
          </w:p>
        </w:tc>
      </w:tr>
      <w:tr w:rsidR="006A46AD" w:rsidRPr="00B56812" w14:paraId="1081B446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BC02CD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279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1684B5F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7C4626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A3F6E1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43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E702D2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5AED9940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  <w:bookmarkStart w:id="281" w:name="_Toc51031285"/>
      <w:bookmarkStart w:id="282" w:name="_Toc55882205"/>
      <w:bookmarkStart w:id="283" w:name="_Toc230503953"/>
    </w:p>
    <w:p w14:paraId="681D1273" w14:textId="77777777" w:rsidR="006A46AD" w:rsidRPr="00B56812" w:rsidRDefault="006A46AD" w:rsidP="00225E9F">
      <w:pPr>
        <w:numPr>
          <w:ilvl w:val="0"/>
          <w:numId w:val="39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RefSeqNum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被拒絕之訊息序號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3E59BCB0" w14:textId="77777777" w:rsidR="006A46AD" w:rsidRPr="00B56812" w:rsidRDefault="006A46AD" w:rsidP="00225E9F">
      <w:pPr>
        <w:numPr>
          <w:ilvl w:val="0"/>
          <w:numId w:val="39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RefTagID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被拒絕之</w:t>
      </w:r>
      <w:r w:rsidRPr="00B56812">
        <w:rPr>
          <w:rFonts w:ascii="Times New Roman"/>
          <w:kern w:val="0"/>
          <w:szCs w:val="24"/>
        </w:rPr>
        <w:t>tag</w:t>
      </w:r>
      <w:r w:rsidRPr="00B56812">
        <w:rPr>
          <w:rFonts w:ascii="Times New Roman"/>
          <w:kern w:val="0"/>
          <w:szCs w:val="24"/>
        </w:rPr>
        <w:t>欄位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13A88FE5" w14:textId="77777777" w:rsidR="006A46AD" w:rsidRPr="00B56812" w:rsidRDefault="006A46AD" w:rsidP="00225E9F">
      <w:pPr>
        <w:numPr>
          <w:ilvl w:val="0"/>
          <w:numId w:val="39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RefMsgType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被拒絕之</w:t>
      </w:r>
      <w:r w:rsidRPr="00B56812">
        <w:rPr>
          <w:rFonts w:ascii="Times New Roman"/>
          <w:kern w:val="0"/>
          <w:szCs w:val="24"/>
        </w:rPr>
        <w:t>訊息類別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44A50381" w14:textId="77777777" w:rsidR="006A46AD" w:rsidRPr="00B56812" w:rsidRDefault="006A46AD" w:rsidP="00225E9F">
      <w:pPr>
        <w:numPr>
          <w:ilvl w:val="0"/>
          <w:numId w:val="39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SessionRejectReason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 w:hint="eastAsia"/>
          <w:szCs w:val="24"/>
        </w:rPr>
        <w:t>Session</w:t>
      </w:r>
      <w:r w:rsidRPr="00B56812">
        <w:rPr>
          <w:rFonts w:ascii="Times New Roman" w:hint="eastAsia"/>
          <w:szCs w:val="24"/>
        </w:rPr>
        <w:t>層</w:t>
      </w:r>
      <w:r w:rsidRPr="00B56812">
        <w:rPr>
          <w:rFonts w:ascii="Times New Roman" w:hint="eastAsia"/>
          <w:szCs w:val="24"/>
        </w:rPr>
        <w:t>reject</w:t>
      </w:r>
      <w:r w:rsidRPr="00B56812">
        <w:rPr>
          <w:rFonts w:ascii="Times New Roman" w:hint="eastAsia"/>
          <w:szCs w:val="24"/>
        </w:rPr>
        <w:t>的原因。</w:t>
      </w:r>
    </w:p>
    <w:p w14:paraId="0984585D" w14:textId="77777777" w:rsidR="006A46AD" w:rsidRPr="00B56812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kern w:val="0"/>
          <w:szCs w:val="24"/>
        </w:rPr>
        <w:t>0</w:t>
      </w:r>
      <w:r w:rsidRPr="00B56812">
        <w:rPr>
          <w:rFonts w:ascii="Times New Roman"/>
          <w:kern w:val="0"/>
          <w:szCs w:val="24"/>
        </w:rPr>
        <w:t>= Invalid tag number</w:t>
      </w:r>
    </w:p>
    <w:p w14:paraId="353E9BDC" w14:textId="77777777" w:rsidR="006A46AD" w:rsidRPr="00B56812" w:rsidRDefault="006A46AD" w:rsidP="006A46AD">
      <w:pPr>
        <w:autoSpaceDE w:val="0"/>
        <w:autoSpaceDN w:val="0"/>
        <w:adjustRightInd w:val="0"/>
        <w:spacing w:line="240" w:lineRule="auto"/>
        <w:ind w:firstLine="993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1 = Required tag missing</w:t>
      </w:r>
    </w:p>
    <w:p w14:paraId="3DEE29FA" w14:textId="77777777" w:rsidR="006A46AD" w:rsidRPr="00B56812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2 = Tag not defined for this message type</w:t>
      </w:r>
    </w:p>
    <w:p w14:paraId="74CD3A9A" w14:textId="77777777" w:rsidR="006A46AD" w:rsidRPr="00B56812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3 = Undefined Tag</w:t>
      </w:r>
    </w:p>
    <w:p w14:paraId="004E1D89" w14:textId="77777777" w:rsidR="006A46AD" w:rsidRPr="00B56812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4 = Tag specified without a value</w:t>
      </w:r>
    </w:p>
    <w:p w14:paraId="4FCFC059" w14:textId="77777777" w:rsidR="006A46AD" w:rsidRPr="00B56812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5 = Value is incorrect (out of range) for this tag</w:t>
      </w:r>
    </w:p>
    <w:p w14:paraId="7012FD48" w14:textId="77777777" w:rsidR="006A46AD" w:rsidRPr="00B56812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6 = Incorrect data format for value</w:t>
      </w:r>
    </w:p>
    <w:p w14:paraId="238BB16A" w14:textId="77777777" w:rsidR="006A46AD" w:rsidRPr="00B56812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 xml:space="preserve">9 = </w:t>
      </w:r>
      <w:proofErr w:type="spellStart"/>
      <w:r w:rsidRPr="00B56812">
        <w:rPr>
          <w:rFonts w:ascii="Times New Roman"/>
          <w:kern w:val="0"/>
          <w:szCs w:val="24"/>
        </w:rPr>
        <w:t>CompID</w:t>
      </w:r>
      <w:proofErr w:type="spellEnd"/>
      <w:r w:rsidRPr="00B56812">
        <w:rPr>
          <w:rFonts w:ascii="Times New Roman"/>
          <w:kern w:val="0"/>
          <w:szCs w:val="24"/>
        </w:rPr>
        <w:t xml:space="preserve"> problem</w:t>
      </w:r>
    </w:p>
    <w:p w14:paraId="4121E588" w14:textId="77777777" w:rsidR="006A46AD" w:rsidRPr="00B56812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 xml:space="preserve">10 = </w:t>
      </w:r>
      <w:proofErr w:type="spellStart"/>
      <w:r w:rsidRPr="00B56812">
        <w:rPr>
          <w:rFonts w:ascii="Times New Roman"/>
          <w:kern w:val="0"/>
          <w:szCs w:val="24"/>
        </w:rPr>
        <w:t>SendingTime</w:t>
      </w:r>
      <w:proofErr w:type="spellEnd"/>
      <w:r w:rsidRPr="00B56812">
        <w:rPr>
          <w:rFonts w:ascii="Times New Roman"/>
          <w:kern w:val="0"/>
          <w:szCs w:val="24"/>
        </w:rPr>
        <w:t xml:space="preserve"> accuracy problem</w:t>
      </w:r>
    </w:p>
    <w:p w14:paraId="4C6F6AD2" w14:textId="77777777" w:rsidR="006A46AD" w:rsidRPr="00B56812" w:rsidRDefault="006A46AD" w:rsidP="006A46AD">
      <w:pPr>
        <w:autoSpaceDE w:val="0"/>
        <w:autoSpaceDN w:val="0"/>
        <w:adjustRightInd w:val="0"/>
        <w:spacing w:line="240" w:lineRule="auto"/>
        <w:ind w:left="993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 xml:space="preserve">11 = Invalid </w:t>
      </w:r>
      <w:proofErr w:type="spellStart"/>
      <w:r w:rsidRPr="00B56812">
        <w:rPr>
          <w:rFonts w:ascii="Times New Roman"/>
          <w:kern w:val="0"/>
          <w:szCs w:val="24"/>
        </w:rPr>
        <w:t>MsgType</w:t>
      </w:r>
      <w:proofErr w:type="spellEnd"/>
    </w:p>
    <w:p w14:paraId="6961E103" w14:textId="77777777" w:rsidR="006A46AD" w:rsidRPr="00B56812" w:rsidRDefault="006A46AD" w:rsidP="00225E9F">
      <w:pPr>
        <w:numPr>
          <w:ilvl w:val="0"/>
          <w:numId w:val="39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Text</w:t>
      </w:r>
      <w:r w:rsidRPr="00B56812">
        <w:rPr>
          <w:rFonts w:ascii="Times New Roman" w:hint="eastAsia"/>
          <w:szCs w:val="24"/>
        </w:rPr>
        <w:t>：</w:t>
      </w:r>
      <w:r w:rsidR="002372B3" w:rsidRPr="00B56812">
        <w:rPr>
          <w:rFonts w:ascii="Times New Roman" w:hint="eastAsia"/>
          <w:szCs w:val="24"/>
        </w:rPr>
        <w:t>回</w:t>
      </w:r>
      <w:r w:rsidR="009B5AC9" w:rsidRPr="00B56812">
        <w:rPr>
          <w:rFonts w:ascii="Times New Roman" w:hint="eastAsia"/>
          <w:szCs w:val="24"/>
        </w:rPr>
        <w:t>覆</w:t>
      </w:r>
      <w:r w:rsidRPr="00B56812">
        <w:rPr>
          <w:rFonts w:ascii="Times New Roman" w:hint="eastAsia"/>
          <w:kern w:val="0"/>
          <w:szCs w:val="24"/>
        </w:rPr>
        <w:t>訊息說明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無特定長度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6B02316A" w14:textId="77777777" w:rsidR="006A46AD" w:rsidRPr="00B56812" w:rsidRDefault="006A46AD" w:rsidP="006A46AD">
      <w:pPr>
        <w:ind w:leftChars="390" w:left="936"/>
        <w:rPr>
          <w:rFonts w:ascii="Times New Roman"/>
        </w:rPr>
      </w:pPr>
      <w:r w:rsidRPr="00B56812">
        <w:rPr>
          <w:rFonts w:ascii="Times New Roman"/>
        </w:rPr>
        <w:t>格式</w:t>
      </w:r>
      <w:r w:rsidRPr="00B56812">
        <w:rPr>
          <w:rFonts w:ascii="Times New Roman" w:hint="eastAsia"/>
        </w:rPr>
        <w:t>：</w:t>
      </w:r>
      <w:r w:rsidRPr="00B56812">
        <w:rPr>
          <w:rFonts w:ascii="Times New Roman"/>
        </w:rPr>
        <w:t>Message Direction</w:t>
      </w:r>
      <w:r w:rsidRPr="00B56812">
        <w:rPr>
          <w:rFonts w:ascii="Times New Roman" w:hint="eastAsia"/>
        </w:rPr>
        <w:t xml:space="preserve"> + </w:t>
      </w:r>
      <w:r w:rsidRPr="00B56812">
        <w:rPr>
          <w:rFonts w:ascii="Times New Roman"/>
        </w:rPr>
        <w:t>“</w:t>
      </w:r>
      <w:r w:rsidRPr="00B56812">
        <w:rPr>
          <w:rFonts w:ascii="Times New Roman" w:hint="eastAsia"/>
        </w:rPr>
        <w:t>-</w:t>
      </w:r>
      <w:r w:rsidRPr="00B56812">
        <w:rPr>
          <w:rFonts w:ascii="Times New Roman"/>
        </w:rPr>
        <w:t>”</w:t>
      </w:r>
      <w:r w:rsidRPr="00B56812">
        <w:rPr>
          <w:rFonts w:ascii="Times New Roman" w:hint="eastAsia"/>
        </w:rPr>
        <w:t xml:space="preserve"> + </w:t>
      </w:r>
      <w:r w:rsidRPr="00B56812">
        <w:rPr>
          <w:rFonts w:ascii="Times New Roman"/>
        </w:rPr>
        <w:t xml:space="preserve">Reject </w:t>
      </w:r>
      <w:r w:rsidRPr="00B56812">
        <w:rPr>
          <w:rFonts w:ascii="Times New Roman" w:hint="eastAsia"/>
        </w:rPr>
        <w:t xml:space="preserve">Status + </w:t>
      </w:r>
      <w:r w:rsidRPr="00B56812">
        <w:rPr>
          <w:rFonts w:ascii="Times New Roman"/>
        </w:rPr>
        <w:t>“</w:t>
      </w:r>
      <w:r w:rsidRPr="00B56812">
        <w:rPr>
          <w:rFonts w:ascii="Times New Roman" w:hint="eastAsia"/>
        </w:rPr>
        <w:t>-</w:t>
      </w:r>
      <w:r w:rsidRPr="00B56812">
        <w:rPr>
          <w:rFonts w:ascii="Times New Roman"/>
        </w:rPr>
        <w:t>”</w:t>
      </w:r>
      <w:r w:rsidRPr="00B56812">
        <w:rPr>
          <w:rFonts w:ascii="Times New Roman" w:hint="eastAsia"/>
        </w:rPr>
        <w:t xml:space="preserve"> + </w:t>
      </w:r>
      <w:r w:rsidRPr="00B56812">
        <w:rPr>
          <w:rFonts w:ascii="Times New Roman"/>
        </w:rPr>
        <w:t>Reject Modifier</w:t>
      </w:r>
    </w:p>
    <w:p w14:paraId="4E2E9CFA" w14:textId="77777777" w:rsidR="006A46AD" w:rsidRPr="00B56812" w:rsidRDefault="006A46AD" w:rsidP="006A46AD">
      <w:pPr>
        <w:ind w:left="895"/>
        <w:rPr>
          <w:rFonts w:ascii="Times New Roman"/>
        </w:rPr>
      </w:pPr>
      <w:r w:rsidRPr="00B56812">
        <w:rPr>
          <w:rFonts w:ascii="Times New Roman"/>
        </w:rPr>
        <w:t>訊息來源</w:t>
      </w:r>
      <w:r w:rsidRPr="00B56812">
        <w:rPr>
          <w:rFonts w:ascii="Times New Roman" w:hint="eastAsia"/>
        </w:rPr>
        <w:t>(</w:t>
      </w:r>
      <w:r w:rsidRPr="00B56812">
        <w:rPr>
          <w:rFonts w:ascii="Times New Roman"/>
        </w:rPr>
        <w:t>Message Direction</w:t>
      </w:r>
      <w:r w:rsidRPr="00B56812">
        <w:rPr>
          <w:rFonts w:ascii="Times New Roman" w:hint="eastAsia"/>
        </w:rPr>
        <w:t>)</w:t>
      </w:r>
      <w:r w:rsidRPr="00B56812">
        <w:rPr>
          <w:rFonts w:ascii="Times New Roman" w:hint="eastAsia"/>
        </w:rPr>
        <w:t>：</w:t>
      </w:r>
      <w:r w:rsidRPr="00B56812">
        <w:rPr>
          <w:rFonts w:ascii="Times New Roman"/>
        </w:rPr>
        <w:t>1: Inbound messages</w:t>
      </w:r>
    </w:p>
    <w:p w14:paraId="6D490B31" w14:textId="77777777" w:rsidR="006A46AD" w:rsidRPr="00B56812" w:rsidRDefault="006A46AD" w:rsidP="006A46AD">
      <w:pPr>
        <w:ind w:leftChars="373" w:left="895"/>
        <w:rPr>
          <w:rFonts w:ascii="Times New Roman"/>
        </w:rPr>
      </w:pPr>
      <w:r w:rsidRPr="00B56812">
        <w:rPr>
          <w:rFonts w:ascii="Times New Roman" w:hint="eastAsia"/>
        </w:rPr>
        <w:t>錯誤代碼</w:t>
      </w:r>
      <w:r w:rsidRPr="00B56812">
        <w:rPr>
          <w:rFonts w:ascii="Times New Roman" w:hint="eastAsia"/>
        </w:rPr>
        <w:t>(</w:t>
      </w:r>
      <w:r w:rsidRPr="00B56812">
        <w:rPr>
          <w:rFonts w:ascii="Times New Roman"/>
        </w:rPr>
        <w:t xml:space="preserve">Reject </w:t>
      </w:r>
      <w:r w:rsidRPr="00B56812">
        <w:rPr>
          <w:rFonts w:ascii="Times New Roman" w:hint="eastAsia"/>
        </w:rPr>
        <w:t>Status)</w:t>
      </w:r>
      <w:r w:rsidRPr="00B56812">
        <w:rPr>
          <w:rFonts w:ascii="Times New Roman" w:hint="eastAsia"/>
        </w:rPr>
        <w:t>：請參考第八章</w:t>
      </w:r>
      <w:r w:rsidRPr="00B56812">
        <w:rPr>
          <w:rFonts w:ascii="Times New Roman" w:hint="eastAsia"/>
        </w:rPr>
        <w:t>Session</w:t>
      </w:r>
      <w:r w:rsidRPr="00B56812">
        <w:rPr>
          <w:rFonts w:ascii="Times New Roman" w:hint="eastAsia"/>
        </w:rPr>
        <w:t>拒絕訊息</w:t>
      </w:r>
      <w:r w:rsidRPr="00B56812">
        <w:rPr>
          <w:rFonts w:ascii="Times New Roman" w:hint="eastAsia"/>
        </w:rPr>
        <w:t xml:space="preserve">(Reject </w:t>
      </w:r>
      <w:proofErr w:type="gramStart"/>
      <w:r w:rsidRPr="00B56812">
        <w:rPr>
          <w:rFonts w:ascii="Times New Roman"/>
        </w:rPr>
        <w:t>–</w:t>
      </w:r>
      <w:proofErr w:type="gramEnd"/>
      <w:r w:rsidRPr="00B56812">
        <w:rPr>
          <w:rFonts w:ascii="Times New Roman" w:hint="eastAsia"/>
        </w:rPr>
        <w:t xml:space="preserve"> Session Level)</w:t>
      </w:r>
      <w:r w:rsidRPr="00B56812">
        <w:rPr>
          <w:rFonts w:ascii="Times New Roman" w:hint="eastAsia"/>
        </w:rPr>
        <w:t>。</w:t>
      </w:r>
    </w:p>
    <w:p w14:paraId="263F57FB" w14:textId="77777777" w:rsidR="006A46AD" w:rsidRPr="00B56812" w:rsidRDefault="006A46AD" w:rsidP="006A46AD">
      <w:pPr>
        <w:ind w:leftChars="373" w:left="895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詳細</w:t>
      </w:r>
      <w:r w:rsidR="0068765A" w:rsidRPr="00B56812">
        <w:rPr>
          <w:rFonts w:ascii="Times New Roman" w:hint="eastAsia"/>
          <w:szCs w:val="24"/>
        </w:rPr>
        <w:t>回覆</w:t>
      </w:r>
      <w:r w:rsidRPr="00B56812">
        <w:rPr>
          <w:rFonts w:ascii="Times New Roman" w:hint="eastAsia"/>
          <w:szCs w:val="24"/>
        </w:rPr>
        <w:t>訊息說明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/>
        </w:rPr>
        <w:t xml:space="preserve">Reject </w:t>
      </w:r>
      <w:r w:rsidRPr="00B56812">
        <w:rPr>
          <w:rFonts w:ascii="Times New Roman" w:hint="eastAsia"/>
        </w:rPr>
        <w:t>Modifier)</w:t>
      </w:r>
      <w:r w:rsidRPr="00B56812">
        <w:rPr>
          <w:rFonts w:ascii="Times New Roman" w:hint="eastAsia"/>
        </w:rPr>
        <w:t>。</w:t>
      </w:r>
    </w:p>
    <w:p w14:paraId="671EF15A" w14:textId="77777777" w:rsidR="006A46AD" w:rsidRPr="00B56812" w:rsidRDefault="006A46AD" w:rsidP="006A46AD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leftChars="373" w:left="895" w:right="18"/>
        <w:jc w:val="left"/>
        <w:rPr>
          <w:rFonts w:ascii="Times New Roman"/>
          <w:kern w:val="0"/>
          <w:szCs w:val="24"/>
        </w:rPr>
      </w:pPr>
      <w:r w:rsidRPr="00B56812">
        <w:rPr>
          <w:rFonts w:ascii="Times New Roman"/>
          <w:szCs w:val="24"/>
        </w:rPr>
        <w:t>例</w:t>
      </w:r>
      <w:r w:rsidRPr="00B56812">
        <w:rPr>
          <w:rFonts w:ascii="Times New Roman" w:hint="eastAsia"/>
          <w:szCs w:val="24"/>
        </w:rPr>
        <w:t>如：</w:t>
      </w:r>
      <w:r w:rsidRPr="00B56812">
        <w:rPr>
          <w:rFonts w:ascii="Times New Roman"/>
          <w:kern w:val="0"/>
          <w:szCs w:val="24"/>
        </w:rPr>
        <w:t xml:space="preserve">58=CODE: 1-1-21 VALUE OUT OF BOUNDS: Value out of bounds. Field: </w:t>
      </w:r>
      <w:proofErr w:type="spellStart"/>
      <w:r w:rsidRPr="00B56812">
        <w:rPr>
          <w:rFonts w:ascii="Times New Roman"/>
          <w:kern w:val="0"/>
          <w:szCs w:val="24"/>
        </w:rPr>
        <w:t>HandlInst</w:t>
      </w:r>
      <w:proofErr w:type="spellEnd"/>
      <w:r w:rsidRPr="00B56812">
        <w:rPr>
          <w:rFonts w:ascii="Times New Roman"/>
          <w:kern w:val="0"/>
          <w:szCs w:val="24"/>
        </w:rPr>
        <w:t xml:space="preserve"> (tag #21) Value: 4 Bounds: </w:t>
      </w:r>
      <w:proofErr w:type="spellStart"/>
      <w:r w:rsidRPr="00B56812">
        <w:rPr>
          <w:rFonts w:ascii="Times New Roman"/>
          <w:kern w:val="0"/>
          <w:szCs w:val="24"/>
        </w:rPr>
        <w:t>handlinst</w:t>
      </w:r>
      <w:proofErr w:type="spellEnd"/>
    </w:p>
    <w:p w14:paraId="291DFA3D" w14:textId="77777777" w:rsidR="006A46AD" w:rsidRPr="00B56812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284" w:name="_Toc241375681"/>
      <w:bookmarkStart w:id="285" w:name="_Toc242001397"/>
      <w:bookmarkStart w:id="286" w:name="_Toc242002721"/>
      <w:bookmarkStart w:id="287" w:name="_Toc243381628"/>
      <w:bookmarkStart w:id="288" w:name="_Toc243383128"/>
      <w:bookmarkStart w:id="289" w:name="_Toc108446140"/>
      <w:r w:rsidRPr="00B56812">
        <w:rPr>
          <w:rFonts w:ascii="Times New Roman"/>
          <w:szCs w:val="24"/>
        </w:rPr>
        <w:t>序號重設訊息</w:t>
      </w:r>
      <w:r w:rsidRPr="00B56812">
        <w:rPr>
          <w:rFonts w:ascii="Times New Roman"/>
          <w:szCs w:val="24"/>
        </w:rPr>
        <w:t>(Sequence Reset)</w:t>
      </w:r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</w:p>
    <w:p w14:paraId="7E15C941" w14:textId="77777777" w:rsidR="006A46AD" w:rsidRPr="00B56812" w:rsidRDefault="006A46AD" w:rsidP="006A46AD">
      <w:pPr>
        <w:ind w:leftChars="118" w:left="283" w:firstLine="426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序號重設訊息</w:t>
      </w:r>
      <w:r w:rsidRPr="00B56812">
        <w:rPr>
          <w:rFonts w:ascii="Times New Roman"/>
        </w:rPr>
        <w:t>(Sequence Reset)</w:t>
      </w:r>
      <w:r w:rsidRPr="00B56812">
        <w:rPr>
          <w:rFonts w:ascii="Times New Roman" w:hint="eastAsia"/>
        </w:rPr>
        <w:t>依</w:t>
      </w:r>
      <w:r w:rsidRPr="00B56812">
        <w:rPr>
          <w:rFonts w:ascii="Times New Roman"/>
          <w:szCs w:val="24"/>
        </w:rPr>
        <w:t>訊息遺失填補標誌</w:t>
      </w:r>
      <w:proofErr w:type="spellStart"/>
      <w:r w:rsidRPr="00B56812">
        <w:rPr>
          <w:rFonts w:ascii="Times New Roman"/>
          <w:szCs w:val="24"/>
        </w:rPr>
        <w:t>GapFillFlag</w:t>
      </w:r>
      <w:proofErr w:type="spellEnd"/>
      <w:r w:rsidRPr="00B56812">
        <w:rPr>
          <w:rFonts w:ascii="Times New Roman" w:hint="eastAsia"/>
          <w:szCs w:val="24"/>
        </w:rPr>
        <w:t>(123)</w:t>
      </w:r>
      <w:r w:rsidRPr="00B56812">
        <w:rPr>
          <w:rFonts w:ascii="Times New Roman"/>
          <w:szCs w:val="24"/>
        </w:rPr>
        <w:t>可分為兩種</w:t>
      </w:r>
      <w:r w:rsidRPr="00B56812">
        <w:rPr>
          <w:rFonts w:ascii="Times New Roman" w:hint="eastAsia"/>
          <w:szCs w:val="24"/>
        </w:rPr>
        <w:t>方式，</w:t>
      </w:r>
      <w:r w:rsidRPr="00B56812">
        <w:rPr>
          <w:rFonts w:ascii="Times New Roman" w:hint="eastAsia"/>
        </w:rPr>
        <w:t>填補模式或重設模式</w:t>
      </w:r>
      <w:r w:rsidRPr="00B56812">
        <w:rPr>
          <w:rFonts w:ascii="Times New Roman" w:hint="eastAsia"/>
          <w:szCs w:val="24"/>
        </w:rPr>
        <w:t>。</w:t>
      </w:r>
    </w:p>
    <w:p w14:paraId="24D6AD50" w14:textId="77777777" w:rsidR="006A46AD" w:rsidRPr="00B56812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</w:rPr>
      </w:pPr>
      <w:r w:rsidRPr="00B56812">
        <w:rPr>
          <w:rFonts w:ascii="Times New Roman" w:hint="eastAsia"/>
        </w:rPr>
        <w:t>填補模式</w:t>
      </w:r>
      <w:r w:rsidRPr="00B56812">
        <w:rPr>
          <w:rFonts w:ascii="Times New Roman" w:hint="eastAsia"/>
        </w:rPr>
        <w:t xml:space="preserve">(Gap Fill) </w:t>
      </w:r>
      <w:proofErr w:type="gramStart"/>
      <w:r w:rsidRPr="00B56812">
        <w:rPr>
          <w:rFonts w:ascii="Times New Roman"/>
        </w:rPr>
        <w:t>–</w:t>
      </w:r>
      <w:proofErr w:type="gramEnd"/>
      <w:r w:rsidRPr="00B56812">
        <w:rPr>
          <w:rFonts w:ascii="Times New Roman" w:hint="eastAsia"/>
        </w:rPr>
        <w:t xml:space="preserve"> Y </w:t>
      </w:r>
    </w:p>
    <w:p w14:paraId="5AC3A2B6" w14:textId="77777777" w:rsidR="006A46AD" w:rsidRPr="00B56812" w:rsidRDefault="006A46AD" w:rsidP="006A46AD">
      <w:pPr>
        <w:ind w:leftChars="118" w:left="283" w:firstLineChars="177" w:firstLine="425"/>
        <w:rPr>
          <w:rFonts w:ascii="Times New Roman"/>
        </w:rPr>
      </w:pPr>
      <w:r w:rsidRPr="00B56812">
        <w:rPr>
          <w:rFonts w:ascii="Times New Roman" w:hint="eastAsia"/>
        </w:rPr>
        <w:t>接收端收到重送要求訊息</w:t>
      </w:r>
      <w:r w:rsidRPr="00B56812">
        <w:rPr>
          <w:rFonts w:ascii="Times New Roman" w:hint="eastAsia"/>
        </w:rPr>
        <w:t>(Resend Request)</w:t>
      </w:r>
      <w:r w:rsidRPr="00B56812">
        <w:rPr>
          <w:rFonts w:ascii="Times New Roman" w:hint="eastAsia"/>
        </w:rPr>
        <w:t>後，不想重複發送某些訊息時使用</w:t>
      </w:r>
      <w:r w:rsidRPr="00B56812">
        <w:rPr>
          <w:rFonts w:ascii="Times New Roman" w:hint="eastAsia"/>
        </w:rPr>
        <w:t>(</w:t>
      </w:r>
      <w:r w:rsidRPr="00B56812">
        <w:rPr>
          <w:rFonts w:ascii="Times New Roman" w:hint="eastAsia"/>
        </w:rPr>
        <w:t>例如：過時的委託、</w:t>
      </w:r>
      <w:r w:rsidRPr="00B56812">
        <w:rPr>
          <w:rFonts w:ascii="Times New Roman" w:hint="eastAsia"/>
        </w:rPr>
        <w:t>Heart Beats</w:t>
      </w:r>
      <w:r w:rsidRPr="00B56812">
        <w:rPr>
          <w:rFonts w:ascii="Times New Roman" w:hint="eastAsia"/>
        </w:rPr>
        <w:t>、</w:t>
      </w:r>
      <w:r w:rsidRPr="00B56812">
        <w:rPr>
          <w:rFonts w:ascii="Times New Roman" w:hint="eastAsia"/>
        </w:rPr>
        <w:t>Test Requests)</w:t>
      </w:r>
      <w:r w:rsidRPr="00B56812">
        <w:rPr>
          <w:rFonts w:ascii="Times New Roman" w:hint="eastAsia"/>
        </w:rPr>
        <w:t>。</w:t>
      </w:r>
    </w:p>
    <w:p w14:paraId="1E46195B" w14:textId="77777777" w:rsidR="006A46AD" w:rsidRPr="00B56812" w:rsidRDefault="006A46AD" w:rsidP="006A46AD">
      <w:pPr>
        <w:ind w:leftChars="118" w:left="283" w:firstLine="426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舉例來說，如果發起端發送一筆重送</w:t>
      </w:r>
      <w:r w:rsidRPr="00B56812">
        <w:rPr>
          <w:rFonts w:ascii="Times New Roman"/>
          <w:szCs w:val="24"/>
        </w:rPr>
        <w:t>請求訊息</w:t>
      </w:r>
      <w:r w:rsidRPr="00B56812">
        <w:rPr>
          <w:rFonts w:ascii="Times New Roman"/>
          <w:szCs w:val="24"/>
        </w:rPr>
        <w:t>(Resend Request)</w:t>
      </w:r>
      <w:r w:rsidRPr="00B56812">
        <w:rPr>
          <w:rFonts w:ascii="Times New Roman" w:hint="eastAsia"/>
          <w:szCs w:val="24"/>
        </w:rPr>
        <w:t>，請求重發</w:t>
      </w:r>
      <w:r w:rsidRPr="00B56812">
        <w:rPr>
          <w:rFonts w:ascii="Times New Roman"/>
          <w:szCs w:val="24"/>
        </w:rPr>
        <w:t>5~10</w:t>
      </w:r>
      <w:r w:rsidRPr="00B56812">
        <w:rPr>
          <w:rFonts w:ascii="Times New Roman"/>
          <w:szCs w:val="24"/>
        </w:rPr>
        <w:t>筆</w:t>
      </w:r>
      <w:r w:rsidRPr="00B56812">
        <w:rPr>
          <w:rFonts w:ascii="Times New Roman" w:hint="eastAsia"/>
          <w:szCs w:val="24"/>
        </w:rPr>
        <w:t>訊息</w:t>
      </w:r>
      <w:r w:rsidRPr="00B56812">
        <w:rPr>
          <w:rFonts w:ascii="Times New Roman"/>
          <w:szCs w:val="24"/>
        </w:rPr>
        <w:t>。</w:t>
      </w:r>
      <w:r w:rsidRPr="00B56812">
        <w:rPr>
          <w:rFonts w:ascii="Times New Roman" w:hint="eastAsia"/>
          <w:szCs w:val="24"/>
        </w:rPr>
        <w:t>訊息序號及訊息類別如下</w:t>
      </w:r>
      <w:r w:rsidRPr="00B56812">
        <w:rPr>
          <w:rFonts w:ascii="Times New Roman" w:hint="eastAsia"/>
          <w:szCs w:val="24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56"/>
        <w:gridCol w:w="3769"/>
        <w:gridCol w:w="3361"/>
      </w:tblGrid>
      <w:tr w:rsidR="00B56812" w:rsidRPr="00B56812" w14:paraId="09678953" w14:textId="77777777" w:rsidTr="006A46AD">
        <w:tc>
          <w:tcPr>
            <w:tcW w:w="1276" w:type="dxa"/>
          </w:tcPr>
          <w:p w14:paraId="0247677E" w14:textId="77777777" w:rsidR="006A46AD" w:rsidRPr="00B56812" w:rsidRDefault="006A46AD" w:rsidP="006A46AD">
            <w:pPr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訊息序號</w:t>
            </w:r>
          </w:p>
        </w:tc>
        <w:tc>
          <w:tcPr>
            <w:tcW w:w="3827" w:type="dxa"/>
          </w:tcPr>
          <w:p w14:paraId="0859FF6E" w14:textId="77777777" w:rsidR="006A46AD" w:rsidRPr="00B56812" w:rsidRDefault="006A46AD" w:rsidP="006A46AD">
            <w:pPr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訊息類別</w:t>
            </w:r>
          </w:p>
        </w:tc>
        <w:tc>
          <w:tcPr>
            <w:tcW w:w="3402" w:type="dxa"/>
          </w:tcPr>
          <w:p w14:paraId="7FA8CA58" w14:textId="77777777" w:rsidR="006A46AD" w:rsidRPr="00B56812" w:rsidRDefault="006A46AD" w:rsidP="006A46AD">
            <w:pPr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訊息內容</w:t>
            </w:r>
          </w:p>
        </w:tc>
      </w:tr>
      <w:tr w:rsidR="00B56812" w:rsidRPr="00B56812" w14:paraId="03737F06" w14:textId="77777777" w:rsidTr="006A46AD">
        <w:tc>
          <w:tcPr>
            <w:tcW w:w="1276" w:type="dxa"/>
          </w:tcPr>
          <w:p w14:paraId="640BE6FA" w14:textId="77777777" w:rsidR="006A46AD" w:rsidRPr="00B56812" w:rsidRDefault="006A46AD" w:rsidP="006A46AD">
            <w:pPr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5</w:t>
            </w:r>
          </w:p>
        </w:tc>
        <w:tc>
          <w:tcPr>
            <w:tcW w:w="3827" w:type="dxa"/>
          </w:tcPr>
          <w:p w14:paraId="37A8FD02" w14:textId="77777777" w:rsidR="006A46AD" w:rsidRPr="00B56812" w:rsidRDefault="006A46AD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交談層</w:t>
            </w:r>
            <w:r w:rsidRPr="00B56812">
              <w:rPr>
                <w:rFonts w:ascii="Times New Roman"/>
                <w:szCs w:val="24"/>
              </w:rPr>
              <w:t>訊息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 w:hint="eastAsia"/>
                <w:szCs w:val="24"/>
              </w:rPr>
              <w:t>Session Level</w:t>
            </w:r>
            <w:r w:rsidRPr="00B56812">
              <w:rPr>
                <w:rFonts w:ascii="Times New Roman"/>
                <w:szCs w:val="24"/>
              </w:rPr>
              <w:t xml:space="preserve"> Message)</w:t>
            </w:r>
          </w:p>
        </w:tc>
        <w:tc>
          <w:tcPr>
            <w:tcW w:w="3402" w:type="dxa"/>
          </w:tcPr>
          <w:p w14:paraId="68FEF6B0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心跳訊息</w:t>
            </w:r>
            <w:r w:rsidRPr="00B56812">
              <w:rPr>
                <w:rFonts w:ascii="Times New Roman" w:hint="eastAsia"/>
                <w:szCs w:val="24"/>
              </w:rPr>
              <w:t>(Heartbeat)</w:t>
            </w:r>
          </w:p>
          <w:p w14:paraId="184AAA49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35=0</w:t>
            </w:r>
          </w:p>
        </w:tc>
      </w:tr>
      <w:tr w:rsidR="00B56812" w:rsidRPr="00B56812" w14:paraId="578F2D04" w14:textId="77777777" w:rsidTr="006A46AD">
        <w:tc>
          <w:tcPr>
            <w:tcW w:w="1276" w:type="dxa"/>
          </w:tcPr>
          <w:p w14:paraId="00DCCE1E" w14:textId="77777777" w:rsidR="006A46AD" w:rsidRPr="00B56812" w:rsidRDefault="006A46AD" w:rsidP="006A46AD">
            <w:pPr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6</w:t>
            </w:r>
          </w:p>
        </w:tc>
        <w:tc>
          <w:tcPr>
            <w:tcW w:w="3827" w:type="dxa"/>
          </w:tcPr>
          <w:p w14:paraId="31DC0C92" w14:textId="77777777" w:rsidR="006A46AD" w:rsidRPr="00B56812" w:rsidRDefault="006A46AD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交談層</w:t>
            </w:r>
            <w:r w:rsidRPr="00B56812">
              <w:rPr>
                <w:rFonts w:ascii="Times New Roman"/>
                <w:szCs w:val="24"/>
              </w:rPr>
              <w:t>訊息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 w:hint="eastAsia"/>
                <w:szCs w:val="24"/>
              </w:rPr>
              <w:t>Session Level</w:t>
            </w:r>
            <w:r w:rsidRPr="00B56812">
              <w:rPr>
                <w:rFonts w:ascii="Times New Roman"/>
                <w:szCs w:val="24"/>
              </w:rPr>
              <w:t xml:space="preserve"> Message)</w:t>
            </w:r>
          </w:p>
        </w:tc>
        <w:tc>
          <w:tcPr>
            <w:tcW w:w="3402" w:type="dxa"/>
          </w:tcPr>
          <w:p w14:paraId="61DB154E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心跳訊息</w:t>
            </w:r>
            <w:r w:rsidRPr="00B56812">
              <w:rPr>
                <w:rFonts w:ascii="Times New Roman" w:hint="eastAsia"/>
                <w:szCs w:val="24"/>
              </w:rPr>
              <w:t>(Heartbeat)</w:t>
            </w:r>
          </w:p>
          <w:p w14:paraId="2CCD35A1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35=0</w:t>
            </w:r>
          </w:p>
        </w:tc>
      </w:tr>
      <w:tr w:rsidR="00B56812" w:rsidRPr="00B56812" w14:paraId="75731FD6" w14:textId="77777777" w:rsidTr="006A46AD">
        <w:tc>
          <w:tcPr>
            <w:tcW w:w="1276" w:type="dxa"/>
          </w:tcPr>
          <w:p w14:paraId="2ABECFE4" w14:textId="77777777" w:rsidR="006A46AD" w:rsidRPr="00B56812" w:rsidRDefault="006A46AD" w:rsidP="006A46AD">
            <w:pPr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7</w:t>
            </w:r>
          </w:p>
        </w:tc>
        <w:tc>
          <w:tcPr>
            <w:tcW w:w="3827" w:type="dxa"/>
          </w:tcPr>
          <w:p w14:paraId="753A24B5" w14:textId="77777777" w:rsidR="006A46AD" w:rsidRPr="00B56812" w:rsidRDefault="006A46AD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應用類訊息</w:t>
            </w:r>
            <w:r w:rsidRPr="00B56812">
              <w:rPr>
                <w:rFonts w:ascii="Times New Roman"/>
                <w:szCs w:val="24"/>
              </w:rPr>
              <w:t>(Application Message)</w:t>
            </w:r>
          </w:p>
        </w:tc>
        <w:tc>
          <w:tcPr>
            <w:tcW w:w="3402" w:type="dxa"/>
          </w:tcPr>
          <w:p w14:paraId="529F2D83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新單委託訊息</w:t>
            </w:r>
          </w:p>
          <w:p w14:paraId="3FA1DADF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(New Order Single)</w:t>
            </w:r>
          </w:p>
          <w:p w14:paraId="3F568683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35=D</w:t>
            </w:r>
          </w:p>
        </w:tc>
      </w:tr>
      <w:tr w:rsidR="00B56812" w:rsidRPr="00B56812" w14:paraId="434FE2BD" w14:textId="77777777" w:rsidTr="006A46AD">
        <w:tc>
          <w:tcPr>
            <w:tcW w:w="1276" w:type="dxa"/>
          </w:tcPr>
          <w:p w14:paraId="5C99432F" w14:textId="77777777" w:rsidR="006A46AD" w:rsidRPr="00B56812" w:rsidRDefault="006A46AD" w:rsidP="006A46AD">
            <w:pPr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8</w:t>
            </w:r>
          </w:p>
        </w:tc>
        <w:tc>
          <w:tcPr>
            <w:tcW w:w="3827" w:type="dxa"/>
          </w:tcPr>
          <w:p w14:paraId="7EB35862" w14:textId="77777777" w:rsidR="006A46AD" w:rsidRPr="00B56812" w:rsidRDefault="006A46AD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應用類訊息</w:t>
            </w:r>
            <w:r w:rsidRPr="00B56812">
              <w:rPr>
                <w:rFonts w:ascii="Times New Roman"/>
                <w:szCs w:val="24"/>
              </w:rPr>
              <w:t>(Application Message)</w:t>
            </w:r>
          </w:p>
        </w:tc>
        <w:tc>
          <w:tcPr>
            <w:tcW w:w="3402" w:type="dxa"/>
          </w:tcPr>
          <w:p w14:paraId="4152A089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proofErr w:type="gramStart"/>
            <w:r w:rsidRPr="00B56812">
              <w:rPr>
                <w:rFonts w:ascii="Times New Roman" w:hint="eastAsia"/>
                <w:szCs w:val="24"/>
              </w:rPr>
              <w:t>改單委託</w:t>
            </w:r>
            <w:proofErr w:type="gramEnd"/>
            <w:r w:rsidRPr="00B56812">
              <w:rPr>
                <w:rFonts w:ascii="Times New Roman" w:hint="eastAsia"/>
                <w:szCs w:val="24"/>
              </w:rPr>
              <w:t>訊息</w:t>
            </w:r>
          </w:p>
          <w:p w14:paraId="19E58834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(Order Cancel/Replace Request)</w:t>
            </w:r>
          </w:p>
          <w:p w14:paraId="15A703F7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35=G</w:t>
            </w:r>
          </w:p>
        </w:tc>
      </w:tr>
      <w:tr w:rsidR="00B56812" w:rsidRPr="00B56812" w14:paraId="64266482" w14:textId="77777777" w:rsidTr="006A46AD">
        <w:tc>
          <w:tcPr>
            <w:tcW w:w="1276" w:type="dxa"/>
          </w:tcPr>
          <w:p w14:paraId="6ABA357D" w14:textId="77777777" w:rsidR="006A46AD" w:rsidRPr="00B56812" w:rsidRDefault="006A46AD" w:rsidP="006A46AD">
            <w:pPr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9</w:t>
            </w:r>
          </w:p>
        </w:tc>
        <w:tc>
          <w:tcPr>
            <w:tcW w:w="3827" w:type="dxa"/>
          </w:tcPr>
          <w:p w14:paraId="04A2EB88" w14:textId="77777777" w:rsidR="006A46AD" w:rsidRPr="00B56812" w:rsidRDefault="006A46AD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交談層</w:t>
            </w:r>
            <w:r w:rsidRPr="00B56812">
              <w:rPr>
                <w:rFonts w:ascii="Times New Roman"/>
                <w:szCs w:val="24"/>
              </w:rPr>
              <w:t>訊息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 w:hint="eastAsia"/>
                <w:szCs w:val="24"/>
              </w:rPr>
              <w:t>Session Level</w:t>
            </w:r>
            <w:r w:rsidRPr="00B56812">
              <w:rPr>
                <w:rFonts w:ascii="Times New Roman"/>
                <w:szCs w:val="24"/>
              </w:rPr>
              <w:t xml:space="preserve"> Message)</w:t>
            </w:r>
          </w:p>
        </w:tc>
        <w:tc>
          <w:tcPr>
            <w:tcW w:w="3402" w:type="dxa"/>
          </w:tcPr>
          <w:p w14:paraId="79328231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心跳訊息</w:t>
            </w:r>
            <w:r w:rsidRPr="00B56812">
              <w:rPr>
                <w:rFonts w:ascii="Times New Roman" w:hint="eastAsia"/>
                <w:szCs w:val="24"/>
              </w:rPr>
              <w:t>(Heartbeat)</w:t>
            </w:r>
          </w:p>
          <w:p w14:paraId="21B97E13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35=0</w:t>
            </w:r>
          </w:p>
        </w:tc>
      </w:tr>
      <w:tr w:rsidR="006A46AD" w:rsidRPr="00B56812" w14:paraId="48EEB42A" w14:textId="77777777" w:rsidTr="006A46AD">
        <w:tc>
          <w:tcPr>
            <w:tcW w:w="1276" w:type="dxa"/>
          </w:tcPr>
          <w:p w14:paraId="2FEAC59D" w14:textId="77777777" w:rsidR="006A46AD" w:rsidRPr="00B56812" w:rsidRDefault="006A46AD" w:rsidP="006A46AD">
            <w:pPr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0</w:t>
            </w:r>
          </w:p>
        </w:tc>
        <w:tc>
          <w:tcPr>
            <w:tcW w:w="3827" w:type="dxa"/>
          </w:tcPr>
          <w:p w14:paraId="5CABF193" w14:textId="77777777" w:rsidR="006A46AD" w:rsidRPr="00B56812" w:rsidRDefault="006A46AD" w:rsidP="006A46AD">
            <w:pPr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交談層</w:t>
            </w:r>
            <w:r w:rsidRPr="00B56812">
              <w:rPr>
                <w:rFonts w:ascii="Times New Roman"/>
                <w:szCs w:val="24"/>
              </w:rPr>
              <w:t>訊息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 w:hint="eastAsia"/>
                <w:szCs w:val="24"/>
              </w:rPr>
              <w:t>Session Level</w:t>
            </w:r>
            <w:r w:rsidRPr="00B56812">
              <w:rPr>
                <w:rFonts w:ascii="Times New Roman"/>
                <w:szCs w:val="24"/>
              </w:rPr>
              <w:t xml:space="preserve"> Message)</w:t>
            </w:r>
          </w:p>
        </w:tc>
        <w:tc>
          <w:tcPr>
            <w:tcW w:w="3402" w:type="dxa"/>
          </w:tcPr>
          <w:p w14:paraId="4B5F7090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心跳訊息</w:t>
            </w:r>
            <w:r w:rsidRPr="00B56812">
              <w:rPr>
                <w:rFonts w:ascii="Times New Roman" w:hint="eastAsia"/>
                <w:szCs w:val="24"/>
              </w:rPr>
              <w:t>(Heartbeat)</w:t>
            </w:r>
          </w:p>
          <w:p w14:paraId="276E2E30" w14:textId="77777777" w:rsidR="006A46AD" w:rsidRPr="00B56812" w:rsidRDefault="006A46AD" w:rsidP="006A46AD">
            <w:pPr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35=0</w:t>
            </w:r>
          </w:p>
        </w:tc>
      </w:tr>
    </w:tbl>
    <w:p w14:paraId="0882891A" w14:textId="77777777" w:rsidR="006A46AD" w:rsidRPr="00B56812" w:rsidRDefault="006A46AD" w:rsidP="006A46AD">
      <w:pPr>
        <w:ind w:leftChars="118" w:left="283" w:firstLine="426"/>
        <w:rPr>
          <w:rFonts w:ascii="Times New Roman"/>
          <w:szCs w:val="24"/>
        </w:rPr>
      </w:pPr>
    </w:p>
    <w:p w14:paraId="12D255C2" w14:textId="77777777" w:rsidR="006A46AD" w:rsidRPr="00B56812" w:rsidRDefault="006A46AD" w:rsidP="006A46AD">
      <w:pPr>
        <w:ind w:leftChars="118" w:left="283" w:firstLine="426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接收端回覆方式：</w:t>
      </w:r>
    </w:p>
    <w:p w14:paraId="2A30A681" w14:textId="77777777" w:rsidR="006A46AD" w:rsidRPr="00B56812" w:rsidRDefault="006A46AD" w:rsidP="006A46AD">
      <w:pPr>
        <w:ind w:leftChars="118" w:left="283" w:firstLine="426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交談層</w:t>
      </w:r>
      <w:r w:rsidRPr="00B56812">
        <w:rPr>
          <w:rFonts w:ascii="Times New Roman"/>
          <w:szCs w:val="24"/>
        </w:rPr>
        <w:t>訊息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 w:hint="eastAsia"/>
          <w:szCs w:val="24"/>
        </w:rPr>
        <w:t>Session Level</w:t>
      </w:r>
      <w:r w:rsidRPr="00B56812">
        <w:rPr>
          <w:rFonts w:ascii="Times New Roman"/>
          <w:szCs w:val="24"/>
        </w:rPr>
        <w:t xml:space="preserve"> Message)</w:t>
      </w:r>
      <w:r w:rsidRPr="00B56812">
        <w:rPr>
          <w:rFonts w:ascii="Times New Roman" w:hint="eastAsia"/>
          <w:szCs w:val="24"/>
        </w:rPr>
        <w:t>僅傳送</w:t>
      </w:r>
      <w:r w:rsidRPr="00B56812">
        <w:rPr>
          <w:rFonts w:ascii="Times New Roman" w:hint="eastAsia"/>
          <w:szCs w:val="24"/>
        </w:rPr>
        <w:t>Session</w:t>
      </w:r>
      <w:r w:rsidRPr="00B56812">
        <w:rPr>
          <w:rFonts w:ascii="Times New Roman" w:hint="eastAsia"/>
          <w:szCs w:val="24"/>
        </w:rPr>
        <w:t>拒絕訊息</w:t>
      </w:r>
      <w:r w:rsidRPr="00B56812">
        <w:rPr>
          <w:rFonts w:ascii="Times New Roman" w:hint="eastAsia"/>
          <w:szCs w:val="24"/>
        </w:rPr>
        <w:t xml:space="preserve">(Reject </w:t>
      </w:r>
      <w:proofErr w:type="gramStart"/>
      <w:r w:rsidRPr="00B56812">
        <w:rPr>
          <w:rFonts w:ascii="Times New Roman"/>
          <w:szCs w:val="24"/>
        </w:rPr>
        <w:t>–</w:t>
      </w:r>
      <w:proofErr w:type="gramEnd"/>
      <w:r w:rsidRPr="00B56812">
        <w:rPr>
          <w:rFonts w:ascii="Times New Roman" w:hint="eastAsia"/>
          <w:szCs w:val="24"/>
        </w:rPr>
        <w:t xml:space="preserve"> Session)</w:t>
      </w:r>
      <w:r w:rsidRPr="00B56812">
        <w:rPr>
          <w:rFonts w:ascii="Times New Roman" w:hint="eastAsia"/>
          <w:szCs w:val="24"/>
        </w:rPr>
        <w:t>；應用類訊息</w:t>
      </w:r>
      <w:r w:rsidRPr="00B56812">
        <w:rPr>
          <w:rFonts w:ascii="Times New Roman"/>
          <w:szCs w:val="24"/>
        </w:rPr>
        <w:t>(Application Message)</w:t>
      </w:r>
      <w:r w:rsidRPr="00B56812">
        <w:rPr>
          <w:rFonts w:ascii="Times New Roman" w:hint="eastAsia"/>
          <w:szCs w:val="24"/>
        </w:rPr>
        <w:t>全部重送。</w:t>
      </w:r>
    </w:p>
    <w:p w14:paraId="27707117" w14:textId="77777777" w:rsidR="006A46AD" w:rsidRPr="00B56812" w:rsidRDefault="006A46AD" w:rsidP="006A46AD">
      <w:pPr>
        <w:ind w:leftChars="100" w:left="281" w:hangingChars="17" w:hanging="4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35=4 | 34=5</w:t>
      </w:r>
      <w:r w:rsidRPr="00B56812">
        <w:rPr>
          <w:rFonts w:ascii="Times New Roman" w:hint="eastAsia"/>
          <w:szCs w:val="24"/>
        </w:rPr>
        <w:t xml:space="preserve"> | </w:t>
      </w:r>
      <w:r w:rsidRPr="00B56812">
        <w:rPr>
          <w:rFonts w:ascii="Times New Roman"/>
          <w:szCs w:val="24"/>
        </w:rPr>
        <w:t>36=7 | 123=Y</w:t>
      </w:r>
      <w:r w:rsidRPr="00B56812">
        <w:rPr>
          <w:rFonts w:ascii="Times New Roman" w:hint="eastAsia"/>
          <w:szCs w:val="24"/>
        </w:rPr>
        <w:t xml:space="preserve">  </w:t>
      </w:r>
      <w:r w:rsidRPr="00B56812">
        <w:rPr>
          <w:rFonts w:ascii="Times New Roman" w:hint="eastAsia"/>
          <w:szCs w:val="24"/>
        </w:rPr>
        <w:t>原要求重送序號第</w:t>
      </w:r>
      <w:r w:rsidRPr="00B56812">
        <w:rPr>
          <w:rFonts w:ascii="Times New Roman" w:hint="eastAsia"/>
          <w:szCs w:val="24"/>
        </w:rPr>
        <w:t>5</w:t>
      </w:r>
      <w:r w:rsidRPr="00B56812">
        <w:rPr>
          <w:rFonts w:ascii="Times New Roman" w:hint="eastAsia"/>
          <w:szCs w:val="24"/>
        </w:rPr>
        <w:t>筆，重設新序號為第</w:t>
      </w:r>
      <w:r w:rsidRPr="00B56812">
        <w:rPr>
          <w:rFonts w:ascii="Times New Roman" w:hint="eastAsia"/>
          <w:szCs w:val="24"/>
        </w:rPr>
        <w:t>7</w:t>
      </w:r>
      <w:r w:rsidRPr="00B56812">
        <w:rPr>
          <w:rFonts w:ascii="Times New Roman" w:hint="eastAsia"/>
          <w:szCs w:val="24"/>
        </w:rPr>
        <w:t>筆</w:t>
      </w:r>
    </w:p>
    <w:p w14:paraId="1FAF4B1C" w14:textId="77777777" w:rsidR="006A46AD" w:rsidRPr="00B56812" w:rsidRDefault="006A46AD" w:rsidP="006A46AD">
      <w:pPr>
        <w:ind w:leftChars="100" w:left="281" w:hangingChars="17" w:hanging="4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35=</w:t>
      </w:r>
      <w:r w:rsidRPr="00B56812">
        <w:rPr>
          <w:rFonts w:ascii="Times New Roman" w:hint="eastAsia"/>
          <w:szCs w:val="24"/>
        </w:rPr>
        <w:t>D</w:t>
      </w:r>
      <w:r w:rsidRPr="00B56812">
        <w:rPr>
          <w:rFonts w:ascii="Times New Roman"/>
          <w:szCs w:val="24"/>
        </w:rPr>
        <w:t xml:space="preserve"> | 34=</w:t>
      </w:r>
      <w:r w:rsidRPr="00B56812">
        <w:rPr>
          <w:rFonts w:ascii="Times New Roman" w:hint="eastAsia"/>
          <w:szCs w:val="24"/>
        </w:rPr>
        <w:t>7</w:t>
      </w:r>
      <w:r w:rsidRPr="00B56812">
        <w:rPr>
          <w:rFonts w:ascii="Times New Roman"/>
          <w:szCs w:val="24"/>
        </w:rPr>
        <w:t xml:space="preserve"> |</w:t>
      </w:r>
      <w:r w:rsidRPr="00B56812">
        <w:rPr>
          <w:rFonts w:ascii="Times New Roman" w:hint="eastAsia"/>
          <w:szCs w:val="24"/>
        </w:rPr>
        <w:t xml:space="preserve"> 43=Y        </w:t>
      </w:r>
      <w:r w:rsidRPr="00B56812">
        <w:rPr>
          <w:rFonts w:ascii="Times New Roman" w:hint="eastAsia"/>
          <w:szCs w:val="24"/>
        </w:rPr>
        <w:t>重送第</w:t>
      </w:r>
      <w:r w:rsidRPr="00B56812">
        <w:rPr>
          <w:rFonts w:ascii="Times New Roman" w:hint="eastAsia"/>
          <w:szCs w:val="24"/>
        </w:rPr>
        <w:t>7</w:t>
      </w:r>
      <w:r w:rsidRPr="00B56812">
        <w:rPr>
          <w:rFonts w:ascii="Times New Roman" w:hint="eastAsia"/>
          <w:szCs w:val="24"/>
        </w:rPr>
        <w:t>筆資料，資料重複傳送註記設為</w:t>
      </w:r>
      <w:r w:rsidRPr="00B56812">
        <w:rPr>
          <w:rFonts w:ascii="Times New Roman" w:hint="eastAsia"/>
          <w:szCs w:val="24"/>
        </w:rPr>
        <w:t>Y</w:t>
      </w:r>
    </w:p>
    <w:p w14:paraId="22E13D27" w14:textId="77777777" w:rsidR="006A46AD" w:rsidRPr="00B56812" w:rsidRDefault="006A46AD" w:rsidP="006A46AD">
      <w:pPr>
        <w:ind w:leftChars="100" w:left="281" w:hangingChars="17" w:hanging="4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35=</w:t>
      </w:r>
      <w:r w:rsidRPr="00B56812">
        <w:rPr>
          <w:rFonts w:ascii="Times New Roman" w:hint="eastAsia"/>
          <w:szCs w:val="24"/>
        </w:rPr>
        <w:t>G</w:t>
      </w:r>
      <w:r w:rsidRPr="00B56812">
        <w:rPr>
          <w:rFonts w:ascii="Times New Roman"/>
          <w:szCs w:val="24"/>
        </w:rPr>
        <w:t xml:space="preserve"> | 34=</w:t>
      </w:r>
      <w:r w:rsidRPr="00B56812">
        <w:rPr>
          <w:rFonts w:ascii="Times New Roman" w:hint="eastAsia"/>
          <w:szCs w:val="24"/>
        </w:rPr>
        <w:t>8</w:t>
      </w:r>
      <w:r w:rsidRPr="00B56812">
        <w:rPr>
          <w:rFonts w:ascii="Times New Roman"/>
          <w:szCs w:val="24"/>
        </w:rPr>
        <w:t xml:space="preserve"> |</w:t>
      </w:r>
      <w:r w:rsidRPr="00B56812">
        <w:rPr>
          <w:rFonts w:ascii="Times New Roman" w:hint="eastAsia"/>
          <w:szCs w:val="24"/>
        </w:rPr>
        <w:t xml:space="preserve"> 43=Y        </w:t>
      </w:r>
      <w:r w:rsidRPr="00B56812">
        <w:rPr>
          <w:rFonts w:ascii="Times New Roman" w:hint="eastAsia"/>
          <w:szCs w:val="24"/>
        </w:rPr>
        <w:t>重送第</w:t>
      </w:r>
      <w:r w:rsidRPr="00B56812">
        <w:rPr>
          <w:rFonts w:ascii="Times New Roman" w:hint="eastAsia"/>
          <w:szCs w:val="24"/>
        </w:rPr>
        <w:t>8</w:t>
      </w:r>
      <w:r w:rsidRPr="00B56812">
        <w:rPr>
          <w:rFonts w:ascii="Times New Roman" w:hint="eastAsia"/>
          <w:szCs w:val="24"/>
        </w:rPr>
        <w:t>筆資料，資料重複傳送註記設為</w:t>
      </w:r>
      <w:r w:rsidRPr="00B56812">
        <w:rPr>
          <w:rFonts w:ascii="Times New Roman" w:hint="eastAsia"/>
          <w:szCs w:val="24"/>
        </w:rPr>
        <w:t>Y</w:t>
      </w:r>
    </w:p>
    <w:p w14:paraId="35F3BBB0" w14:textId="77777777" w:rsidR="006A46AD" w:rsidRPr="00B56812" w:rsidRDefault="006A46AD" w:rsidP="006A46AD">
      <w:pPr>
        <w:ind w:leftChars="100" w:left="281" w:hangingChars="17" w:hanging="4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35=4 | 34=9</w:t>
      </w:r>
      <w:r w:rsidRPr="00B56812">
        <w:rPr>
          <w:rFonts w:ascii="Times New Roman" w:hint="eastAsia"/>
          <w:szCs w:val="24"/>
        </w:rPr>
        <w:t xml:space="preserve"> |</w:t>
      </w:r>
      <w:r w:rsidRPr="00B56812">
        <w:rPr>
          <w:rFonts w:ascii="Times New Roman"/>
          <w:szCs w:val="24"/>
        </w:rPr>
        <w:t>36=11 |123=Y</w:t>
      </w:r>
      <w:r w:rsidRPr="00B56812">
        <w:rPr>
          <w:rFonts w:ascii="Times New Roman" w:hint="eastAsia"/>
          <w:szCs w:val="24"/>
        </w:rPr>
        <w:t xml:space="preserve">  </w:t>
      </w:r>
      <w:r w:rsidRPr="00B56812">
        <w:rPr>
          <w:rFonts w:ascii="Times New Roman" w:hint="eastAsia"/>
          <w:szCs w:val="24"/>
        </w:rPr>
        <w:t>原要求重送序號第</w:t>
      </w:r>
      <w:r w:rsidRPr="00B56812">
        <w:rPr>
          <w:rFonts w:ascii="Times New Roman" w:hint="eastAsia"/>
          <w:szCs w:val="24"/>
        </w:rPr>
        <w:t>9</w:t>
      </w:r>
      <w:r w:rsidRPr="00B56812">
        <w:rPr>
          <w:rFonts w:ascii="Times New Roman" w:hint="eastAsia"/>
          <w:szCs w:val="24"/>
        </w:rPr>
        <w:t>筆，重設新序號為第</w:t>
      </w:r>
      <w:r w:rsidRPr="00B56812">
        <w:rPr>
          <w:rFonts w:ascii="Times New Roman" w:hint="eastAsia"/>
          <w:szCs w:val="24"/>
        </w:rPr>
        <w:t>11</w:t>
      </w:r>
      <w:r w:rsidRPr="00B56812">
        <w:rPr>
          <w:rFonts w:ascii="Times New Roman" w:hint="eastAsia"/>
          <w:szCs w:val="24"/>
        </w:rPr>
        <w:t>筆</w:t>
      </w:r>
    </w:p>
    <w:p w14:paraId="62742374" w14:textId="77777777" w:rsidR="006A46AD" w:rsidRPr="00B56812" w:rsidRDefault="006A46AD" w:rsidP="006A46AD">
      <w:pPr>
        <w:ind w:leftChars="118" w:left="283" w:firstLine="1"/>
        <w:rPr>
          <w:rFonts w:ascii="Times New Roman"/>
        </w:rPr>
      </w:pPr>
    </w:p>
    <w:p w14:paraId="1C811526" w14:textId="77777777" w:rsidR="006A46AD" w:rsidRPr="00B56812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</w:rPr>
      </w:pPr>
      <w:r w:rsidRPr="00B56812">
        <w:rPr>
          <w:rFonts w:ascii="Times New Roman" w:hint="eastAsia"/>
        </w:rPr>
        <w:t>重設模式</w:t>
      </w:r>
      <w:r w:rsidRPr="00B56812">
        <w:rPr>
          <w:rFonts w:ascii="Times New Roman" w:hint="eastAsia"/>
        </w:rPr>
        <w:t xml:space="preserve">(Reset) </w:t>
      </w:r>
      <w:proofErr w:type="gramStart"/>
      <w:r w:rsidRPr="00B56812">
        <w:rPr>
          <w:rFonts w:ascii="Times New Roman"/>
        </w:rPr>
        <w:t>–</w:t>
      </w:r>
      <w:proofErr w:type="gramEnd"/>
      <w:r w:rsidRPr="00B56812">
        <w:rPr>
          <w:rFonts w:ascii="Times New Roman" w:hint="eastAsia"/>
        </w:rPr>
        <w:t xml:space="preserve"> N</w:t>
      </w:r>
      <w:r w:rsidRPr="00B56812">
        <w:rPr>
          <w:rFonts w:ascii="Times New Roman" w:hint="eastAsia"/>
        </w:rPr>
        <w:t>或欄位值不存在</w:t>
      </w:r>
      <w:r w:rsidRPr="00B56812">
        <w:rPr>
          <w:rFonts w:ascii="Times New Roman" w:hint="eastAsia"/>
        </w:rPr>
        <w:t xml:space="preserve"> </w:t>
      </w:r>
    </w:p>
    <w:p w14:paraId="1F151DE3" w14:textId="77777777" w:rsidR="006A46AD" w:rsidRPr="00B56812" w:rsidRDefault="006A46AD" w:rsidP="006A46AD">
      <w:pPr>
        <w:ind w:leftChars="118" w:left="283" w:firstLine="426"/>
        <w:rPr>
          <w:rFonts w:ascii="Times New Roman"/>
        </w:rPr>
      </w:pPr>
      <w:r w:rsidRPr="00B56812">
        <w:rPr>
          <w:rFonts w:ascii="Times New Roman" w:hint="eastAsia"/>
        </w:rPr>
        <w:t>只能用在災難復原的情況下，當發起端的資料已經損毁無法回復，需使用重設模式，設定新序號。</w:t>
      </w:r>
    </w:p>
    <w:p w14:paraId="08284118" w14:textId="77777777" w:rsidR="006A46AD" w:rsidRPr="00B56812" w:rsidRDefault="006A46AD" w:rsidP="006A46AD">
      <w:pPr>
        <w:ind w:leftChars="118" w:left="283" w:firstLine="426"/>
        <w:rPr>
          <w:rFonts w:ascii="Times New Roman"/>
          <w:szCs w:val="24"/>
        </w:rPr>
      </w:pPr>
    </w:p>
    <w:p w14:paraId="0B55EEF8" w14:textId="77777777" w:rsidR="006A46AD" w:rsidRPr="00B56812" w:rsidRDefault="006A46AD" w:rsidP="006A46AD">
      <w:p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序號重設訊息</w:t>
      </w:r>
      <w:r w:rsidRPr="00B56812">
        <w:rPr>
          <w:rFonts w:ascii="Times New Roman"/>
          <w:szCs w:val="24"/>
        </w:rPr>
        <w:t>(Sequence Reset)</w:t>
      </w:r>
    </w:p>
    <w:tbl>
      <w:tblPr>
        <w:tblW w:w="900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925"/>
        <w:gridCol w:w="3755"/>
      </w:tblGrid>
      <w:tr w:rsidR="00B56812" w:rsidRPr="00B56812" w14:paraId="1F7FDA6E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ABD4AE0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4AEE68B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733F95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FF155AC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d</w:t>
            </w:r>
          </w:p>
        </w:tc>
        <w:tc>
          <w:tcPr>
            <w:tcW w:w="375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87083DF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6FA85D99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6EB6E5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0F4411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572E30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7B85A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75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4C39E9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4</w:t>
            </w:r>
          </w:p>
        </w:tc>
      </w:tr>
      <w:tr w:rsidR="00B56812" w:rsidRPr="00B56812" w14:paraId="0D02B27B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91BA6C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23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4D8EA7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GapFillFlag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0A6D0F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9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AB340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755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4F7AF0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ormally present and set to “Y”</w:t>
            </w:r>
          </w:p>
        </w:tc>
      </w:tr>
      <w:tr w:rsidR="00B56812" w:rsidRPr="00B56812" w14:paraId="77615861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B85D3B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6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818658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ewSeqNo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AFAE50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9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30E4E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755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CC9738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ust only increase expected SeqNo</w:t>
            </w:r>
          </w:p>
        </w:tc>
      </w:tr>
      <w:tr w:rsidR="006A46AD" w:rsidRPr="00B56812" w14:paraId="6E1EF9D0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C8881B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4BE61D4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55FE231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195956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75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2908A8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3562972D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  <w:bookmarkStart w:id="290" w:name="_Toc51031286"/>
      <w:bookmarkStart w:id="291" w:name="_Toc55882206"/>
      <w:bookmarkStart w:id="292" w:name="_Toc230503954"/>
      <w:bookmarkStart w:id="293" w:name="_Toc239678973"/>
    </w:p>
    <w:p w14:paraId="224E6181" w14:textId="77777777" w:rsidR="006A46AD" w:rsidRPr="00B56812" w:rsidRDefault="006A46AD" w:rsidP="00225E9F">
      <w:pPr>
        <w:numPr>
          <w:ilvl w:val="0"/>
          <w:numId w:val="40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GapFillFlag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‘Y’(</w:t>
      </w:r>
      <w:r w:rsidRPr="00B56812">
        <w:rPr>
          <w:rFonts w:ascii="Times New Roman" w:hint="eastAsia"/>
          <w:szCs w:val="24"/>
        </w:rPr>
        <w:t>填補模式</w:t>
      </w:r>
      <w:r w:rsidRPr="00B56812">
        <w:rPr>
          <w:rFonts w:ascii="Times New Roman"/>
          <w:szCs w:val="24"/>
        </w:rPr>
        <w:t>)</w:t>
      </w:r>
      <w:r w:rsidRPr="00B56812">
        <w:rPr>
          <w:rFonts w:ascii="Times New Roman" w:hint="eastAsia"/>
          <w:szCs w:val="24"/>
        </w:rPr>
        <w:t>，</w:t>
      </w: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N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 w:hint="eastAsia"/>
          <w:szCs w:val="24"/>
        </w:rPr>
        <w:t>重設模式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33FF68A2" w14:textId="77777777" w:rsidR="006A46AD" w:rsidRPr="00B56812" w:rsidRDefault="006A46AD" w:rsidP="00225E9F">
      <w:pPr>
        <w:numPr>
          <w:ilvl w:val="0"/>
          <w:numId w:val="40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NewSeqNo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新訊息序號</w:t>
      </w:r>
      <w:r w:rsidRPr="00B56812">
        <w:rPr>
          <w:rFonts w:ascii="Times New Roman" w:hint="eastAsia"/>
          <w:kern w:val="0"/>
          <w:szCs w:val="24"/>
        </w:rPr>
        <w:t>，於重設模式</w:t>
      </w:r>
      <w:r w:rsidRPr="00B56812">
        <w:rPr>
          <w:rFonts w:ascii="Times New Roman" w:hint="eastAsia"/>
          <w:kern w:val="0"/>
          <w:szCs w:val="24"/>
        </w:rPr>
        <w:t>(Reset)</w:t>
      </w:r>
      <w:r w:rsidRPr="00B56812">
        <w:rPr>
          <w:rFonts w:ascii="Times New Roman" w:hint="eastAsia"/>
          <w:kern w:val="0"/>
          <w:szCs w:val="24"/>
        </w:rPr>
        <w:t>時，需大於既有序號。</w:t>
      </w:r>
    </w:p>
    <w:p w14:paraId="685DCF5D" w14:textId="77777777" w:rsidR="006A46AD" w:rsidRPr="00B56812" w:rsidRDefault="006A46AD" w:rsidP="006A46AD">
      <w:pPr>
        <w:numPr>
          <w:ilvl w:val="0"/>
          <w:numId w:val="21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294" w:name="_Toc241375682"/>
      <w:bookmarkStart w:id="295" w:name="_Toc242001398"/>
      <w:bookmarkStart w:id="296" w:name="_Toc242002722"/>
      <w:bookmarkStart w:id="297" w:name="_Toc243381629"/>
      <w:bookmarkStart w:id="298" w:name="_Toc243383129"/>
      <w:r w:rsidRPr="00B56812">
        <w:rPr>
          <w:rFonts w:ascii="Times New Roman"/>
          <w:szCs w:val="24"/>
        </w:rPr>
        <w:br w:type="page"/>
      </w:r>
      <w:bookmarkStart w:id="299" w:name="_Toc108446141"/>
      <w:r w:rsidRPr="00B56812">
        <w:rPr>
          <w:rFonts w:ascii="Times New Roman"/>
          <w:szCs w:val="24"/>
        </w:rPr>
        <w:t>登出訊息</w:t>
      </w:r>
      <w:r w:rsidRPr="00B56812">
        <w:rPr>
          <w:rFonts w:ascii="Times New Roman"/>
          <w:szCs w:val="24"/>
        </w:rPr>
        <w:t>(Logout)</w:t>
      </w:r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</w:p>
    <w:p w14:paraId="71E90BAF" w14:textId="77777777" w:rsidR="006A46AD" w:rsidRPr="00B56812" w:rsidRDefault="006A46AD" w:rsidP="006A46AD">
      <w:pPr>
        <w:ind w:leftChars="100" w:left="240" w:firstLineChars="200" w:firstLine="480"/>
        <w:rPr>
          <w:rFonts w:ascii="Times New Roman"/>
        </w:rPr>
      </w:pPr>
      <w:r w:rsidRPr="00B56812">
        <w:rPr>
          <w:rFonts w:ascii="Times New Roman" w:hint="eastAsia"/>
        </w:rPr>
        <w:t>使用時機有下列三種情況：</w:t>
      </w:r>
    </w:p>
    <w:p w14:paraId="14721DCE" w14:textId="77777777" w:rsidR="006A46AD" w:rsidRPr="00B56812" w:rsidRDefault="000D4F73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</w:rPr>
      </w:pPr>
      <w:r w:rsidRPr="00B56812">
        <w:rPr>
          <w:rFonts w:ascii="Times New Roman" w:hint="eastAsia"/>
        </w:rPr>
        <w:t>證券商登入失敗時，</w:t>
      </w:r>
      <w:r w:rsidR="00A30BE5" w:rsidRPr="00B56812">
        <w:rPr>
          <w:rFonts w:ascii="Times New Roman" w:hint="eastAsia"/>
        </w:rPr>
        <w:t>櫃買中心</w:t>
      </w:r>
      <w:r w:rsidR="006A46AD" w:rsidRPr="00B56812">
        <w:rPr>
          <w:rFonts w:ascii="Times New Roman" w:hint="eastAsia"/>
        </w:rPr>
        <w:t>回覆登出訊息，</w:t>
      </w:r>
      <w:r w:rsidR="006A46AD" w:rsidRPr="00B56812">
        <w:rPr>
          <w:rFonts w:ascii="Times New Roman" w:hint="eastAsia"/>
        </w:rPr>
        <w:t>tag 58</w:t>
      </w:r>
      <w:r w:rsidR="006A46AD" w:rsidRPr="00B56812">
        <w:rPr>
          <w:rFonts w:ascii="Times New Roman" w:hint="eastAsia"/>
        </w:rPr>
        <w:t>代入登出原因</w:t>
      </w:r>
      <w:r w:rsidR="006A46AD" w:rsidRPr="00B56812">
        <w:rPr>
          <w:rFonts w:ascii="Times New Roman"/>
        </w:rPr>
        <w:t>。</w:t>
      </w:r>
    </w:p>
    <w:p w14:paraId="78EE2A98" w14:textId="77777777" w:rsidR="006A46AD" w:rsidRPr="00B56812" w:rsidRDefault="006A46AD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</w:rPr>
      </w:pPr>
      <w:r w:rsidRPr="00B56812">
        <w:rPr>
          <w:rFonts w:ascii="Times New Roman" w:hint="eastAsia"/>
        </w:rPr>
        <w:t>每日業務處理完畢，證券商可透過</w:t>
      </w:r>
      <w:r w:rsidRPr="00B56812">
        <w:rPr>
          <w:rFonts w:ascii="Times New Roman"/>
        </w:rPr>
        <w:t>登出訊息</w:t>
      </w:r>
      <w:r w:rsidRPr="00B56812">
        <w:rPr>
          <w:rFonts w:ascii="Times New Roman" w:hint="eastAsia"/>
        </w:rPr>
        <w:t>來進入離線狀態</w:t>
      </w:r>
      <w:r w:rsidRPr="00B56812">
        <w:rPr>
          <w:rFonts w:ascii="Times New Roman"/>
        </w:rPr>
        <w:t>。</w:t>
      </w:r>
    </w:p>
    <w:p w14:paraId="63E5035A" w14:textId="77777777" w:rsidR="006A46AD" w:rsidRPr="00B56812" w:rsidRDefault="00A30BE5" w:rsidP="00225E9F">
      <w:pPr>
        <w:numPr>
          <w:ilvl w:val="0"/>
          <w:numId w:val="48"/>
        </w:numPr>
        <w:snapToGrid/>
        <w:spacing w:line="460" w:lineRule="atLeast"/>
        <w:ind w:leftChars="118" w:left="283" w:firstLine="0"/>
        <w:jc w:val="left"/>
        <w:rPr>
          <w:rFonts w:ascii="Times New Roman"/>
        </w:rPr>
      </w:pPr>
      <w:r w:rsidRPr="00B56812">
        <w:rPr>
          <w:rFonts w:ascii="Times New Roman" w:hint="eastAsia"/>
        </w:rPr>
        <w:t>櫃買中心</w:t>
      </w:r>
      <w:r w:rsidR="006A46AD" w:rsidRPr="00B56812">
        <w:rPr>
          <w:rFonts w:ascii="Times New Roman" w:hint="eastAsia"/>
        </w:rPr>
        <w:t>主動發送的登出訊息</w:t>
      </w:r>
      <w:r w:rsidR="006A46AD" w:rsidRPr="00B56812">
        <w:rPr>
          <w:rFonts w:ascii="Times New Roman" w:hint="eastAsia"/>
        </w:rPr>
        <w:t>(Logout)</w:t>
      </w:r>
      <w:r w:rsidR="006A46AD" w:rsidRPr="00B56812">
        <w:rPr>
          <w:rFonts w:ascii="Times New Roman" w:hint="eastAsia"/>
        </w:rPr>
        <w:t>，例如每日</w:t>
      </w:r>
      <w:proofErr w:type="gramStart"/>
      <w:r w:rsidR="006A46AD" w:rsidRPr="00B56812">
        <w:rPr>
          <w:rFonts w:ascii="Times New Roman" w:hint="eastAsia"/>
        </w:rPr>
        <w:t>日</w:t>
      </w:r>
      <w:proofErr w:type="gramEnd"/>
      <w:r w:rsidR="006A46AD" w:rsidRPr="00B56812">
        <w:rPr>
          <w:rFonts w:ascii="Times New Roman" w:hint="eastAsia"/>
        </w:rPr>
        <w:t>結、異常狀況處理時，</w:t>
      </w:r>
      <w:r w:rsidR="006A46AD" w:rsidRPr="00B56812">
        <w:rPr>
          <w:rFonts w:ascii="Times New Roman" w:hint="eastAsia"/>
        </w:rPr>
        <w:t>tag 58</w:t>
      </w:r>
      <w:r w:rsidR="006A46AD" w:rsidRPr="00B56812">
        <w:rPr>
          <w:rFonts w:ascii="Times New Roman" w:hint="eastAsia"/>
        </w:rPr>
        <w:t>代入登出原因</w:t>
      </w:r>
      <w:r w:rsidR="006A46AD" w:rsidRPr="00B56812">
        <w:rPr>
          <w:rFonts w:ascii="Times New Roman"/>
        </w:rPr>
        <w:t>。</w:t>
      </w:r>
    </w:p>
    <w:p w14:paraId="63BE7088" w14:textId="77777777" w:rsidR="006A46AD" w:rsidRPr="00B56812" w:rsidRDefault="006A46AD" w:rsidP="006A46AD">
      <w:pPr>
        <w:rPr>
          <w:rFonts w:ascii="Times New Roman"/>
        </w:rPr>
      </w:pPr>
    </w:p>
    <w:p w14:paraId="1BEFED45" w14:textId="77777777" w:rsidR="006A46AD" w:rsidRPr="00B56812" w:rsidRDefault="006A46AD" w:rsidP="006A46AD">
      <w:pPr>
        <w:ind w:leftChars="100" w:left="240" w:firstLineChars="200" w:firstLine="480"/>
        <w:rPr>
          <w:rFonts w:ascii="Times New Roman"/>
        </w:rPr>
      </w:pPr>
      <w:r w:rsidRPr="00B56812">
        <w:rPr>
          <w:rFonts w:ascii="Times New Roman"/>
        </w:rPr>
        <w:t>沒有送出登出訊息</w:t>
      </w:r>
      <w:r w:rsidRPr="00B56812">
        <w:rPr>
          <w:rFonts w:ascii="Times New Roman"/>
        </w:rPr>
        <w:t>(Logout)</w:t>
      </w:r>
      <w:r w:rsidRPr="00B56812">
        <w:rPr>
          <w:rFonts w:ascii="Times New Roman"/>
        </w:rPr>
        <w:t>就斷線會被視為不正常的斷線。當發起端送出登出訊息</w:t>
      </w:r>
      <w:r w:rsidRPr="00B56812">
        <w:rPr>
          <w:rFonts w:ascii="Times New Roman"/>
        </w:rPr>
        <w:t>(Logout)</w:t>
      </w:r>
      <w:r w:rsidRPr="00B56812">
        <w:rPr>
          <w:rFonts w:ascii="Times New Roman"/>
        </w:rPr>
        <w:t>給接收端後，接收端必須回覆登出訊息</w:t>
      </w:r>
      <w:r w:rsidRPr="00B56812">
        <w:rPr>
          <w:rFonts w:ascii="Times New Roman"/>
        </w:rPr>
        <w:t>(Logout)</w:t>
      </w:r>
      <w:r w:rsidRPr="00B56812">
        <w:rPr>
          <w:rFonts w:ascii="Times New Roman"/>
        </w:rPr>
        <w:t>，以利接收端確認連線正常結束，這段時間除了接收端要求的重送訊息，發起端不</w:t>
      </w:r>
      <w:r w:rsidRPr="00B56812">
        <w:rPr>
          <w:rFonts w:ascii="Times New Roman" w:hint="eastAsia"/>
        </w:rPr>
        <w:t>能</w:t>
      </w:r>
      <w:r w:rsidRPr="00B56812">
        <w:rPr>
          <w:rFonts w:ascii="Times New Roman"/>
        </w:rPr>
        <w:t>再送出任何訊息。</w:t>
      </w:r>
    </w:p>
    <w:p w14:paraId="5E6E3E11" w14:textId="77777777" w:rsidR="006A46AD" w:rsidRPr="00B56812" w:rsidRDefault="006A46AD" w:rsidP="006A46AD">
      <w:pPr>
        <w:ind w:leftChars="100" w:left="240" w:firstLineChars="200" w:firstLine="480"/>
        <w:rPr>
          <w:rFonts w:ascii="Times New Roman"/>
        </w:rPr>
      </w:pPr>
      <w:r w:rsidRPr="00B56812">
        <w:rPr>
          <w:rFonts w:ascii="Times New Roman"/>
        </w:rPr>
        <w:t>如果發起端超過</w:t>
      </w:r>
      <w:r w:rsidRPr="00B56812">
        <w:rPr>
          <w:rFonts w:ascii="Times New Roman"/>
        </w:rPr>
        <w:t>Timeout</w:t>
      </w:r>
      <w:r w:rsidRPr="00B56812">
        <w:rPr>
          <w:rFonts w:ascii="Times New Roman"/>
        </w:rPr>
        <w:t>時間</w:t>
      </w:r>
      <w:r w:rsidRPr="00B56812">
        <w:rPr>
          <w:rFonts w:ascii="Times New Roman"/>
        </w:rPr>
        <w:t>(</w:t>
      </w:r>
      <w:r w:rsidRPr="00B56812">
        <w:rPr>
          <w:rFonts w:ascii="Times New Roman"/>
        </w:rPr>
        <w:t>目前設定</w:t>
      </w:r>
      <w:r w:rsidR="00ED7973" w:rsidRPr="00B56812">
        <w:rPr>
          <w:rFonts w:ascii="Times New Roman"/>
        </w:rPr>
        <w:t>5</w:t>
      </w:r>
      <w:r w:rsidRPr="00B56812">
        <w:rPr>
          <w:rFonts w:ascii="Times New Roman"/>
        </w:rPr>
        <w:t>秒</w:t>
      </w:r>
      <w:r w:rsidRPr="00B56812">
        <w:rPr>
          <w:rFonts w:ascii="Times New Roman"/>
        </w:rPr>
        <w:t>)</w:t>
      </w:r>
      <w:r w:rsidRPr="00B56812">
        <w:rPr>
          <w:rFonts w:ascii="Times New Roman"/>
        </w:rPr>
        <w:t>都沒有收到接收端的登出訊息</w:t>
      </w:r>
      <w:r w:rsidRPr="00B56812">
        <w:rPr>
          <w:rFonts w:ascii="Times New Roman"/>
        </w:rPr>
        <w:t>(Logout)</w:t>
      </w:r>
      <w:r w:rsidRPr="00B56812">
        <w:rPr>
          <w:rFonts w:ascii="Times New Roman"/>
        </w:rPr>
        <w:t>，會</w:t>
      </w:r>
      <w:r w:rsidRPr="00B56812">
        <w:rPr>
          <w:rFonts w:ascii="Times New Roman" w:hint="eastAsia"/>
        </w:rPr>
        <w:t>主動</w:t>
      </w:r>
      <w:r w:rsidRPr="00B56812">
        <w:rPr>
          <w:rFonts w:ascii="Times New Roman"/>
        </w:rPr>
        <w:t>中斷連線。</w:t>
      </w:r>
    </w:p>
    <w:p w14:paraId="464FEF63" w14:textId="77777777" w:rsidR="006A46AD" w:rsidRPr="00B56812" w:rsidRDefault="006A46AD" w:rsidP="006A46AD">
      <w:pPr>
        <w:ind w:left="840"/>
        <w:outlineLvl w:val="2"/>
        <w:rPr>
          <w:rFonts w:ascii="Times New Roman"/>
          <w:szCs w:val="24"/>
        </w:rPr>
      </w:pPr>
    </w:p>
    <w:p w14:paraId="039F814F" w14:textId="77777777" w:rsidR="006A46AD" w:rsidRPr="00B56812" w:rsidRDefault="006A46AD" w:rsidP="006A46AD">
      <w:pPr>
        <w:outlineLvl w:val="2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登出訊息</w:t>
      </w:r>
      <w:r w:rsidRPr="00B56812">
        <w:rPr>
          <w:rFonts w:ascii="Times New Roman"/>
          <w:szCs w:val="24"/>
        </w:rPr>
        <w:t>(Logout)</w:t>
      </w:r>
    </w:p>
    <w:tbl>
      <w:tblPr>
        <w:tblW w:w="888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925"/>
        <w:gridCol w:w="3635"/>
      </w:tblGrid>
      <w:tr w:rsidR="00B56812" w:rsidRPr="00B56812" w14:paraId="20152B47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9306D19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71D610CD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C4F759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F5E277F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d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A1E1B9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085BFBCB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6" w:space="0" w:color="auto"/>
            </w:tcBorders>
          </w:tcPr>
          <w:p w14:paraId="6729F7D7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5015E406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14:paraId="72D989C0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1E868735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</w:tcPr>
          <w:p w14:paraId="29FDCADB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5</w:t>
            </w:r>
          </w:p>
        </w:tc>
      </w:tr>
      <w:tr w:rsidR="00B56812" w:rsidRPr="00B56812" w14:paraId="09A4D2EA" w14:textId="77777777" w:rsidTr="006A46AD">
        <w:trPr>
          <w:cantSplit/>
        </w:trPr>
        <w:tc>
          <w:tcPr>
            <w:tcW w:w="840" w:type="dxa"/>
            <w:tcBorders>
              <w:top w:val="single" w:sz="4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BD7521E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E762BA8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6758EF1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2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F99542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63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FDFD96C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  <w:tr w:rsidR="006A46AD" w:rsidRPr="00B56812" w14:paraId="73DF1D4C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33C03D9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006C4F16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5622BBC2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2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D89E73C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3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E789AFF" w14:textId="77777777" w:rsidR="006A46AD" w:rsidRPr="00B56812" w:rsidRDefault="006A46AD" w:rsidP="006A46AD">
            <w:pPr>
              <w:pStyle w:val="Tabletext"/>
              <w:spacing w:line="120" w:lineRule="atLeas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5173E5C5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  <w:bookmarkStart w:id="300" w:name="_Toc51031288"/>
      <w:bookmarkStart w:id="301" w:name="_Toc55882208"/>
      <w:bookmarkStart w:id="302" w:name="_Toc230503956"/>
      <w:bookmarkStart w:id="303" w:name="_Toc238263882"/>
      <w:bookmarkStart w:id="304" w:name="_Toc238267087"/>
    </w:p>
    <w:p w14:paraId="66428577" w14:textId="77777777" w:rsidR="006A46AD" w:rsidRPr="00B56812" w:rsidRDefault="006A46AD" w:rsidP="00225E9F">
      <w:pPr>
        <w:numPr>
          <w:ilvl w:val="0"/>
          <w:numId w:val="46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Text</w:t>
      </w:r>
      <w:r w:rsidRPr="00B56812">
        <w:rPr>
          <w:rFonts w:ascii="Times New Roman" w:hint="eastAsia"/>
          <w:szCs w:val="24"/>
        </w:rPr>
        <w:t>：登出</w:t>
      </w:r>
      <w:r w:rsidRPr="00B56812">
        <w:rPr>
          <w:rFonts w:ascii="Times New Roman"/>
          <w:kern w:val="0"/>
          <w:szCs w:val="24"/>
        </w:rPr>
        <w:t>訊息</w:t>
      </w:r>
      <w:r w:rsidRPr="00B56812">
        <w:rPr>
          <w:rFonts w:ascii="Times New Roman" w:hint="eastAsia"/>
          <w:kern w:val="0"/>
          <w:szCs w:val="24"/>
        </w:rPr>
        <w:t>說明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無特定長度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21070A56" w14:textId="77777777" w:rsidR="006A46AD" w:rsidRPr="00B56812" w:rsidRDefault="006A46AD" w:rsidP="006A46AD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right="18" w:firstLineChars="670" w:firstLine="1608"/>
        <w:jc w:val="left"/>
        <w:rPr>
          <w:rFonts w:ascii="Times New Roman"/>
          <w:szCs w:val="24"/>
        </w:rPr>
      </w:pPr>
      <w:bookmarkStart w:id="305" w:name="_Toc242001399"/>
      <w:bookmarkStart w:id="306" w:name="_Toc242002723"/>
      <w:r w:rsidRPr="00B56812">
        <w:rPr>
          <w:rFonts w:ascii="Times New Roman" w:hint="eastAsia"/>
          <w:szCs w:val="24"/>
        </w:rPr>
        <w:t>請參考登入作業</w:t>
      </w:r>
      <w:r w:rsidR="00401F23" w:rsidRPr="00B56812">
        <w:rPr>
          <w:rFonts w:ascii="Times New Roman" w:hint="eastAsia"/>
          <w:szCs w:val="24"/>
        </w:rPr>
        <w:t>回覆</w:t>
      </w:r>
      <w:r w:rsidRPr="00B56812">
        <w:rPr>
          <w:rFonts w:ascii="Times New Roman" w:hint="eastAsia"/>
          <w:szCs w:val="24"/>
        </w:rPr>
        <w:t>訊息</w:t>
      </w:r>
      <w:r w:rsidR="00401F23" w:rsidRPr="00B56812">
        <w:rPr>
          <w:rFonts w:ascii="Times New Roman" w:hint="eastAsia"/>
          <w:szCs w:val="24"/>
        </w:rPr>
        <w:t>狀態</w:t>
      </w:r>
      <w:r w:rsidRPr="00B56812">
        <w:rPr>
          <w:rFonts w:ascii="Times New Roman" w:hint="eastAsia"/>
          <w:szCs w:val="24"/>
        </w:rPr>
        <w:t>代碼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2624527F" w14:textId="77777777" w:rsidR="006A46AD" w:rsidRPr="00B56812" w:rsidRDefault="006A46AD" w:rsidP="006A46AD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left="352" w:right="18"/>
        <w:jc w:val="left"/>
        <w:rPr>
          <w:rFonts w:ascii="Times New Roman"/>
          <w:szCs w:val="24"/>
        </w:rPr>
      </w:pPr>
    </w:p>
    <w:p w14:paraId="5A7D9007" w14:textId="77777777" w:rsidR="006A46AD" w:rsidRPr="00B56812" w:rsidRDefault="006A46AD" w:rsidP="006A46AD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left="352" w:right="18"/>
        <w:jc w:val="left"/>
        <w:rPr>
          <w:rFonts w:ascii="Times New Roman" w:cs="新細明體"/>
          <w:kern w:val="0"/>
          <w:szCs w:val="24"/>
        </w:rPr>
      </w:pPr>
      <w:r w:rsidRPr="00B56812">
        <w:rPr>
          <w:rFonts w:ascii="Times New Roman" w:hint="eastAsia"/>
          <w:szCs w:val="24"/>
        </w:rPr>
        <w:t>例如：</w:t>
      </w:r>
    </w:p>
    <w:p w14:paraId="1E0B37BC" w14:textId="77777777" w:rsidR="00913BA9" w:rsidRPr="00B56812" w:rsidRDefault="00913BA9" w:rsidP="00913BA9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left="352" w:right="18"/>
        <w:jc w:val="left"/>
        <w:rPr>
          <w:rFonts w:ascii="Times New Roman" w:cs="新細明體"/>
          <w:kern w:val="0"/>
          <w:szCs w:val="24"/>
        </w:rPr>
      </w:pPr>
      <w:r w:rsidRPr="00B56812">
        <w:rPr>
          <w:rFonts w:ascii="Times New Roman" w:cs="新細明體"/>
          <w:kern w:val="0"/>
          <w:szCs w:val="24"/>
        </w:rPr>
        <w:t>E</w:t>
      </w:r>
      <w:r w:rsidRPr="00B56812">
        <w:rPr>
          <w:rFonts w:ascii="Times New Roman" w:cs="新細明體" w:hint="eastAsia"/>
          <w:kern w:val="0"/>
          <w:szCs w:val="24"/>
        </w:rPr>
        <w:t>x.   58=1202-KEY-VALUE ERROR</w:t>
      </w:r>
      <w:r w:rsidRPr="00B56812">
        <w:rPr>
          <w:rFonts w:ascii="Times New Roman" w:cs="新細明體" w:hint="eastAsia"/>
          <w:kern w:val="0"/>
          <w:szCs w:val="24"/>
        </w:rPr>
        <w:t>。</w:t>
      </w:r>
    </w:p>
    <w:p w14:paraId="2F65DCF2" w14:textId="77777777" w:rsidR="006A46AD" w:rsidRPr="00B56812" w:rsidRDefault="006A46AD" w:rsidP="006A46AD">
      <w:pPr>
        <w:tabs>
          <w:tab w:val="left" w:pos="720"/>
        </w:tabs>
        <w:autoSpaceDE w:val="0"/>
        <w:autoSpaceDN w:val="0"/>
        <w:adjustRightInd w:val="0"/>
        <w:snapToGrid/>
        <w:spacing w:line="240" w:lineRule="auto"/>
        <w:ind w:left="352" w:right="18"/>
        <w:jc w:val="left"/>
        <w:rPr>
          <w:rFonts w:ascii="Times New Roman" w:cs="新細明體"/>
          <w:kern w:val="0"/>
          <w:szCs w:val="24"/>
        </w:rPr>
      </w:pPr>
      <w:r w:rsidRPr="00B56812">
        <w:rPr>
          <w:rFonts w:ascii="Times New Roman" w:cs="新細明體"/>
          <w:kern w:val="0"/>
          <w:szCs w:val="24"/>
        </w:rPr>
        <w:t>E</w:t>
      </w:r>
      <w:r w:rsidRPr="00B56812">
        <w:rPr>
          <w:rFonts w:ascii="Times New Roman" w:cs="新細明體" w:hint="eastAsia"/>
          <w:kern w:val="0"/>
          <w:szCs w:val="24"/>
        </w:rPr>
        <w:t>x.   58=&lt;license-id&gt; + Connection close on socket</w:t>
      </w:r>
      <w:r w:rsidRPr="00B56812">
        <w:rPr>
          <w:rFonts w:ascii="Times New Roman" w:cs="新細明體" w:hint="eastAsia"/>
          <w:kern w:val="0"/>
          <w:szCs w:val="24"/>
        </w:rPr>
        <w:t>。</w:t>
      </w:r>
    </w:p>
    <w:p w14:paraId="71DA0BD9" w14:textId="77777777" w:rsidR="006A46AD" w:rsidRPr="00B56812" w:rsidRDefault="00C661EA" w:rsidP="006A46AD">
      <w:pPr>
        <w:rPr>
          <w:rFonts w:ascii="Times New Roman"/>
          <w:szCs w:val="24"/>
        </w:rPr>
      </w:pPr>
      <w:r w:rsidRPr="00B56812">
        <w:rPr>
          <w:rFonts w:ascii="Times New Roman"/>
        </w:rPr>
        <w:object w:dxaOrig="10250" w:dyaOrig="13651" w14:anchorId="6259DAF5">
          <v:shape id="_x0000_i1029" type="#_x0000_t75" style="width:407.95pt;height:728.3pt" o:ole="">
            <v:imagedata r:id="rId22" o:title=""/>
          </v:shape>
          <o:OLEObject Type="Embed" ProgID="Visio.Drawing.11" ShapeID="_x0000_i1029" DrawAspect="Content" ObjectID="_1729511922" r:id="rId23"/>
        </w:object>
      </w:r>
    </w:p>
    <w:p w14:paraId="55057F2A" w14:textId="77777777" w:rsidR="006A46AD" w:rsidRPr="00B56812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  <w:szCs w:val="24"/>
        </w:rPr>
      </w:pPr>
      <w:bookmarkStart w:id="307" w:name="_Toc243381630"/>
      <w:bookmarkStart w:id="308" w:name="_Toc243383130"/>
      <w:bookmarkStart w:id="309" w:name="_Toc108446142"/>
      <w:r w:rsidRPr="00B56812">
        <w:rPr>
          <w:rFonts w:ascii="Times New Roman"/>
          <w:szCs w:val="24"/>
        </w:rPr>
        <w:t>應用類訊息</w:t>
      </w:r>
      <w:r w:rsidRPr="00B56812">
        <w:rPr>
          <w:rFonts w:ascii="Times New Roman"/>
          <w:szCs w:val="24"/>
        </w:rPr>
        <w:t>(Application Messages</w:t>
      </w:r>
      <w:bookmarkEnd w:id="300"/>
      <w:bookmarkEnd w:id="301"/>
      <w:bookmarkEnd w:id="302"/>
      <w:bookmarkEnd w:id="303"/>
      <w:bookmarkEnd w:id="304"/>
      <w:r w:rsidRPr="00B56812">
        <w:rPr>
          <w:rFonts w:ascii="Times New Roman"/>
          <w:szCs w:val="24"/>
        </w:rPr>
        <w:t>)</w:t>
      </w:r>
      <w:bookmarkEnd w:id="305"/>
      <w:bookmarkEnd w:id="306"/>
      <w:bookmarkEnd w:id="307"/>
      <w:bookmarkEnd w:id="308"/>
      <w:bookmarkEnd w:id="309"/>
    </w:p>
    <w:p w14:paraId="4EEC477F" w14:textId="77777777" w:rsidR="006A46AD" w:rsidRPr="00B56812" w:rsidRDefault="006A46AD" w:rsidP="006A46AD">
      <w:pPr>
        <w:pStyle w:val="Tabletext"/>
        <w:spacing w:line="420" w:lineRule="atLeast"/>
        <w:ind w:left="480" w:firstLineChars="213" w:firstLine="511"/>
        <w:rPr>
          <w:rFonts w:ascii="Times New Roman" w:eastAsia="標楷體" w:hAnsi="Times New Roman"/>
          <w:noProof w:val="0"/>
          <w:kern w:val="2"/>
          <w:sz w:val="24"/>
          <w:lang w:val="en-US" w:eastAsia="zh-TW"/>
        </w:rPr>
      </w:pPr>
    </w:p>
    <w:p w14:paraId="597FB9CA" w14:textId="77777777" w:rsidR="006A46AD" w:rsidRPr="00B56812" w:rsidRDefault="006A46AD" w:rsidP="006A46AD">
      <w:pPr>
        <w:pStyle w:val="Tabletext"/>
        <w:spacing w:line="420" w:lineRule="atLeast"/>
        <w:ind w:firstLineChars="213" w:firstLine="511"/>
        <w:rPr>
          <w:rFonts w:ascii="Times New Roman" w:eastAsia="標楷體" w:hAnsi="Times New Roman"/>
          <w:sz w:val="24"/>
          <w:lang w:eastAsia="zh-TW"/>
        </w:rPr>
      </w:pPr>
      <w:r w:rsidRPr="00B56812">
        <w:rPr>
          <w:rFonts w:ascii="Times New Roman" w:eastAsia="標楷體" w:hAnsi="Times New Roman"/>
          <w:noProof w:val="0"/>
          <w:kern w:val="2"/>
          <w:sz w:val="24"/>
          <w:lang w:val="en-US" w:eastAsia="zh-TW"/>
        </w:rPr>
        <w:t>FIX</w:t>
      </w:r>
      <w:r w:rsidRPr="00B56812">
        <w:rPr>
          <w:rFonts w:ascii="Times New Roman" w:eastAsia="標楷體" w:hAnsi="Times New Roman"/>
          <w:noProof w:val="0"/>
          <w:kern w:val="2"/>
          <w:sz w:val="24"/>
          <w:lang w:val="en-US" w:eastAsia="zh-TW"/>
        </w:rPr>
        <w:t>協定中的應用層</w:t>
      </w:r>
      <w:r w:rsidRPr="00B56812">
        <w:rPr>
          <w:rFonts w:ascii="Times New Roman" w:eastAsia="標楷體" w:hAnsi="Times New Roman" w:hint="eastAsia"/>
          <w:noProof w:val="0"/>
          <w:kern w:val="2"/>
          <w:sz w:val="24"/>
          <w:lang w:val="en-US" w:eastAsia="zh-TW"/>
        </w:rPr>
        <w:t xml:space="preserve">(Application </w:t>
      </w:r>
      <w:r w:rsidRPr="00B56812">
        <w:rPr>
          <w:rFonts w:ascii="Times New Roman" w:eastAsia="標楷體" w:hAnsi="Times New Roman"/>
          <w:sz w:val="24"/>
          <w:lang w:eastAsia="zh-TW"/>
        </w:rPr>
        <w:t>Layer)</w:t>
      </w:r>
      <w:r w:rsidRPr="00B56812">
        <w:rPr>
          <w:rFonts w:ascii="Times New Roman" w:eastAsia="標楷體" w:hAnsi="Times New Roman"/>
          <w:sz w:val="24"/>
          <w:lang w:eastAsia="zh-TW"/>
        </w:rPr>
        <w:t>則類似現行主機連線中的</w:t>
      </w:r>
      <w:r w:rsidRPr="00B56812">
        <w:rPr>
          <w:rFonts w:ascii="Times New Roman" w:eastAsia="標楷體" w:hAnsi="Times New Roman" w:hint="eastAsia"/>
          <w:sz w:val="24"/>
          <w:lang w:val="en-US" w:eastAsia="zh-TW"/>
        </w:rPr>
        <w:t>“</w:t>
      </w:r>
      <w:r w:rsidRPr="00B56812">
        <w:rPr>
          <w:rFonts w:ascii="Times New Roman" w:eastAsia="標楷體" w:hAnsi="Times New Roman"/>
          <w:sz w:val="24"/>
          <w:lang w:eastAsia="zh-TW"/>
        </w:rPr>
        <w:t>交易子系統</w:t>
      </w:r>
      <w:r w:rsidRPr="00B56812">
        <w:rPr>
          <w:rFonts w:ascii="Times New Roman" w:eastAsia="標楷體" w:hAnsi="Times New Roman" w:hint="eastAsia"/>
          <w:sz w:val="24"/>
          <w:lang w:val="en-US" w:eastAsia="zh-TW"/>
        </w:rPr>
        <w:t>”</w:t>
      </w:r>
      <w:r w:rsidRPr="00B56812">
        <w:rPr>
          <w:rFonts w:ascii="Times New Roman" w:eastAsia="標楷體" w:hAnsi="Times New Roman"/>
          <w:sz w:val="24"/>
          <w:lang w:eastAsia="zh-TW"/>
        </w:rPr>
        <w:t>。提供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新單委託訊息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(New Order Single)</w:t>
      </w:r>
      <w:r w:rsidRPr="00B56812">
        <w:rPr>
          <w:rFonts w:ascii="Times New Roman" w:eastAsia="標楷體" w:hAnsi="Times New Roman"/>
          <w:sz w:val="24"/>
          <w:lang w:eastAsia="zh-TW"/>
        </w:rPr>
        <w:t>、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改</w:t>
      </w:r>
      <w:r w:rsidR="00165255" w:rsidRPr="00B56812">
        <w:rPr>
          <w:rFonts w:ascii="Times New Roman" w:eastAsia="標楷體" w:hAnsi="Times New Roman" w:hint="eastAsia"/>
          <w:sz w:val="24"/>
          <w:lang w:eastAsia="zh-TW"/>
        </w:rPr>
        <w:t>單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委託訊息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(Order Cancel/Replace Request)</w:t>
      </w:r>
      <w:r w:rsidRPr="00B56812">
        <w:rPr>
          <w:rFonts w:ascii="Times New Roman" w:eastAsia="標楷體" w:hAnsi="Times New Roman"/>
          <w:sz w:val="24"/>
          <w:lang w:eastAsia="zh-TW"/>
        </w:rPr>
        <w:t>、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刪單委託訊息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(Order Cancel Request)</w:t>
      </w:r>
      <w:r w:rsidRPr="00B56812">
        <w:rPr>
          <w:rFonts w:ascii="Times New Roman" w:eastAsia="標楷體" w:hAnsi="Times New Roman"/>
          <w:sz w:val="24"/>
          <w:lang w:eastAsia="zh-TW"/>
        </w:rPr>
        <w:t>、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委託狀態查詢訊息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(Order Status Request)</w:t>
      </w:r>
      <w:r w:rsidRPr="00B56812">
        <w:rPr>
          <w:rFonts w:ascii="Times New Roman" w:eastAsia="標楷體" w:hAnsi="Times New Roman"/>
          <w:sz w:val="24"/>
          <w:lang w:eastAsia="zh-TW"/>
        </w:rPr>
        <w:t>、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委託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/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成交回報訊息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(Execution Report)</w:t>
      </w:r>
      <w:r w:rsidRPr="00B56812">
        <w:rPr>
          <w:rFonts w:ascii="Times New Roman" w:eastAsia="標楷體" w:hAnsi="Times New Roman"/>
          <w:sz w:val="24"/>
          <w:lang w:eastAsia="zh-TW"/>
        </w:rPr>
        <w:t>、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刪單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/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改</w:t>
      </w:r>
      <w:r w:rsidR="00165255" w:rsidRPr="00B56812">
        <w:rPr>
          <w:rFonts w:ascii="Times New Roman" w:eastAsia="標楷體" w:hAnsi="Times New Roman" w:hint="eastAsia"/>
          <w:sz w:val="24"/>
          <w:lang w:eastAsia="zh-TW"/>
        </w:rPr>
        <w:t>單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委託失敗訊息</w:t>
      </w:r>
      <w:r w:rsidRPr="00B56812">
        <w:rPr>
          <w:rFonts w:ascii="Times New Roman" w:eastAsia="標楷體" w:hAnsi="Times New Roman" w:hint="eastAsia"/>
          <w:sz w:val="24"/>
          <w:lang w:eastAsia="zh-TW"/>
        </w:rPr>
        <w:t>(Order Cancel Reject)</w:t>
      </w:r>
      <w:r w:rsidRPr="00B56812">
        <w:rPr>
          <w:rFonts w:ascii="Times New Roman" w:eastAsia="標楷體" w:hAnsi="Times New Roman"/>
          <w:sz w:val="24"/>
          <w:lang w:eastAsia="zh-TW"/>
        </w:rPr>
        <w:t>。</w:t>
      </w:r>
    </w:p>
    <w:p w14:paraId="14074E61" w14:textId="77777777" w:rsidR="006A46AD" w:rsidRPr="00B56812" w:rsidRDefault="0080084E" w:rsidP="0080084E">
      <w:pPr>
        <w:ind w:firstLineChars="204" w:firstLine="490"/>
        <w:rPr>
          <w:rFonts w:ascii="Times New Roman"/>
        </w:rPr>
      </w:pPr>
      <w:r w:rsidRPr="00B56812">
        <w:rPr>
          <w:rFonts w:ascii="Times New Roman"/>
          <w:szCs w:val="24"/>
        </w:rPr>
        <w:t>訊息格式中若</w:t>
      </w:r>
      <w:r w:rsidRPr="00B56812">
        <w:rPr>
          <w:rFonts w:ascii="Times New Roman" w:hint="eastAsia"/>
          <w:szCs w:val="24"/>
        </w:rPr>
        <w:t>有</w:t>
      </w:r>
      <w:r w:rsidRPr="00B56812">
        <w:rPr>
          <w:rFonts w:ascii="Times New Roman" w:hint="eastAsia"/>
          <w:szCs w:val="24"/>
        </w:rPr>
        <w:t>FIX 4.4</w:t>
      </w:r>
      <w:r w:rsidRPr="00B56812">
        <w:rPr>
          <w:rFonts w:ascii="Times New Roman"/>
          <w:szCs w:val="24"/>
        </w:rPr>
        <w:t>不支援之</w:t>
      </w:r>
      <w:r w:rsidRPr="00B56812">
        <w:rPr>
          <w:rFonts w:ascii="Times New Roman"/>
          <w:szCs w:val="24"/>
        </w:rPr>
        <w:t>Tag</w:t>
      </w:r>
      <w:r w:rsidRPr="00B56812">
        <w:rPr>
          <w:rFonts w:ascii="Times New Roman"/>
          <w:szCs w:val="24"/>
        </w:rPr>
        <w:t>格式</w:t>
      </w:r>
      <w:r w:rsidRPr="00B56812">
        <w:rPr>
          <w:rFonts w:ascii="Times New Roman" w:hint="eastAsia"/>
          <w:szCs w:val="24"/>
        </w:rPr>
        <w:t>，</w:t>
      </w:r>
      <w:r w:rsidRPr="00B56812">
        <w:rPr>
          <w:rFonts w:ascii="Times New Roman"/>
          <w:szCs w:val="24"/>
        </w:rPr>
        <w:t>會回覆</w:t>
      </w:r>
      <w:r w:rsidRPr="00B56812">
        <w:rPr>
          <w:rFonts w:ascii="Times New Roman" w:hint="eastAsia"/>
          <w:szCs w:val="24"/>
        </w:rPr>
        <w:t>Session</w:t>
      </w:r>
      <w:r w:rsidRPr="00B56812">
        <w:rPr>
          <w:rFonts w:ascii="Times New Roman"/>
        </w:rPr>
        <w:t>拒絕訊息</w:t>
      </w:r>
      <w:r w:rsidRPr="00B56812">
        <w:rPr>
          <w:rFonts w:ascii="Times New Roman"/>
        </w:rPr>
        <w:t xml:space="preserve">(Reject </w:t>
      </w:r>
      <w:proofErr w:type="gramStart"/>
      <w:r w:rsidRPr="00B56812">
        <w:rPr>
          <w:rFonts w:ascii="Times New Roman"/>
        </w:rPr>
        <w:t>–</w:t>
      </w:r>
      <w:proofErr w:type="gramEnd"/>
      <w:r w:rsidRPr="00B56812">
        <w:rPr>
          <w:rFonts w:ascii="Times New Roman"/>
        </w:rPr>
        <w:t xml:space="preserve"> Session)</w:t>
      </w:r>
      <w:r w:rsidRPr="00B56812">
        <w:rPr>
          <w:rFonts w:ascii="Times New Roman" w:hint="eastAsia"/>
        </w:rPr>
        <w:t>，若符合</w:t>
      </w:r>
      <w:r w:rsidRPr="00B56812">
        <w:rPr>
          <w:rFonts w:ascii="Times New Roman" w:hint="eastAsia"/>
        </w:rPr>
        <w:t>FIX 4.4</w:t>
      </w:r>
      <w:r w:rsidRPr="00B56812">
        <w:rPr>
          <w:rFonts w:ascii="Times New Roman"/>
          <w:szCs w:val="24"/>
        </w:rPr>
        <w:t>之</w:t>
      </w:r>
      <w:r w:rsidRPr="00B56812">
        <w:rPr>
          <w:rFonts w:ascii="Times New Roman"/>
          <w:szCs w:val="24"/>
        </w:rPr>
        <w:t>Tag</w:t>
      </w:r>
      <w:r w:rsidRPr="00B56812">
        <w:rPr>
          <w:rFonts w:ascii="Times New Roman"/>
          <w:szCs w:val="24"/>
        </w:rPr>
        <w:t>格式</w:t>
      </w:r>
      <w:r w:rsidRPr="00B56812">
        <w:rPr>
          <w:rFonts w:ascii="Times New Roman" w:hint="eastAsia"/>
        </w:rPr>
        <w:t>，但本規範</w:t>
      </w:r>
      <w:r w:rsidRPr="00B56812">
        <w:rPr>
          <w:rFonts w:ascii="Times New Roman"/>
          <w:szCs w:val="24"/>
        </w:rPr>
        <w:t>不支援</w:t>
      </w:r>
      <w:r w:rsidR="00A2368C" w:rsidRPr="00B56812">
        <w:rPr>
          <w:rFonts w:ascii="Times New Roman" w:hint="eastAsia"/>
        </w:rPr>
        <w:t>，</w:t>
      </w:r>
      <w:proofErr w:type="gramStart"/>
      <w:r w:rsidR="00A2368C" w:rsidRPr="00B56812">
        <w:rPr>
          <w:rFonts w:ascii="Times New Roman" w:hint="eastAsia"/>
        </w:rPr>
        <w:t>則</w:t>
      </w:r>
      <w:r w:rsidR="00A30BE5" w:rsidRPr="00B56812">
        <w:rPr>
          <w:rFonts w:ascii="Times New Roman" w:hint="eastAsia"/>
        </w:rPr>
        <w:t>櫃買</w:t>
      </w:r>
      <w:proofErr w:type="gramEnd"/>
      <w:r w:rsidR="00A30BE5" w:rsidRPr="00B56812">
        <w:rPr>
          <w:rFonts w:ascii="Times New Roman" w:hint="eastAsia"/>
        </w:rPr>
        <w:t>中心</w:t>
      </w:r>
      <w:r w:rsidRPr="00B56812">
        <w:rPr>
          <w:rFonts w:ascii="Times New Roman" w:hint="eastAsia"/>
        </w:rPr>
        <w:t>會忽略該欄位值</w:t>
      </w:r>
      <w:r w:rsidRPr="00B56812">
        <w:rPr>
          <w:rFonts w:ascii="Times New Roman"/>
          <w:szCs w:val="24"/>
        </w:rPr>
        <w:t>。</w:t>
      </w:r>
    </w:p>
    <w:p w14:paraId="7756AA77" w14:textId="77777777" w:rsidR="006A46AD" w:rsidRPr="00B56812" w:rsidRDefault="006A46AD" w:rsidP="006A46A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310" w:name="_Toc51031289"/>
      <w:bookmarkStart w:id="311" w:name="_Toc55882209"/>
      <w:bookmarkStart w:id="312" w:name="_Toc230503957"/>
      <w:bookmarkStart w:id="313" w:name="_Toc239678975"/>
      <w:bookmarkStart w:id="314" w:name="_Toc241375684"/>
      <w:bookmarkStart w:id="315" w:name="_Toc242001400"/>
      <w:bookmarkStart w:id="316" w:name="_Toc242002724"/>
      <w:bookmarkStart w:id="317" w:name="_Toc243381631"/>
      <w:bookmarkStart w:id="318" w:name="_Toc243383131"/>
      <w:bookmarkStart w:id="319" w:name="_Toc108446143"/>
      <w:r w:rsidRPr="00B56812">
        <w:rPr>
          <w:rFonts w:ascii="Times New Roman"/>
          <w:szCs w:val="24"/>
        </w:rPr>
        <w:t>新單委託訊息</w:t>
      </w:r>
      <w:r w:rsidRPr="00B56812">
        <w:rPr>
          <w:rFonts w:ascii="Times New Roman"/>
          <w:szCs w:val="24"/>
        </w:rPr>
        <w:t>(New Order Single</w:t>
      </w:r>
      <w:bookmarkEnd w:id="310"/>
      <w:bookmarkEnd w:id="311"/>
      <w:bookmarkEnd w:id="312"/>
      <w:r w:rsidRPr="00B56812">
        <w:rPr>
          <w:rFonts w:ascii="Times New Roman"/>
          <w:szCs w:val="24"/>
        </w:rPr>
        <w:t>)</w:t>
      </w:r>
      <w:bookmarkEnd w:id="313"/>
      <w:bookmarkEnd w:id="314"/>
      <w:bookmarkEnd w:id="315"/>
      <w:bookmarkEnd w:id="316"/>
      <w:bookmarkEnd w:id="317"/>
      <w:bookmarkEnd w:id="318"/>
      <w:bookmarkEnd w:id="319"/>
    </w:p>
    <w:p w14:paraId="52D67F28" w14:textId="77777777" w:rsidR="006A46AD" w:rsidRPr="00B56812" w:rsidRDefault="006A46AD" w:rsidP="006A46AD">
      <w:pPr>
        <w:outlineLvl w:val="1"/>
        <w:rPr>
          <w:rFonts w:ascii="Times New Roman"/>
          <w:noProof/>
          <w:kern w:val="0"/>
          <w:lang w:val="en-GB"/>
        </w:rPr>
      </w:pPr>
    </w:p>
    <w:p w14:paraId="09D8F8FA" w14:textId="77777777" w:rsidR="006A46AD" w:rsidRPr="00B56812" w:rsidRDefault="006A46AD" w:rsidP="006A46AD">
      <w:pPr>
        <w:rPr>
          <w:rFonts w:ascii="Times New Roman"/>
          <w:noProof/>
          <w:kern w:val="0"/>
          <w:lang w:val="en-GB"/>
        </w:rPr>
      </w:pPr>
      <w:r w:rsidRPr="00B56812">
        <w:rPr>
          <w:rFonts w:ascii="Times New Roman"/>
          <w:noProof/>
          <w:kern w:val="0"/>
          <w:lang w:val="en-GB"/>
        </w:rPr>
        <w:t>新單委託訊息</w:t>
      </w:r>
      <w:r w:rsidRPr="00B56812">
        <w:rPr>
          <w:rFonts w:ascii="Times New Roman"/>
          <w:noProof/>
          <w:kern w:val="0"/>
          <w:lang w:val="en-GB"/>
        </w:rPr>
        <w:t>(New Order Single)</w:t>
      </w:r>
    </w:p>
    <w:tbl>
      <w:tblPr>
        <w:tblW w:w="9360" w:type="dxa"/>
        <w:tblInd w:w="9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0"/>
        <w:gridCol w:w="2160"/>
        <w:gridCol w:w="1320"/>
        <w:gridCol w:w="840"/>
        <w:gridCol w:w="4200"/>
      </w:tblGrid>
      <w:tr w:rsidR="00B56812" w:rsidRPr="00B56812" w14:paraId="5803BF94" w14:textId="77777777" w:rsidTr="006A46AD">
        <w:trPr>
          <w:cantSplit/>
          <w:tblHeader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63D44152" w14:textId="77777777" w:rsidR="006A46AD" w:rsidRPr="00B56812" w:rsidRDefault="006A46AD" w:rsidP="006A46AD">
            <w:pPr>
              <w:pStyle w:val="TableHeading"/>
              <w:spacing w:line="180" w:lineRule="atLeast"/>
              <w:ind w:firstLineChars="50" w:firstLine="120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60DAD0F6" w14:textId="77777777" w:rsidR="006A46AD" w:rsidRPr="00B56812" w:rsidRDefault="006A46AD" w:rsidP="006A46AD">
            <w:pPr>
              <w:pStyle w:val="TableHeading"/>
              <w:spacing w:line="180" w:lineRule="atLeast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458F55F8" w14:textId="77777777" w:rsidR="006A46AD" w:rsidRPr="00B56812" w:rsidRDefault="006A46AD" w:rsidP="006A46AD">
            <w:pPr>
              <w:pStyle w:val="TableHeading"/>
              <w:spacing w:line="180" w:lineRule="atLeast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26E1D473" w14:textId="77777777" w:rsidR="006A46AD" w:rsidRPr="00B56812" w:rsidRDefault="006A46AD" w:rsidP="006A46AD">
            <w:pPr>
              <w:pStyle w:val="TableHeading"/>
              <w:spacing w:line="180" w:lineRule="atLeast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42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40A012F3" w14:textId="77777777" w:rsidR="006A46AD" w:rsidRPr="00B56812" w:rsidRDefault="006A46AD" w:rsidP="006A46AD">
            <w:pPr>
              <w:pStyle w:val="TableHeading"/>
              <w:spacing w:line="180" w:lineRule="atLeast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1386EB37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2D97FA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D0349A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32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22CEAD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3A719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D251AE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D</w:t>
            </w:r>
          </w:p>
        </w:tc>
      </w:tr>
      <w:tr w:rsidR="00B56812" w:rsidRPr="00B56812" w14:paraId="2B88EC42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9FA4CD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263706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BDB3EF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0C2C2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F06AF8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 is a unique ID code provided by the broker when placing an order. In cancel and quantity change order,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 and OrigClOrdID are correlated.</w:t>
            </w:r>
          </w:p>
          <w:p w14:paraId="2E87D1D0" w14:textId="77777777" w:rsidR="006A46AD" w:rsidRPr="00B56812" w:rsidRDefault="00767C0E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2</w:t>
            </w:r>
            <w:r w:rsidR="003831BE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="006A46AD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ar</w:t>
            </w:r>
          </w:p>
        </w:tc>
      </w:tr>
      <w:tr w:rsidR="00B56812" w:rsidRPr="00B56812" w14:paraId="5674753C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EDC75B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A9BFFB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DADBEF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84A98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568940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DER-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]</w:t>
            </w:r>
          </w:p>
          <w:p w14:paraId="4803D7A3" w14:textId="77777777" w:rsidR="00461835" w:rsidRPr="00B56812" w:rsidRDefault="006A46AD" w:rsidP="00461835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5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har</w:t>
            </w:r>
          </w:p>
        </w:tc>
      </w:tr>
      <w:tr w:rsidR="00B56812" w:rsidRPr="00B56812" w14:paraId="25BEEB59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CC263A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875C3E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ccount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8E849C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635C9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8E3EC0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Exchange Account No</w:t>
            </w:r>
          </w:p>
          <w:p w14:paraId="5AE2232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IVACNO]</w:t>
            </w:r>
          </w:p>
          <w:p w14:paraId="306B76F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7 digits</w:t>
            </w:r>
          </w:p>
        </w:tc>
      </w:tr>
      <w:tr w:rsidR="00B56812" w:rsidRPr="00B56812" w14:paraId="771BB130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85769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5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C681E5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ymbol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16151F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92407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EBF862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STOCK-NO]</w:t>
            </w:r>
          </w:p>
          <w:p w14:paraId="548B17C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6 char</w:t>
            </w:r>
          </w:p>
        </w:tc>
      </w:tr>
      <w:tr w:rsidR="00B56812" w:rsidRPr="00B56812" w14:paraId="1789069E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C69695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4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2FBD00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d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16976A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F9250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20F5BC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1’ Buy</w:t>
            </w:r>
          </w:p>
          <w:p w14:paraId="623FFADD" w14:textId="77777777" w:rsidR="006A46AD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2’ Sell</w:t>
            </w:r>
          </w:p>
          <w:p w14:paraId="4B87E4E0" w14:textId="77777777" w:rsidR="00E11AC6" w:rsidRDefault="00E11AC6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  <w:p w14:paraId="37643121" w14:textId="77777777" w:rsidR="00E11AC6" w:rsidRPr="009B0C3C" w:rsidRDefault="00E11AC6" w:rsidP="00E11AC6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9B0C3C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Lending Auction, Reverse Auction, Reverse Auction by Securities Finance Enterprises</w:t>
            </w:r>
          </w:p>
          <w:p w14:paraId="19BD8AF8" w14:textId="77777777" w:rsidR="00E11AC6" w:rsidRPr="00B56812" w:rsidRDefault="00E11AC6" w:rsidP="00E11AC6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9B0C3C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‘2’ 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Sell </w:t>
            </w:r>
            <w:r w:rsidRPr="009B0C3C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only</w:t>
            </w:r>
          </w:p>
        </w:tc>
      </w:tr>
      <w:tr w:rsidR="00B56812" w:rsidRPr="00B56812" w14:paraId="09E5E61F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ECF898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ADCE23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ransactTim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6DFBC9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2A78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DF1A22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YYYMMDD-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HH:MM:SS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.sss</w:t>
            </w:r>
          </w:p>
        </w:tc>
      </w:tr>
      <w:tr w:rsidR="00E11AC6" w:rsidRPr="00B56812" w14:paraId="31EA8D8B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3B9D8BA" w14:textId="77777777" w:rsidR="00E11AC6" w:rsidRPr="00B56812" w:rsidRDefault="00E11AC6" w:rsidP="00E11AC6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8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BBC2A85" w14:textId="77777777" w:rsidR="00E11AC6" w:rsidRPr="00B56812" w:rsidRDefault="00E11AC6" w:rsidP="00E11AC6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Qty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CB7E6B8" w14:textId="77777777" w:rsidR="00E11AC6" w:rsidRPr="00B56812" w:rsidRDefault="00E11AC6" w:rsidP="00E11AC6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1ACF60" w14:textId="77777777" w:rsidR="00E11AC6" w:rsidRPr="00B56812" w:rsidRDefault="00E11AC6" w:rsidP="00E11AC6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D9267FF" w14:textId="77777777" w:rsidR="00E11AC6" w:rsidRPr="00B76ED8" w:rsidRDefault="00E11AC6" w:rsidP="00E11AC6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ax 6 digits (Regular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, Fixed</w:t>
            </w:r>
            <w:r w:rsidRPr="00CA74DD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Price</w:t>
            </w:r>
            <w:r w:rsidRPr="00CA74DD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OddLots, Intraday odd lot</w:t>
            </w:r>
            <w:r w:rsidRPr="00C429AA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, 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Lending Auction)</w:t>
            </w:r>
          </w:p>
          <w:p w14:paraId="54AC7E79" w14:textId="77777777" w:rsidR="00E11AC6" w:rsidRPr="00B76ED8" w:rsidRDefault="00E11AC6" w:rsidP="00E11AC6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M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ax 12 digits (Reverse Auction, Reverse Auction by Securities Finance Enterprises)</w:t>
            </w:r>
          </w:p>
          <w:p w14:paraId="787CC3D1" w14:textId="77777777" w:rsidR="00E11AC6" w:rsidRPr="00B76ED8" w:rsidRDefault="00E11AC6" w:rsidP="00E11AC6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</w:p>
          <w:p w14:paraId="65711D4A" w14:textId="77777777" w:rsidR="00E11AC6" w:rsidRPr="00B76ED8" w:rsidRDefault="00E11AC6" w:rsidP="00E11AC6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CA74DD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</w:t>
            </w:r>
            <w:r w:rsidRPr="00CA74DD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egular, FixedPrice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3F7D7D2B" w14:textId="77777777" w:rsidR="00E11AC6" w:rsidRPr="00B76ED8" w:rsidRDefault="00E11AC6" w:rsidP="00E11AC6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Order Qty base on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rading unit</w:t>
            </w:r>
          </w:p>
          <w:p w14:paraId="4C37B9EE" w14:textId="77777777" w:rsidR="00E11AC6" w:rsidRPr="00B76ED8" w:rsidRDefault="00E11AC6" w:rsidP="00E11AC6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ddLots, Intraday odd lot trading</w:t>
            </w:r>
          </w:p>
          <w:p w14:paraId="10E4BB1A" w14:textId="77777777" w:rsidR="00E11AC6" w:rsidRPr="00B76ED8" w:rsidRDefault="00E11AC6" w:rsidP="00E11AC6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Order Qty base on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ares</w:t>
            </w:r>
          </w:p>
        </w:tc>
      </w:tr>
      <w:tr w:rsidR="00B56812" w:rsidRPr="00B56812" w14:paraId="5EF705CE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E44D0B6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0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10786F9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Typ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8D1C26B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1C530C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3AABFF9" w14:textId="77777777" w:rsidR="0058219A" w:rsidRPr="00B56812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gular</w:t>
            </w:r>
          </w:p>
          <w:p w14:paraId="58939610" w14:textId="77777777" w:rsidR="0058219A" w:rsidRPr="00B56812" w:rsidRDefault="0058219A" w:rsidP="0058219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Market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Price</w:t>
            </w:r>
          </w:p>
          <w:p w14:paraId="30F0BF27" w14:textId="77777777" w:rsidR="00E11AC6" w:rsidRPr="00B76ED8" w:rsidRDefault="00E11AC6" w:rsidP="00E11AC6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,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1EE1FEC1" w14:textId="77777777" w:rsidR="0058219A" w:rsidRPr="00B56812" w:rsidRDefault="00E11AC6" w:rsidP="00E11AC6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</w:t>
            </w:r>
            <w:r w:rsidR="0058219A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2’ Limit Price</w:t>
            </w:r>
          </w:p>
        </w:tc>
      </w:tr>
      <w:tr w:rsidR="00D007EF" w:rsidRPr="00B56812" w14:paraId="6217B4C2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5A6ABEB" w14:textId="77777777" w:rsidR="00D007EF" w:rsidRPr="00B56812" w:rsidRDefault="00D007EF" w:rsidP="00D007E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9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61E286B" w14:textId="77777777" w:rsidR="00D007EF" w:rsidRPr="00B56812" w:rsidRDefault="00D007EF" w:rsidP="00D007E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imeInForc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E0166BD" w14:textId="77777777" w:rsidR="00D007EF" w:rsidRPr="00B56812" w:rsidRDefault="00D007EF" w:rsidP="00D007E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CF40A5" w14:textId="77777777" w:rsidR="00D007EF" w:rsidRPr="00B56812" w:rsidRDefault="00D007EF" w:rsidP="00D007E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7EFC7A5" w14:textId="77777777" w:rsidR="00D007EF" w:rsidRPr="00B76ED8" w:rsidRDefault="00D007EF" w:rsidP="00D007EF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,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 Reverse Auction, Reverse Auction by Securities Finance Enterprises</w:t>
            </w:r>
          </w:p>
          <w:p w14:paraId="64CAC647" w14:textId="77777777" w:rsidR="00D007EF" w:rsidRPr="00B76ED8" w:rsidRDefault="00D007EF" w:rsidP="00D007EF">
            <w:pPr>
              <w:pStyle w:val="Tabletext"/>
              <w:tabs>
                <w:tab w:val="center" w:pos="1656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0’ Day</w:t>
            </w:r>
          </w:p>
          <w:p w14:paraId="52257A9E" w14:textId="77777777" w:rsidR="00D007EF" w:rsidRPr="00B76ED8" w:rsidRDefault="00D007EF" w:rsidP="00D007EF">
            <w:pPr>
              <w:pStyle w:val="Tabletext"/>
              <w:tabs>
                <w:tab w:val="center" w:pos="1656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14:paraId="02DDDDAA" w14:textId="77777777" w:rsidR="00D007EF" w:rsidRPr="00B76ED8" w:rsidRDefault="00D007EF" w:rsidP="00D007EF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14:paraId="148D6334" w14:textId="77777777" w:rsidR="00D007EF" w:rsidRPr="00B76ED8" w:rsidRDefault="00D007EF" w:rsidP="00D007EF">
            <w:pPr>
              <w:pStyle w:val="Tabletext"/>
              <w:tabs>
                <w:tab w:val="center" w:pos="1656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IOC(Immediate Or Cancel)</w:t>
            </w:r>
          </w:p>
          <w:p w14:paraId="0F238E53" w14:textId="77777777" w:rsidR="00D007EF" w:rsidRPr="00B76ED8" w:rsidRDefault="00D007EF" w:rsidP="00D007EF">
            <w:pPr>
              <w:pStyle w:val="Tabletext"/>
              <w:tabs>
                <w:tab w:val="center" w:pos="1656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4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FOK(Fill Or Kill)</w:t>
            </w:r>
          </w:p>
        </w:tc>
      </w:tr>
      <w:tr w:rsidR="00D007EF" w:rsidRPr="00B56812" w14:paraId="6415AA57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27E4F91" w14:textId="77777777" w:rsidR="00D007EF" w:rsidRPr="00B56812" w:rsidRDefault="00D007EF" w:rsidP="00D007EF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4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2BF4665" w14:textId="77777777" w:rsidR="00D007EF" w:rsidRPr="00B56812" w:rsidRDefault="00D007EF" w:rsidP="00D007EF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Price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EFC4690" w14:textId="77777777" w:rsidR="00D007EF" w:rsidRPr="00B56812" w:rsidRDefault="00D007EF" w:rsidP="00D007E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2BF329" w14:textId="77777777" w:rsidR="00D007EF" w:rsidRPr="00B56812" w:rsidRDefault="00D007EF" w:rsidP="00D007E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41C2537" w14:textId="77777777" w:rsidR="00D007EF" w:rsidRPr="00B76ED8" w:rsidRDefault="00D007EF" w:rsidP="00D007E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Max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5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digits + 4 decimals</w:t>
            </w:r>
          </w:p>
          <w:p w14:paraId="06CC871A" w14:textId="77777777" w:rsidR="00D007EF" w:rsidRPr="00B76ED8" w:rsidRDefault="00D007EF" w:rsidP="00D007E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(Limit Price)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,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 Reverse Auction, Reverse Auction by Securities Finance Enterprises</w:t>
            </w:r>
          </w:p>
          <w:p w14:paraId="6F6794EF" w14:textId="77777777" w:rsidR="00D007EF" w:rsidRPr="00B76ED8" w:rsidRDefault="00D007EF" w:rsidP="00D007E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</w:p>
          <w:p w14:paraId="73C98045" w14:textId="77777777" w:rsidR="00D007EF" w:rsidRPr="00B76ED8" w:rsidRDefault="00D007EF" w:rsidP="00D007E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 Price</w:t>
            </w:r>
          </w:p>
          <w:p w14:paraId="144AC331" w14:textId="77777777" w:rsidR="00D007EF" w:rsidRPr="00B76ED8" w:rsidRDefault="00D007EF" w:rsidP="00D007E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gular(Market Price)</w:t>
            </w:r>
          </w:p>
          <w:p w14:paraId="132EE67A" w14:textId="77777777" w:rsidR="00D007EF" w:rsidRPr="00B76ED8" w:rsidRDefault="00D007EF" w:rsidP="00D007EF">
            <w:pPr>
              <w:pStyle w:val="Tabletext"/>
              <w:tabs>
                <w:tab w:val="left" w:pos="585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ll 0 only</w:t>
            </w:r>
          </w:p>
          <w:p w14:paraId="094C883A" w14:textId="77777777" w:rsidR="00D007EF" w:rsidRPr="00B76ED8" w:rsidRDefault="00D007EF" w:rsidP="00D007E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xedPrice</w:t>
            </w:r>
          </w:p>
          <w:p w14:paraId="5812CB7F" w14:textId="77777777" w:rsidR="00D007EF" w:rsidRPr="00B76ED8" w:rsidRDefault="00D007EF" w:rsidP="00D007EF">
            <w:pPr>
              <w:pStyle w:val="Tabletext"/>
              <w:tabs>
                <w:tab w:val="left" w:pos="585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gnored</w:t>
            </w:r>
          </w:p>
        </w:tc>
      </w:tr>
      <w:tr w:rsidR="00D007EF" w:rsidRPr="00D007EF" w14:paraId="41BE2674" w14:textId="77777777" w:rsidTr="00D007EF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E34B854" w14:textId="77777777" w:rsidR="00D007EF" w:rsidRPr="00D007EF" w:rsidRDefault="00D007EF" w:rsidP="003E2CC7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</w:rPr>
            </w:pPr>
            <w:r w:rsidRPr="00D007EF">
              <w:rPr>
                <w:rFonts w:ascii="Times New Roman" w:eastAsia="標楷體" w:hAnsi="Times New Roman" w:hint="eastAsia"/>
                <w:color w:val="FF0000"/>
                <w:sz w:val="24"/>
                <w:szCs w:val="24"/>
              </w:rPr>
              <w:t>1</w:t>
            </w:r>
            <w:r w:rsidRPr="00D007EF">
              <w:rPr>
                <w:rFonts w:ascii="Times New Roman" w:eastAsia="標楷體" w:hAnsi="Times New Roman"/>
                <w:color w:val="FF0000"/>
                <w:sz w:val="24"/>
                <w:szCs w:val="24"/>
              </w:rPr>
              <w:t>080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790377F" w14:textId="77777777" w:rsidR="00D007EF" w:rsidRPr="00D007EF" w:rsidRDefault="00D007EF" w:rsidP="003E2CC7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</w:rPr>
            </w:pPr>
            <w:r w:rsidRPr="00D007EF">
              <w:rPr>
                <w:rFonts w:ascii="Times New Roman" w:eastAsia="標楷體" w:hAnsi="Times New Roman" w:hint="eastAsia"/>
                <w:color w:val="FF0000"/>
                <w:sz w:val="24"/>
                <w:szCs w:val="24"/>
              </w:rPr>
              <w:t>R</w:t>
            </w:r>
            <w:r w:rsidRPr="00D007EF">
              <w:rPr>
                <w:rFonts w:ascii="Times New Roman" w:eastAsia="標楷體" w:hAnsi="Times New Roman"/>
                <w:color w:val="FF0000"/>
                <w:sz w:val="24"/>
                <w:szCs w:val="24"/>
              </w:rPr>
              <w:t>efOrderID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2ADD9D4" w14:textId="77777777" w:rsidR="00D007EF" w:rsidRPr="00D007EF" w:rsidRDefault="00D007EF" w:rsidP="003E2CC7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D007EF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C</w:t>
            </w:r>
            <w:r w:rsidRPr="00D007EF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8A79EC" w14:textId="77777777" w:rsidR="00D007EF" w:rsidRPr="00D007EF" w:rsidRDefault="00D007EF" w:rsidP="003E2CC7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D007EF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42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5743FC2" w14:textId="77777777" w:rsidR="00D007EF" w:rsidRPr="00D007EF" w:rsidRDefault="00D007EF" w:rsidP="003E2CC7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D007EF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Reverse Auction</w:t>
            </w:r>
            <w:r w:rsidRPr="00D007EF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Reverse Auction by Securities Finance Enterprises</w:t>
            </w:r>
            <w:r w:rsidRPr="00D007EF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 xml:space="preserve"> O</w:t>
            </w:r>
            <w:r w:rsidRPr="00D007EF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nly</w:t>
            </w:r>
          </w:p>
          <w:p w14:paraId="77BEB3F7" w14:textId="77777777" w:rsidR="00D007EF" w:rsidRPr="00D007EF" w:rsidRDefault="00D007EF" w:rsidP="003E2CC7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D007EF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[</w:t>
            </w:r>
            <w:r w:rsidRPr="00D007EF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STK-SEQ-NO]</w:t>
            </w:r>
          </w:p>
          <w:p w14:paraId="6A0AF74D" w14:textId="77777777" w:rsidR="00D007EF" w:rsidRPr="00D007EF" w:rsidRDefault="00D007EF" w:rsidP="003E2CC7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D007EF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2 </w:t>
            </w:r>
            <w:r w:rsidRPr="00D007EF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c</w:t>
            </w:r>
            <w:r w:rsidRPr="00D007EF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har</w:t>
            </w:r>
          </w:p>
        </w:tc>
      </w:tr>
      <w:tr w:rsidR="00B56812" w:rsidRPr="00B56812" w14:paraId="72F52782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6D6160B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E187F09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CCE4A59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06F626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31DE405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gular, FixedPrice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, OddLots, Intraday odd lot trading</w:t>
            </w:r>
          </w:p>
          <w:p w14:paraId="5CC19A50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otes of Investors’ Order</w:t>
            </w:r>
          </w:p>
          <w:p w14:paraId="0A49CAB4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Channel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VACNO-FLAG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]</w:t>
            </w:r>
          </w:p>
          <w:p w14:paraId="4BF2147C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1’ Normal(FIX)</w:t>
            </w:r>
          </w:p>
          <w:p w14:paraId="2108C2A0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2’ ATM(FIX)</w:t>
            </w:r>
          </w:p>
          <w:p w14:paraId="681F24FA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3’ DMA Order(FIX)</w:t>
            </w:r>
          </w:p>
          <w:p w14:paraId="0DDA7526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4’ Internet(FIX)</w:t>
            </w:r>
          </w:p>
          <w:p w14:paraId="10CCDC9E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5’ Voice(FIX)</w:t>
            </w:r>
          </w:p>
          <w:p w14:paraId="1E385A83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6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API(FIX)</w:t>
            </w:r>
          </w:p>
        </w:tc>
      </w:tr>
      <w:tr w:rsidR="00B56812" w:rsidRPr="00B56812" w14:paraId="28AF5EAA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1F990DA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E36C0F5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5952E9A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299B3E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235766F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gular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, FixedPrice</w:t>
            </w:r>
          </w:p>
          <w:p w14:paraId="680D6327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[ORDER-TYPE]</w:t>
            </w:r>
          </w:p>
          <w:p w14:paraId="64A1BF69" w14:textId="77777777" w:rsidR="0058219A" w:rsidRPr="00B56812" w:rsidRDefault="0058219A" w:rsidP="0058219A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0’ Normal</w:t>
            </w:r>
          </w:p>
          <w:p w14:paraId="2C38FCBB" w14:textId="77777777" w:rsidR="0058219A" w:rsidRPr="00B56812" w:rsidRDefault="0058219A" w:rsidP="0058219A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1’ Purchase on Margin(Via Securities Finance)</w:t>
            </w:r>
          </w:p>
          <w:p w14:paraId="214466C1" w14:textId="77777777" w:rsidR="0058219A" w:rsidRPr="00B56812" w:rsidRDefault="0058219A" w:rsidP="0058219A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2’ Short Sell(Via Securities Finance)</w:t>
            </w:r>
          </w:p>
          <w:p w14:paraId="5826C544" w14:textId="77777777" w:rsidR="0058219A" w:rsidRPr="00B56812" w:rsidRDefault="0058219A" w:rsidP="0058219A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3’</w:t>
            </w:r>
            <w:r w:rsidRPr="00B56812">
              <w:rPr>
                <w:rFonts w:ascii="Times New Roman" w:hint="eastAsia"/>
                <w:noProof/>
                <w:kern w:val="0"/>
                <w:szCs w:val="24"/>
                <w:lang w:val="en-GB"/>
              </w:rPr>
              <w:t xml:space="preserve"> </w:t>
            </w: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Purchase on Margin(Via Securities Firms)</w:t>
            </w:r>
          </w:p>
          <w:p w14:paraId="626AA2A9" w14:textId="77777777" w:rsidR="0058219A" w:rsidRPr="00B56812" w:rsidRDefault="0058219A" w:rsidP="0058219A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4’ Short Sell(Via Securities Firms)</w:t>
            </w:r>
          </w:p>
          <w:p w14:paraId="2FEF08E2" w14:textId="77777777" w:rsidR="0058219A" w:rsidRPr="00B56812" w:rsidRDefault="0058219A" w:rsidP="0058219A">
            <w:pPr>
              <w:spacing w:line="240" w:lineRule="auto"/>
              <w:rPr>
                <w:rFonts w:ascii="Times New Roman"/>
                <w:noProof/>
                <w:kern w:val="0"/>
                <w:szCs w:val="24"/>
                <w:lang w:val="en-GB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/>
              </w:rPr>
              <w:t>‘5’ SBL Short Sell type 5</w:t>
            </w:r>
          </w:p>
          <w:p w14:paraId="003497A1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6’ SBL Short Sell type 6</w:t>
            </w:r>
          </w:p>
          <w:p w14:paraId="7CA9A093" w14:textId="77777777" w:rsidR="0058219A" w:rsidRPr="00B56812" w:rsidRDefault="0058219A" w:rsidP="0058219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  <w:p w14:paraId="1282243D" w14:textId="77777777" w:rsidR="001A3371" w:rsidRPr="00B76ED8" w:rsidRDefault="001A3371" w:rsidP="001A337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ddLots, Intraday odd lot trading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25B4EB30" w14:textId="77777777" w:rsidR="0058219A" w:rsidRPr="00B56812" w:rsidRDefault="001A3371" w:rsidP="001A3371">
            <w:pPr>
              <w:spacing w:line="240" w:lineRule="auto"/>
              <w:rPr>
                <w:rFonts w:ascii="Times New Roman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0’ Normal</w:t>
            </w:r>
          </w:p>
        </w:tc>
      </w:tr>
      <w:tr w:rsidR="001A3371" w:rsidRPr="00B56812" w14:paraId="6F66A9C1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ACF6B82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25C4C91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9F237B6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4FFD35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3B1CE05" w14:textId="77777777" w:rsidR="001A3371" w:rsidRPr="00B76ED8" w:rsidRDefault="001A3371" w:rsidP="001A337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0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gular, FixedPrice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773961B7" w14:textId="77777777" w:rsidR="001A3371" w:rsidRPr="00B76ED8" w:rsidRDefault="001A3371" w:rsidP="001A337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</w:p>
        </w:tc>
      </w:tr>
      <w:tr w:rsidR="001A3371" w:rsidRPr="00B56812" w14:paraId="2BB5DEC9" w14:textId="77777777" w:rsidTr="00FA3D72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08B501E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216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8D643F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RejStaleOrd</w:t>
            </w:r>
          </w:p>
          <w:p w14:paraId="4A4B7417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(Reserved)</w:t>
            </w:r>
          </w:p>
        </w:tc>
        <w:tc>
          <w:tcPr>
            <w:tcW w:w="132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BB180D4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A8231F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42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45861DD" w14:textId="77777777" w:rsidR="001A3371" w:rsidRPr="00B76ED8" w:rsidRDefault="001A3371" w:rsidP="001A337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14:paraId="1DAF09AB" w14:textId="77777777" w:rsidR="001A3371" w:rsidRPr="00B76ED8" w:rsidRDefault="001A3371" w:rsidP="001A3371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hecks the TransactTime to verify that it is within a given seconds of the system time.</w:t>
            </w:r>
          </w:p>
          <w:p w14:paraId="5F12A94E" w14:textId="77777777" w:rsidR="001A3371" w:rsidRPr="00B76ED8" w:rsidRDefault="001A3371" w:rsidP="001A3371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 if not, reject it.</w:t>
            </w:r>
          </w:p>
          <w:p w14:paraId="69F5FA69" w14:textId="77777777" w:rsidR="001A3371" w:rsidRPr="00B76ED8" w:rsidRDefault="001A3371" w:rsidP="001A3371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 don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 check TransactTime.</w:t>
            </w:r>
          </w:p>
          <w:p w14:paraId="1C948FA0" w14:textId="77777777" w:rsidR="001A3371" w:rsidRPr="00B76ED8" w:rsidRDefault="001A3371" w:rsidP="001A337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14:paraId="0A569BCF" w14:textId="77777777" w:rsidR="001A3371" w:rsidRPr="00B76ED8" w:rsidRDefault="001A3371" w:rsidP="001A337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xedPrice,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37A40DE5" w14:textId="77777777" w:rsidR="001A3371" w:rsidRPr="00B76ED8" w:rsidRDefault="001A3371" w:rsidP="001A3371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gnored</w:t>
            </w:r>
          </w:p>
        </w:tc>
      </w:tr>
      <w:tr w:rsidR="001A3371" w:rsidRPr="00B56812" w14:paraId="6DA4927D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B30A1A1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13B58AD0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3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69B01A3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39AAD44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42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FF60EDB" w14:textId="77777777" w:rsidR="001A3371" w:rsidRPr="00B56812" w:rsidRDefault="001A3371" w:rsidP="001A3371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5D94C8AF" w14:textId="77777777" w:rsidR="006A46AD" w:rsidRPr="00B56812" w:rsidRDefault="006A46AD" w:rsidP="006A46AD">
      <w:pPr>
        <w:ind w:left="960"/>
        <w:rPr>
          <w:rFonts w:ascii="Times New Roman"/>
          <w:szCs w:val="24"/>
        </w:rPr>
      </w:pPr>
    </w:p>
    <w:p w14:paraId="2FE3C468" w14:textId="77777777" w:rsidR="006A46AD" w:rsidRPr="00B56812" w:rsidRDefault="006A46AD" w:rsidP="00225E9F">
      <w:pPr>
        <w:numPr>
          <w:ilvl w:val="0"/>
          <w:numId w:val="41"/>
        </w:numPr>
        <w:ind w:left="960" w:hanging="363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ClOrdID</w:t>
      </w:r>
      <w:proofErr w:type="spellEnd"/>
      <w:r w:rsidRPr="00B56812">
        <w:rPr>
          <w:rFonts w:ascii="Times New Roman" w:hint="eastAsia"/>
          <w:szCs w:val="24"/>
        </w:rPr>
        <w:t>：唯一識別碼，</w:t>
      </w:r>
      <w:r w:rsidR="00C36E25" w:rsidRPr="00B56812">
        <w:rPr>
          <w:rFonts w:ascii="Times New Roman" w:hint="eastAsia"/>
          <w:szCs w:val="24"/>
        </w:rPr>
        <w:t>12</w:t>
      </w:r>
      <w:r w:rsidR="00C36E25" w:rsidRPr="00B56812">
        <w:rPr>
          <w:rFonts w:ascii="Times New Roman"/>
          <w:kern w:val="0"/>
          <w:szCs w:val="24"/>
        </w:rPr>
        <w:t>位</w:t>
      </w:r>
      <w:r w:rsidR="00C36E25" w:rsidRPr="00B56812">
        <w:rPr>
          <w:rFonts w:ascii="Times New Roman" w:hint="eastAsia"/>
          <w:kern w:val="0"/>
          <w:szCs w:val="24"/>
        </w:rPr>
        <w:t>文</w:t>
      </w:r>
      <w:r w:rsidR="00C36E25" w:rsidRPr="00B56812">
        <w:rPr>
          <w:rFonts w:ascii="Times New Roman"/>
          <w:kern w:val="0"/>
          <w:szCs w:val="24"/>
        </w:rPr>
        <w:t>數字</w:t>
      </w:r>
      <w:r w:rsidR="00C36E25" w:rsidRPr="00B56812">
        <w:rPr>
          <w:rFonts w:ascii="Times New Roman"/>
          <w:kern w:val="0"/>
          <w:szCs w:val="24"/>
        </w:rPr>
        <w:t>(</w:t>
      </w:r>
      <w:r w:rsidR="00C36E25" w:rsidRPr="00B56812">
        <w:rPr>
          <w:rFonts w:ascii="Times New Roman"/>
          <w:kern w:val="0"/>
          <w:szCs w:val="24"/>
        </w:rPr>
        <w:t>在每</w:t>
      </w:r>
      <w:proofErr w:type="gramStart"/>
      <w:r w:rsidR="00C36E25" w:rsidRPr="00B56812">
        <w:rPr>
          <w:rFonts w:ascii="Times New Roman"/>
          <w:kern w:val="0"/>
          <w:szCs w:val="24"/>
        </w:rPr>
        <w:t>個</w:t>
      </w:r>
      <w:proofErr w:type="gramEnd"/>
      <w:r w:rsidR="00C36E25" w:rsidRPr="00B56812">
        <w:rPr>
          <w:rFonts w:ascii="Times New Roman"/>
          <w:kern w:val="0"/>
          <w:szCs w:val="24"/>
        </w:rPr>
        <w:t>交易日中</w:t>
      </w:r>
      <w:r w:rsidR="00C36E25" w:rsidRPr="00B56812">
        <w:rPr>
          <w:rFonts w:ascii="Times New Roman" w:hint="eastAsia"/>
          <w:kern w:val="0"/>
          <w:szCs w:val="24"/>
        </w:rPr>
        <w:t>必須是唯一的</w:t>
      </w:r>
      <w:r w:rsidR="00C36E25"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，</w:t>
      </w:r>
      <w:r w:rsidRPr="00B56812">
        <w:rPr>
          <w:rFonts w:ascii="Times New Roman"/>
          <w:kern w:val="0"/>
          <w:szCs w:val="24"/>
        </w:rPr>
        <w:t>在</w:t>
      </w:r>
      <w:proofErr w:type="gramStart"/>
      <w:r w:rsidRPr="00B56812">
        <w:rPr>
          <w:rFonts w:ascii="Times New Roman"/>
          <w:kern w:val="0"/>
          <w:szCs w:val="24"/>
        </w:rPr>
        <w:t>刪</w:t>
      </w:r>
      <w:proofErr w:type="gramEnd"/>
      <w:r w:rsidRPr="00B56812">
        <w:rPr>
          <w:rFonts w:ascii="Times New Roman"/>
          <w:kern w:val="0"/>
          <w:szCs w:val="24"/>
        </w:rPr>
        <w:t>單</w:t>
      </w:r>
      <w:r w:rsidRPr="00B56812">
        <w:rPr>
          <w:rFonts w:ascii="Times New Roman"/>
          <w:kern w:val="0"/>
          <w:szCs w:val="24"/>
        </w:rPr>
        <w:t>/</w:t>
      </w:r>
      <w:proofErr w:type="gramStart"/>
      <w:r w:rsidRPr="00B56812">
        <w:rPr>
          <w:rFonts w:ascii="Times New Roman"/>
          <w:kern w:val="0"/>
          <w:szCs w:val="24"/>
        </w:rPr>
        <w:t>改</w:t>
      </w:r>
      <w:r w:rsidR="00165255" w:rsidRPr="00B56812">
        <w:rPr>
          <w:rFonts w:ascii="Times New Roman" w:hint="eastAsia"/>
          <w:kern w:val="0"/>
          <w:szCs w:val="24"/>
        </w:rPr>
        <w:t>單</w:t>
      </w:r>
      <w:r w:rsidRPr="00B56812">
        <w:rPr>
          <w:rFonts w:ascii="Times New Roman"/>
          <w:kern w:val="0"/>
          <w:szCs w:val="24"/>
        </w:rPr>
        <w:t>委託</w:t>
      </w:r>
      <w:proofErr w:type="gramEnd"/>
      <w:r w:rsidRPr="00B56812">
        <w:rPr>
          <w:rFonts w:ascii="Times New Roman"/>
          <w:kern w:val="0"/>
          <w:szCs w:val="24"/>
        </w:rPr>
        <w:t>時，原始</w:t>
      </w:r>
      <w:proofErr w:type="spellStart"/>
      <w:r w:rsidRPr="00B56812">
        <w:rPr>
          <w:rFonts w:ascii="Times New Roman"/>
          <w:szCs w:val="24"/>
        </w:rPr>
        <w:t>ClOrdID</w:t>
      </w:r>
      <w:proofErr w:type="spellEnd"/>
      <w:r w:rsidRPr="00B56812">
        <w:rPr>
          <w:rFonts w:ascii="Times New Roman"/>
          <w:kern w:val="0"/>
          <w:szCs w:val="24"/>
        </w:rPr>
        <w:t xml:space="preserve"> 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11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/>
          <w:kern w:val="0"/>
          <w:szCs w:val="24"/>
        </w:rPr>
        <w:t>需帶入</w:t>
      </w:r>
      <w:proofErr w:type="spellStart"/>
      <w:r w:rsidRPr="00B56812">
        <w:rPr>
          <w:rFonts w:ascii="Times New Roman" w:hint="eastAsia"/>
          <w:kern w:val="0"/>
          <w:szCs w:val="24"/>
        </w:rPr>
        <w:t>OrigClOrdID</w:t>
      </w:r>
      <w:proofErr w:type="spellEnd"/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41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4FF293A9" w14:textId="77777777" w:rsidR="006A46AD" w:rsidRPr="00B56812" w:rsidRDefault="006A46AD" w:rsidP="00225E9F">
      <w:pPr>
        <w:numPr>
          <w:ilvl w:val="0"/>
          <w:numId w:val="41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OrderID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委託書編號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5</w:t>
      </w:r>
      <w:r w:rsidRPr="00B56812">
        <w:rPr>
          <w:rFonts w:ascii="Times New Roman"/>
          <w:kern w:val="0"/>
          <w:szCs w:val="24"/>
        </w:rPr>
        <w:t>碼文</w:t>
      </w:r>
      <w:r w:rsidRPr="00B56812">
        <w:rPr>
          <w:rFonts w:ascii="Times New Roman" w:hint="eastAsia"/>
          <w:kern w:val="0"/>
          <w:szCs w:val="24"/>
        </w:rPr>
        <w:t>數</w:t>
      </w:r>
      <w:r w:rsidRPr="00B56812">
        <w:rPr>
          <w:rFonts w:ascii="Times New Roman"/>
          <w:kern w:val="0"/>
          <w:szCs w:val="24"/>
        </w:rPr>
        <w:t>字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</w:rPr>
        <w:t xml:space="preserve"> </w:t>
      </w:r>
      <w:r w:rsidRPr="00B56812">
        <w:rPr>
          <w:rFonts w:ascii="Times New Roman" w:hint="eastAsia"/>
        </w:rPr>
        <w:t>，範圍為</w:t>
      </w:r>
      <w:r w:rsidRPr="00B56812">
        <w:rPr>
          <w:rFonts w:ascii="Times New Roman" w:hint="eastAsia"/>
        </w:rPr>
        <w:t>0~9</w:t>
      </w:r>
      <w:r w:rsidRPr="00B56812">
        <w:rPr>
          <w:rFonts w:ascii="Times New Roman" w:hint="eastAsia"/>
        </w:rPr>
        <w:t>、</w:t>
      </w:r>
      <w:r w:rsidRPr="00B56812">
        <w:rPr>
          <w:rFonts w:ascii="Times New Roman" w:hint="eastAsia"/>
        </w:rPr>
        <w:t>A~Z</w:t>
      </w:r>
      <w:r w:rsidRPr="00B56812">
        <w:rPr>
          <w:rFonts w:ascii="Times New Roman" w:hint="eastAsia"/>
        </w:rPr>
        <w:t>、</w:t>
      </w:r>
      <w:proofErr w:type="spellStart"/>
      <w:r w:rsidRPr="00B56812">
        <w:rPr>
          <w:rFonts w:ascii="Times New Roman" w:hint="eastAsia"/>
        </w:rPr>
        <w:t>a~z</w:t>
      </w:r>
      <w:proofErr w:type="spellEnd"/>
      <w:r w:rsidR="00461835" w:rsidRPr="00B56812">
        <w:rPr>
          <w:rFonts w:ascii="Times New Roman" w:hint="eastAsia"/>
        </w:rPr>
        <w:t>，</w:t>
      </w:r>
      <w:proofErr w:type="spellStart"/>
      <w:r w:rsidR="00461835" w:rsidRPr="00B56812">
        <w:rPr>
          <w:rFonts w:ascii="Times New Roman" w:hint="eastAsia"/>
        </w:rPr>
        <w:t>SenderSubID+OrderID</w:t>
      </w:r>
      <w:proofErr w:type="spellEnd"/>
      <w:r w:rsidR="00461835" w:rsidRPr="00B56812">
        <w:rPr>
          <w:rFonts w:ascii="Times New Roman"/>
          <w:kern w:val="0"/>
          <w:szCs w:val="24"/>
        </w:rPr>
        <w:t>在每</w:t>
      </w:r>
      <w:proofErr w:type="gramStart"/>
      <w:r w:rsidR="00461835" w:rsidRPr="00B56812">
        <w:rPr>
          <w:rFonts w:ascii="Times New Roman"/>
          <w:kern w:val="0"/>
          <w:szCs w:val="24"/>
        </w:rPr>
        <w:t>個</w:t>
      </w:r>
      <w:proofErr w:type="gramEnd"/>
      <w:r w:rsidR="00461835" w:rsidRPr="00B56812">
        <w:rPr>
          <w:rFonts w:ascii="Times New Roman"/>
          <w:kern w:val="0"/>
          <w:szCs w:val="24"/>
        </w:rPr>
        <w:t>交易日中</w:t>
      </w:r>
      <w:r w:rsidR="00461835" w:rsidRPr="00B56812">
        <w:rPr>
          <w:rFonts w:ascii="Times New Roman" w:hint="eastAsia"/>
          <w:kern w:val="0"/>
          <w:szCs w:val="24"/>
        </w:rPr>
        <w:t>必須是唯一的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281797FB" w14:textId="77777777" w:rsidR="006A46AD" w:rsidRPr="00B56812" w:rsidRDefault="006A46AD" w:rsidP="00225E9F">
      <w:pPr>
        <w:numPr>
          <w:ilvl w:val="0"/>
          <w:numId w:val="41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Account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</w:rPr>
        <w:t>投資人帳號</w:t>
      </w:r>
      <w:r w:rsidRPr="00B56812">
        <w:rPr>
          <w:rFonts w:ascii="Times New Roman" w:hint="eastAsia"/>
        </w:rPr>
        <w:t>(7</w:t>
      </w:r>
      <w:r w:rsidRPr="00B56812">
        <w:rPr>
          <w:rFonts w:ascii="Times New Roman" w:hint="eastAsia"/>
        </w:rPr>
        <w:t>位數字</w:t>
      </w:r>
      <w:r w:rsidRPr="00B56812">
        <w:rPr>
          <w:rFonts w:ascii="Times New Roman" w:hint="eastAsia"/>
        </w:rPr>
        <w:t>)</w:t>
      </w:r>
      <w:r w:rsidRPr="00B56812">
        <w:rPr>
          <w:rFonts w:ascii="Times New Roman" w:hint="eastAsia"/>
        </w:rPr>
        <w:t>。</w:t>
      </w:r>
    </w:p>
    <w:p w14:paraId="2C2E4D01" w14:textId="77777777" w:rsidR="006A46AD" w:rsidRPr="00B56812" w:rsidRDefault="006A46AD" w:rsidP="00225E9F">
      <w:pPr>
        <w:numPr>
          <w:ilvl w:val="0"/>
          <w:numId w:val="41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Symbol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股票代號</w:t>
      </w:r>
      <w:r w:rsidRPr="00B56812">
        <w:rPr>
          <w:rFonts w:ascii="Times New Roman"/>
          <w:kern w:val="0"/>
          <w:szCs w:val="24"/>
        </w:rPr>
        <w:t>(6</w:t>
      </w:r>
      <w:r w:rsidRPr="00B56812">
        <w:rPr>
          <w:rFonts w:ascii="Times New Roman"/>
          <w:kern w:val="0"/>
          <w:szCs w:val="24"/>
        </w:rPr>
        <w:t>碼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074CEA85" w14:textId="77777777" w:rsidR="006A46AD" w:rsidRPr="00B56812" w:rsidRDefault="006A46AD" w:rsidP="00225E9F">
      <w:pPr>
        <w:numPr>
          <w:ilvl w:val="0"/>
          <w:numId w:val="41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Side</w:t>
      </w:r>
      <w:r w:rsidRPr="00B56812">
        <w:rPr>
          <w:rFonts w:ascii="Times New Roman" w:hint="eastAsia"/>
          <w:szCs w:val="24"/>
        </w:rPr>
        <w:t>：買賣別</w:t>
      </w:r>
      <w:r w:rsidRPr="00B56812">
        <w:rPr>
          <w:rFonts w:ascii="Times New Roman"/>
          <w:szCs w:val="24"/>
        </w:rPr>
        <w:t>‘1’ Buy</w:t>
      </w:r>
      <w:r w:rsidRPr="00B56812">
        <w:rPr>
          <w:rFonts w:ascii="Times New Roman" w:hint="eastAsia"/>
          <w:szCs w:val="24"/>
        </w:rPr>
        <w:t>、</w:t>
      </w:r>
      <w:r w:rsidRPr="00B56812">
        <w:rPr>
          <w:rFonts w:ascii="Times New Roman"/>
          <w:szCs w:val="24"/>
        </w:rPr>
        <w:t>‘2’</w:t>
      </w:r>
      <w:r w:rsidRPr="00B56812">
        <w:rPr>
          <w:rFonts w:ascii="Times New Roman" w:hint="eastAsia"/>
          <w:szCs w:val="24"/>
        </w:rPr>
        <w:t>Sell</w:t>
      </w:r>
      <w:r w:rsidRPr="00B56812">
        <w:rPr>
          <w:rFonts w:ascii="Times New Roman" w:hint="eastAsia"/>
          <w:szCs w:val="24"/>
        </w:rPr>
        <w:t>。</w:t>
      </w:r>
    </w:p>
    <w:p w14:paraId="2CCDAAE9" w14:textId="77777777" w:rsidR="006A46AD" w:rsidRPr="00B56812" w:rsidRDefault="006A46AD" w:rsidP="00225E9F">
      <w:pPr>
        <w:numPr>
          <w:ilvl w:val="0"/>
          <w:numId w:val="41"/>
        </w:numPr>
        <w:ind w:left="993" w:hanging="396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：委託時間</w:t>
      </w:r>
      <w:r w:rsidRPr="00B56812">
        <w:rPr>
          <w:rFonts w:ascii="Times New Roman"/>
          <w:szCs w:val="24"/>
        </w:rPr>
        <w:br/>
      </w:r>
      <w:r w:rsidRPr="00B56812">
        <w:rPr>
          <w:rFonts w:ascii="Times New Roman" w:hint="eastAsia"/>
          <w:szCs w:val="24"/>
        </w:rPr>
        <w:t>年月日</w:t>
      </w:r>
      <w:r w:rsidRPr="00B56812">
        <w:rPr>
          <w:rFonts w:ascii="Times New Roman" w:hint="eastAsia"/>
          <w:szCs w:val="24"/>
        </w:rPr>
        <w:t>-</w:t>
      </w:r>
      <w:r w:rsidRPr="00B56812">
        <w:rPr>
          <w:rFonts w:ascii="Times New Roman" w:hint="eastAsia"/>
          <w:szCs w:val="24"/>
        </w:rPr>
        <w:t>時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分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秒</w:t>
      </w:r>
      <w:r w:rsidRPr="00B56812">
        <w:rPr>
          <w:rFonts w:ascii="Times New Roman" w:hint="eastAsia"/>
          <w:szCs w:val="24"/>
        </w:rPr>
        <w:t>.</w:t>
      </w:r>
      <w:r w:rsidRPr="00B56812">
        <w:rPr>
          <w:rFonts w:ascii="Times New Roman" w:hint="eastAsia"/>
          <w:szCs w:val="24"/>
        </w:rPr>
        <w:t>毫秒</w:t>
      </w:r>
      <w:r w:rsidRPr="00B56812">
        <w:rPr>
          <w:rFonts w:ascii="Times New Roman" w:hint="eastAsia"/>
          <w:szCs w:val="24"/>
        </w:rPr>
        <w:t>(</w:t>
      </w:r>
      <w:proofErr w:type="spellStart"/>
      <w:r w:rsidRPr="00B56812">
        <w:rPr>
          <w:rFonts w:ascii="Times New Roman" w:hint="eastAsia"/>
          <w:szCs w:val="24"/>
        </w:rPr>
        <w:t>YYYYMMDD-HH:MM:SS.sss</w:t>
      </w:r>
      <w:proofErr w:type="spellEnd"/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69228821" w14:textId="77777777" w:rsidR="0058219A" w:rsidRPr="00B56812" w:rsidRDefault="00DE07D7" w:rsidP="0058219A">
      <w:pPr>
        <w:numPr>
          <w:ilvl w:val="0"/>
          <w:numId w:val="41"/>
        </w:numPr>
        <w:ind w:left="960" w:hanging="363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OrderQty</w:t>
      </w:r>
      <w:proofErr w:type="spellEnd"/>
      <w:r w:rsidRPr="00B56812">
        <w:rPr>
          <w:rFonts w:ascii="Times New Roman" w:hint="eastAsia"/>
          <w:szCs w:val="24"/>
        </w:rPr>
        <w:t>：</w:t>
      </w:r>
      <w:r w:rsidR="001A3371" w:rsidRPr="00B76ED8">
        <w:rPr>
          <w:rFonts w:ascii="Times New Roman" w:hint="eastAsia"/>
          <w:color w:val="000000"/>
          <w:szCs w:val="24"/>
        </w:rPr>
        <w:t>委託數量。</w:t>
      </w:r>
      <w:r w:rsidR="001A3371">
        <w:rPr>
          <w:rFonts w:ascii="Times New Roman" w:hint="eastAsia"/>
          <w:color w:val="FF0000"/>
          <w:szCs w:val="24"/>
        </w:rPr>
        <w:t>等價</w:t>
      </w:r>
      <w:r w:rsidR="001A3371" w:rsidRPr="00B76ED8">
        <w:rPr>
          <w:rFonts w:ascii="Times New Roman" w:hint="eastAsia"/>
          <w:color w:val="FF0000"/>
          <w:szCs w:val="24"/>
        </w:rPr>
        <w:t>、盤後</w:t>
      </w:r>
      <w:r w:rsidR="001A3371" w:rsidRPr="00B76ED8">
        <w:rPr>
          <w:rFonts w:ascii="Times New Roman"/>
          <w:color w:val="FF0000"/>
          <w:kern w:val="0"/>
          <w:szCs w:val="24"/>
        </w:rPr>
        <w:t>定價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交易</w:t>
      </w:r>
      <w:r w:rsidR="001A3371" w:rsidRPr="00B76ED8">
        <w:rPr>
          <w:rFonts w:ascii="Times New Roman"/>
          <w:color w:val="FF0000"/>
          <w:kern w:val="0"/>
          <w:szCs w:val="24"/>
        </w:rPr>
        <w:t>(</w:t>
      </w:r>
      <w:r w:rsidR="001A3371" w:rsidRPr="00B76ED8">
        <w:rPr>
          <w:rFonts w:ascii="Times New Roman"/>
          <w:color w:val="FF0000"/>
          <w:kern w:val="0"/>
          <w:szCs w:val="24"/>
        </w:rPr>
        <w:t>交易單位</w:t>
      </w:r>
      <w:r w:rsidR="001A3371" w:rsidRPr="00B76ED8">
        <w:rPr>
          <w:rFonts w:ascii="Times New Roman"/>
          <w:color w:val="FF0000"/>
          <w:kern w:val="0"/>
          <w:szCs w:val="24"/>
        </w:rPr>
        <w:t>)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、盤後零股交易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(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股數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)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、盤中零股交易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(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股數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)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、標借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(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交易單位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)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，最多</w:t>
      </w:r>
      <w:r w:rsidR="001A3371" w:rsidRPr="00B76ED8">
        <w:rPr>
          <w:rFonts w:ascii="Times New Roman"/>
          <w:color w:val="FF0000"/>
          <w:kern w:val="0"/>
          <w:szCs w:val="24"/>
        </w:rPr>
        <w:t>6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位數字；一般標購與證金標購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(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交易單位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)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，最多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1</w:t>
      </w:r>
      <w:r w:rsidR="001A3371" w:rsidRPr="00B76ED8">
        <w:rPr>
          <w:rFonts w:ascii="Times New Roman"/>
          <w:color w:val="FF0000"/>
          <w:kern w:val="0"/>
          <w:szCs w:val="24"/>
        </w:rPr>
        <w:t>2</w:t>
      </w:r>
      <w:r w:rsidR="001A3371" w:rsidRPr="00B76ED8">
        <w:rPr>
          <w:rFonts w:ascii="Times New Roman" w:hint="eastAsia"/>
          <w:color w:val="FF0000"/>
          <w:kern w:val="0"/>
          <w:szCs w:val="24"/>
        </w:rPr>
        <w:t>位數字。</w:t>
      </w:r>
    </w:p>
    <w:p w14:paraId="6CCD51DF" w14:textId="77777777" w:rsidR="0058219A" w:rsidRPr="00B56812" w:rsidRDefault="0058219A" w:rsidP="0058219A">
      <w:pPr>
        <w:numPr>
          <w:ilvl w:val="0"/>
          <w:numId w:val="41"/>
        </w:numPr>
        <w:ind w:left="1077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OrdType</w:t>
      </w:r>
      <w:proofErr w:type="spellEnd"/>
      <w:r w:rsidRPr="00B56812">
        <w:rPr>
          <w:rFonts w:ascii="Times New Roman" w:hint="eastAsia"/>
          <w:szCs w:val="24"/>
        </w:rPr>
        <w:t>：委託方式，</w:t>
      </w: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1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 w:hint="eastAsia"/>
          <w:szCs w:val="24"/>
        </w:rPr>
        <w:t>市價、</w:t>
      </w:r>
      <w:r w:rsidRPr="00B56812">
        <w:rPr>
          <w:rFonts w:ascii="Times New Roman"/>
          <w:szCs w:val="24"/>
        </w:rPr>
        <w:t xml:space="preserve">‘2’ </w:t>
      </w:r>
      <w:r w:rsidRPr="00B56812">
        <w:rPr>
          <w:rFonts w:ascii="Times New Roman"/>
          <w:szCs w:val="24"/>
        </w:rPr>
        <w:t>限價</w:t>
      </w:r>
      <w:r w:rsidRPr="00B56812">
        <w:rPr>
          <w:rFonts w:ascii="Times New Roman" w:hint="eastAsia"/>
          <w:szCs w:val="24"/>
        </w:rPr>
        <w:t>。</w:t>
      </w:r>
    </w:p>
    <w:p w14:paraId="1BCAC9D5" w14:textId="77777777" w:rsidR="008078C3" w:rsidRPr="00B56812" w:rsidRDefault="008078C3" w:rsidP="008078C3">
      <w:pPr>
        <w:numPr>
          <w:ilvl w:val="0"/>
          <w:numId w:val="41"/>
        </w:numPr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TimeInForce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hAnsi="標楷體" w:hint="eastAsia"/>
          <w:szCs w:val="28"/>
        </w:rPr>
        <w:t>委託時</w:t>
      </w:r>
      <w:r w:rsidRPr="00B56812">
        <w:rPr>
          <w:rFonts w:ascii="Times New Roman"/>
          <w:szCs w:val="24"/>
        </w:rPr>
        <w:t>效</w:t>
      </w:r>
      <w:r w:rsidRPr="00B56812">
        <w:rPr>
          <w:rFonts w:ascii="Times New Roman" w:hint="eastAsia"/>
          <w:szCs w:val="24"/>
        </w:rPr>
        <w:t>類別</w:t>
      </w:r>
      <w:r w:rsidRPr="00B56812">
        <w:rPr>
          <w:rFonts w:ascii="Times New Roman" w:hint="eastAsia"/>
        </w:rPr>
        <w:t>註記</w:t>
      </w:r>
      <w:r w:rsidRPr="00B56812">
        <w:rPr>
          <w:rFonts w:hAnsi="標楷體" w:hint="eastAsia"/>
        </w:rPr>
        <w:t>。</w:t>
      </w:r>
    </w:p>
    <w:p w14:paraId="4DADA08F" w14:textId="77777777" w:rsidR="008078C3" w:rsidRPr="00B56812" w:rsidRDefault="001A3371" w:rsidP="008078C3">
      <w:pPr>
        <w:ind w:left="1048"/>
        <w:rPr>
          <w:rFonts w:ascii="Times New Roman"/>
          <w:szCs w:val="24"/>
        </w:rPr>
      </w:pPr>
      <w:r>
        <w:rPr>
          <w:rFonts w:ascii="Times New Roman" w:hint="eastAsia"/>
          <w:szCs w:val="24"/>
        </w:rPr>
        <w:t>等價</w:t>
      </w:r>
      <w:r w:rsidR="008078C3" w:rsidRPr="00B56812">
        <w:rPr>
          <w:rFonts w:ascii="Times New Roman" w:hint="eastAsia"/>
          <w:szCs w:val="24"/>
        </w:rPr>
        <w:t>、盤後定價、</w:t>
      </w:r>
      <w:r w:rsidR="008078C3" w:rsidRPr="00B56812">
        <w:rPr>
          <w:rFonts w:ascii="Times New Roman" w:hint="eastAsia"/>
          <w:kern w:val="0"/>
          <w:szCs w:val="24"/>
        </w:rPr>
        <w:t>盤後</w:t>
      </w:r>
      <w:r w:rsidR="008078C3" w:rsidRPr="00B56812">
        <w:rPr>
          <w:rFonts w:ascii="Times New Roman" w:hint="eastAsia"/>
          <w:szCs w:val="24"/>
        </w:rPr>
        <w:t>零股、盤中零股</w:t>
      </w:r>
      <w:r>
        <w:rPr>
          <w:rFonts w:ascii="Times New Roman" w:hint="eastAsia"/>
          <w:color w:val="FF0000"/>
          <w:szCs w:val="24"/>
        </w:rPr>
        <w:t>、標借</w:t>
      </w:r>
      <w:r w:rsidRPr="00B76ED8">
        <w:rPr>
          <w:rFonts w:ascii="Times New Roman" w:hint="eastAsia"/>
          <w:color w:val="FF0000"/>
          <w:szCs w:val="24"/>
        </w:rPr>
        <w:t>、一般標購、證金標購</w:t>
      </w:r>
    </w:p>
    <w:p w14:paraId="18F55FEC" w14:textId="77777777" w:rsidR="008078C3" w:rsidRPr="00B56812" w:rsidRDefault="008078C3" w:rsidP="008078C3">
      <w:pPr>
        <w:ind w:left="1048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0’</w:t>
      </w:r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 w:hint="eastAsia"/>
          <w:szCs w:val="24"/>
        </w:rPr>
        <w:t>當日有效</w:t>
      </w:r>
    </w:p>
    <w:p w14:paraId="186DAFA3" w14:textId="77777777" w:rsidR="008078C3" w:rsidRPr="00B56812" w:rsidRDefault="008078C3" w:rsidP="008078C3">
      <w:pPr>
        <w:ind w:left="1048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一般</w:t>
      </w:r>
    </w:p>
    <w:p w14:paraId="42F7BDF5" w14:textId="77777777" w:rsidR="008078C3" w:rsidRPr="00B56812" w:rsidRDefault="008078C3" w:rsidP="008078C3">
      <w:pPr>
        <w:ind w:left="1048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3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proofErr w:type="gramStart"/>
      <w:r w:rsidRPr="00B56812">
        <w:rPr>
          <w:rFonts w:ascii="Times New Roman" w:hint="eastAsia"/>
          <w:szCs w:val="24"/>
        </w:rPr>
        <w:t>IOC(</w:t>
      </w:r>
      <w:proofErr w:type="gramEnd"/>
      <w:r w:rsidRPr="00B56812">
        <w:rPr>
          <w:rFonts w:ascii="Times New Roman" w:hint="eastAsia"/>
          <w:szCs w:val="24"/>
        </w:rPr>
        <w:t>Immediate Or Cancel)</w:t>
      </w:r>
    </w:p>
    <w:p w14:paraId="353F2D42" w14:textId="77777777" w:rsidR="008078C3" w:rsidRPr="00B56812" w:rsidRDefault="008078C3" w:rsidP="008078C3">
      <w:pPr>
        <w:ind w:left="1048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4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proofErr w:type="gramStart"/>
      <w:r w:rsidRPr="00B56812">
        <w:rPr>
          <w:rFonts w:ascii="Times New Roman" w:hint="eastAsia"/>
          <w:szCs w:val="24"/>
        </w:rPr>
        <w:t>FOK(</w:t>
      </w:r>
      <w:proofErr w:type="gramEnd"/>
      <w:r w:rsidRPr="00B56812">
        <w:rPr>
          <w:rFonts w:ascii="Times New Roman" w:hint="eastAsia"/>
          <w:szCs w:val="24"/>
        </w:rPr>
        <w:t>Fill Or Kill)</w:t>
      </w:r>
    </w:p>
    <w:p w14:paraId="53B7FADE" w14:textId="77777777" w:rsidR="0058219A" w:rsidRPr="00B56812" w:rsidRDefault="0058219A" w:rsidP="0058219A">
      <w:pPr>
        <w:numPr>
          <w:ilvl w:val="0"/>
          <w:numId w:val="41"/>
        </w:numPr>
        <w:ind w:left="1134" w:hanging="56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Price</w:t>
      </w:r>
      <w:r w:rsidRPr="00B56812">
        <w:rPr>
          <w:rFonts w:ascii="Times New Roman" w:hint="eastAsia"/>
          <w:szCs w:val="24"/>
        </w:rPr>
        <w:t>：委託價格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 w:hint="eastAsia"/>
          <w:szCs w:val="24"/>
        </w:rPr>
        <w:t>5</w:t>
      </w:r>
      <w:r w:rsidRPr="00B56812">
        <w:rPr>
          <w:rFonts w:ascii="Times New Roman" w:hint="eastAsia"/>
          <w:szCs w:val="24"/>
        </w:rPr>
        <w:t>位整數</w:t>
      </w:r>
      <w:r w:rsidRPr="00B56812">
        <w:rPr>
          <w:rFonts w:ascii="Times New Roman"/>
          <w:szCs w:val="24"/>
        </w:rPr>
        <w:t>+4</w:t>
      </w:r>
      <w:r w:rsidRPr="00B56812">
        <w:rPr>
          <w:rFonts w:ascii="Times New Roman" w:hint="eastAsia"/>
          <w:szCs w:val="24"/>
        </w:rPr>
        <w:t>位小數</w:t>
      </w:r>
      <w:r w:rsidRPr="00B56812">
        <w:rPr>
          <w:rFonts w:ascii="Times New Roman"/>
          <w:szCs w:val="24"/>
        </w:rPr>
        <w:t>)</w:t>
      </w:r>
      <w:r w:rsidRPr="00B56812">
        <w:rPr>
          <w:rFonts w:ascii="Times New Roman" w:hint="eastAsia"/>
          <w:szCs w:val="24"/>
        </w:rPr>
        <w:t>，</w:t>
      </w:r>
      <w:proofErr w:type="gramStart"/>
      <w:r w:rsidRPr="00B56812">
        <w:rPr>
          <w:rFonts w:ascii="Times New Roman" w:hint="eastAsia"/>
          <w:szCs w:val="24"/>
        </w:rPr>
        <w:t>當盤後</w:t>
      </w:r>
      <w:proofErr w:type="gramEnd"/>
      <w:r w:rsidRPr="00B56812">
        <w:rPr>
          <w:rFonts w:ascii="Times New Roman" w:hint="eastAsia"/>
          <w:szCs w:val="24"/>
        </w:rPr>
        <w:t>定價交易時，櫃買中心忽略此欄位；一般交易的市價委託時，須輸入</w:t>
      </w:r>
      <w:r w:rsidRPr="00B56812">
        <w:rPr>
          <w:rFonts w:ascii="Times New Roman" w:hint="eastAsia"/>
          <w:szCs w:val="24"/>
        </w:rPr>
        <w:t>0</w:t>
      </w:r>
      <w:r w:rsidRPr="00B56812">
        <w:rPr>
          <w:rFonts w:ascii="Times New Roman" w:hint="eastAsia"/>
          <w:szCs w:val="24"/>
        </w:rPr>
        <w:t>。</w:t>
      </w:r>
    </w:p>
    <w:p w14:paraId="541FF1D6" w14:textId="77777777" w:rsidR="0058219A" w:rsidRPr="00B56812" w:rsidRDefault="0058219A" w:rsidP="0058219A">
      <w:pPr>
        <w:numPr>
          <w:ilvl w:val="0"/>
          <w:numId w:val="41"/>
        </w:numPr>
        <w:ind w:left="1134" w:hanging="566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TwseIvacnoFlag</w:t>
      </w:r>
      <w:proofErr w:type="spellEnd"/>
      <w:r w:rsidRPr="00B56812">
        <w:rPr>
          <w:rFonts w:ascii="Times New Roman" w:hint="eastAsia"/>
          <w:kern w:val="0"/>
          <w:szCs w:val="24"/>
        </w:rPr>
        <w:t>：</w:t>
      </w:r>
      <w:r w:rsidRPr="00B56812">
        <w:rPr>
          <w:rFonts w:ascii="Times New Roman"/>
          <w:szCs w:val="24"/>
        </w:rPr>
        <w:t>委託管道</w:t>
      </w:r>
      <w:r w:rsidRPr="00B56812">
        <w:rPr>
          <w:rFonts w:ascii="Times New Roman" w:hint="eastAsia"/>
          <w:szCs w:val="24"/>
        </w:rPr>
        <w:t>。</w:t>
      </w:r>
      <w:r w:rsidRPr="00B56812">
        <w:rPr>
          <w:rFonts w:ascii="Times New Roman" w:hint="eastAsia"/>
          <w:szCs w:val="24"/>
        </w:rPr>
        <w:br/>
      </w:r>
      <w:r w:rsidR="00DE07D7" w:rsidRPr="00B56812">
        <w:rPr>
          <w:rFonts w:ascii="Times New Roman" w:hint="eastAsia"/>
          <w:szCs w:val="24"/>
        </w:rPr>
        <w:t>一般、盤後定價、</w:t>
      </w:r>
      <w:r w:rsidR="00DE07D7" w:rsidRPr="00B56812">
        <w:rPr>
          <w:rFonts w:ascii="Times New Roman" w:hint="eastAsia"/>
          <w:kern w:val="0"/>
          <w:szCs w:val="24"/>
        </w:rPr>
        <w:t>盤後</w:t>
      </w:r>
      <w:r w:rsidR="00DE07D7" w:rsidRPr="00B56812">
        <w:rPr>
          <w:rFonts w:ascii="Times New Roman" w:hint="eastAsia"/>
          <w:szCs w:val="24"/>
        </w:rPr>
        <w:t>零股、盤中零股</w:t>
      </w:r>
    </w:p>
    <w:p w14:paraId="688D7AC1" w14:textId="77777777" w:rsidR="0058219A" w:rsidRPr="00B56812" w:rsidRDefault="0058219A" w:rsidP="0058219A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1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一般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16AB1A0E" w14:textId="77777777" w:rsidR="0058219A" w:rsidRPr="00B56812" w:rsidRDefault="0058219A" w:rsidP="0058219A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2’ ATM(FIX)</w:t>
      </w:r>
    </w:p>
    <w:p w14:paraId="3D1339B1" w14:textId="77777777" w:rsidR="0058219A" w:rsidRPr="00B56812" w:rsidRDefault="0058219A" w:rsidP="0058219A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3’ DMA Order(FIX)</w:t>
      </w:r>
    </w:p>
    <w:p w14:paraId="25991464" w14:textId="77777777" w:rsidR="0058219A" w:rsidRPr="00B56812" w:rsidRDefault="0058219A" w:rsidP="0058219A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4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網際網路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7CB0190A" w14:textId="77777777" w:rsidR="0058219A" w:rsidRPr="00B56812" w:rsidRDefault="0058219A" w:rsidP="0058219A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5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語音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0ABD973D" w14:textId="77777777" w:rsidR="0058219A" w:rsidRPr="00B56812" w:rsidRDefault="0058219A" w:rsidP="0058219A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6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’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API(FIX)</w:t>
      </w:r>
    </w:p>
    <w:p w14:paraId="265FA35A" w14:textId="77777777" w:rsidR="0058219A" w:rsidRPr="00B56812" w:rsidRDefault="0058219A" w:rsidP="0058219A">
      <w:pPr>
        <w:numPr>
          <w:ilvl w:val="0"/>
          <w:numId w:val="41"/>
        </w:numPr>
        <w:ind w:left="1134" w:hanging="566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TwseOrdType</w:t>
      </w:r>
      <w:proofErr w:type="spellEnd"/>
      <w:r w:rsidRPr="00B56812">
        <w:rPr>
          <w:rFonts w:ascii="Times New Roman" w:hint="eastAsia"/>
          <w:kern w:val="0"/>
          <w:szCs w:val="24"/>
          <w:lang w:val="en-GB"/>
        </w:rPr>
        <w:t>：</w:t>
      </w:r>
      <w:r w:rsidRPr="00B56812">
        <w:rPr>
          <w:rFonts w:ascii="Times New Roman"/>
          <w:szCs w:val="24"/>
        </w:rPr>
        <w:t>委託</w:t>
      </w:r>
      <w:r w:rsidRPr="00B56812">
        <w:rPr>
          <w:rFonts w:ascii="Times New Roman" w:hint="eastAsia"/>
          <w:szCs w:val="24"/>
        </w:rPr>
        <w:t>類</w:t>
      </w:r>
      <w:r w:rsidRPr="00B56812">
        <w:rPr>
          <w:rFonts w:ascii="Times New Roman"/>
          <w:szCs w:val="24"/>
        </w:rPr>
        <w:t>別</w:t>
      </w:r>
      <w:r w:rsidRPr="00B56812">
        <w:rPr>
          <w:rFonts w:ascii="Times New Roman" w:hint="eastAsia"/>
          <w:szCs w:val="24"/>
        </w:rPr>
        <w:t>。</w:t>
      </w:r>
    </w:p>
    <w:p w14:paraId="3E0A8345" w14:textId="77777777" w:rsidR="0058219A" w:rsidRPr="00B56812" w:rsidRDefault="0058219A" w:rsidP="0058219A">
      <w:pPr>
        <w:ind w:left="960"/>
        <w:rPr>
          <w:rFonts w:ascii="Times New Roman"/>
          <w:kern w:val="0"/>
          <w:szCs w:val="24"/>
        </w:rPr>
      </w:pPr>
      <w:r w:rsidRPr="00B56812">
        <w:rPr>
          <w:rFonts w:ascii="Times New Roman" w:hint="eastAsia"/>
          <w:szCs w:val="24"/>
        </w:rPr>
        <w:t>一般、盤後</w:t>
      </w:r>
      <w:r w:rsidRPr="00B56812">
        <w:rPr>
          <w:rFonts w:ascii="Times New Roman"/>
          <w:kern w:val="0"/>
          <w:szCs w:val="24"/>
        </w:rPr>
        <w:t>定價</w:t>
      </w:r>
    </w:p>
    <w:p w14:paraId="345AC429" w14:textId="77777777" w:rsidR="0058219A" w:rsidRPr="00B56812" w:rsidRDefault="0058219A" w:rsidP="0058219A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0’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一般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非融資融券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)</w:t>
      </w:r>
    </w:p>
    <w:p w14:paraId="1924276C" w14:textId="77777777" w:rsidR="0058219A" w:rsidRPr="00B56812" w:rsidRDefault="0058219A" w:rsidP="0058219A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1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融資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證金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)</w:t>
      </w:r>
    </w:p>
    <w:p w14:paraId="1B091B80" w14:textId="77777777" w:rsidR="0058219A" w:rsidRPr="00B56812" w:rsidRDefault="0058219A" w:rsidP="0058219A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2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融券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證金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)</w:t>
      </w:r>
    </w:p>
    <w:p w14:paraId="4770B8FE" w14:textId="77777777" w:rsidR="0058219A" w:rsidRPr="00B56812" w:rsidRDefault="0058219A" w:rsidP="0058219A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3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融資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自辦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)</w:t>
      </w:r>
    </w:p>
    <w:p w14:paraId="4A75CAA7" w14:textId="77777777" w:rsidR="0058219A" w:rsidRPr="00B56812" w:rsidRDefault="0058219A" w:rsidP="0058219A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4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融券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自辦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)</w:t>
      </w:r>
    </w:p>
    <w:p w14:paraId="23EC5577" w14:textId="77777777" w:rsidR="0058219A" w:rsidRPr="00B56812" w:rsidRDefault="0058219A" w:rsidP="0058219A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5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借券賣出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券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5)</w:t>
      </w:r>
    </w:p>
    <w:p w14:paraId="3C97862E" w14:textId="77777777" w:rsidR="0058219A" w:rsidRPr="00B56812" w:rsidRDefault="0058219A" w:rsidP="0058219A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6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借券賣出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券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6)</w:t>
      </w:r>
    </w:p>
    <w:p w14:paraId="1C036549" w14:textId="77777777" w:rsidR="00DE07D7" w:rsidRPr="00B56812" w:rsidRDefault="00DE07D7" w:rsidP="00DE07D7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盤後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零股</w:t>
      </w:r>
      <w:r w:rsidR="00E73E2D">
        <w:rPr>
          <w:rFonts w:ascii="Times New Roman" w:eastAsia="標楷體" w:hAnsi="Times New Roman" w:hint="eastAsia"/>
          <w:color w:val="FF0000"/>
          <w:sz w:val="24"/>
          <w:szCs w:val="24"/>
          <w:lang w:eastAsia="zh-TW"/>
        </w:rPr>
        <w:t>、標借</w:t>
      </w:r>
      <w:r w:rsidR="00E73E2D" w:rsidRPr="00E535D3">
        <w:rPr>
          <w:rFonts w:ascii="Times New Roman" w:eastAsia="標楷體" w:hAnsi="Times New Roman" w:hint="eastAsia"/>
          <w:color w:val="FF0000"/>
          <w:sz w:val="24"/>
          <w:szCs w:val="24"/>
          <w:lang w:eastAsia="zh-TW"/>
        </w:rPr>
        <w:t>、一般標購與證金標購</w:t>
      </w:r>
    </w:p>
    <w:p w14:paraId="49515B70" w14:textId="77777777" w:rsidR="00DE07D7" w:rsidRPr="00B56812" w:rsidRDefault="00DE07D7" w:rsidP="00DE07D7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0’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一般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非融資融券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)</w:t>
      </w:r>
    </w:p>
    <w:p w14:paraId="512DC130" w14:textId="77777777" w:rsidR="00DE07D7" w:rsidRPr="00B56812" w:rsidRDefault="00DE07D7" w:rsidP="00DE07D7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盤中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零股</w:t>
      </w:r>
    </w:p>
    <w:p w14:paraId="63591EAF" w14:textId="77777777" w:rsidR="00DE07D7" w:rsidRPr="00B56812" w:rsidRDefault="00DE07D7" w:rsidP="00DE07D7">
      <w:pPr>
        <w:pStyle w:val="Tabletext"/>
        <w:ind w:leftChars="400" w:left="960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0’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一般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非融資融券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)</w:t>
      </w:r>
    </w:p>
    <w:p w14:paraId="6CFB0E04" w14:textId="77777777" w:rsidR="00DE07D7" w:rsidRPr="00B56812" w:rsidRDefault="00DE07D7" w:rsidP="00DE07D7">
      <w:pPr>
        <w:numPr>
          <w:ilvl w:val="0"/>
          <w:numId w:val="41"/>
        </w:numPr>
        <w:ind w:left="1134" w:hanging="566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TwseExCode</w:t>
      </w:r>
      <w:proofErr w:type="spellEnd"/>
      <w:r w:rsidRPr="00B56812">
        <w:rPr>
          <w:rFonts w:ascii="Times New Roman" w:hint="eastAsia"/>
          <w:szCs w:val="24"/>
          <w:lang w:val="en-GB"/>
        </w:rPr>
        <w:t>：</w:t>
      </w:r>
    </w:p>
    <w:p w14:paraId="7655A59D" w14:textId="77777777" w:rsidR="00DE07D7" w:rsidRPr="00B56812" w:rsidRDefault="00DE07D7" w:rsidP="00DE07D7">
      <w:pPr>
        <w:ind w:left="993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0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r w:rsidR="00E73E2D">
        <w:rPr>
          <w:rFonts w:ascii="Times New Roman" w:hint="eastAsia"/>
          <w:szCs w:val="24"/>
        </w:rPr>
        <w:t>等價</w:t>
      </w:r>
      <w:r w:rsidRPr="00B56812">
        <w:rPr>
          <w:rFonts w:ascii="Times New Roman" w:hint="eastAsia"/>
          <w:szCs w:val="24"/>
        </w:rPr>
        <w:t>、盤後定價</w:t>
      </w:r>
      <w:r w:rsidR="00E73E2D" w:rsidRPr="00E535D3">
        <w:rPr>
          <w:rFonts w:ascii="Times New Roman" w:hint="eastAsia"/>
          <w:color w:val="FF0000"/>
          <w:szCs w:val="24"/>
        </w:rPr>
        <w:t>、標借、一般標購與證金標購</w:t>
      </w:r>
    </w:p>
    <w:p w14:paraId="4EBF631B" w14:textId="77777777" w:rsidR="00DE07D7" w:rsidRPr="00B56812" w:rsidRDefault="00DE07D7" w:rsidP="00DE07D7">
      <w:pPr>
        <w:ind w:left="993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2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 w:hint="eastAsia"/>
          <w:kern w:val="0"/>
          <w:szCs w:val="24"/>
        </w:rPr>
        <w:t>盤後</w:t>
      </w:r>
      <w:r w:rsidRPr="00B56812">
        <w:rPr>
          <w:rFonts w:ascii="Times New Roman" w:hint="eastAsia"/>
          <w:szCs w:val="24"/>
        </w:rPr>
        <w:t>零股</w:t>
      </w:r>
      <w:r w:rsidRPr="00B56812">
        <w:rPr>
          <w:rFonts w:hAnsi="標楷體" w:hint="eastAsia"/>
          <w:szCs w:val="24"/>
        </w:rPr>
        <w:t>、</w:t>
      </w:r>
      <w:r w:rsidRPr="00B56812">
        <w:rPr>
          <w:rFonts w:ascii="Times New Roman" w:hint="eastAsia"/>
          <w:szCs w:val="24"/>
        </w:rPr>
        <w:t>盤中</w:t>
      </w:r>
      <w:r w:rsidRPr="00B56812">
        <w:rPr>
          <w:rFonts w:ascii="Times New Roman"/>
          <w:szCs w:val="24"/>
        </w:rPr>
        <w:t>零股</w:t>
      </w:r>
    </w:p>
    <w:p w14:paraId="1F49F261" w14:textId="77777777" w:rsidR="00DE3AE6" w:rsidRPr="00B56812" w:rsidRDefault="00DE3AE6" w:rsidP="00225E9F">
      <w:pPr>
        <w:numPr>
          <w:ilvl w:val="0"/>
          <w:numId w:val="41"/>
        </w:numPr>
        <w:ind w:left="1134" w:hanging="566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TwseRejStaleOrd</w:t>
      </w:r>
      <w:proofErr w:type="spellEnd"/>
      <w:r w:rsidRPr="00B56812">
        <w:rPr>
          <w:rFonts w:ascii="Times New Roman" w:hint="eastAsia"/>
          <w:szCs w:val="24"/>
        </w:rPr>
        <w:t>：</w:t>
      </w:r>
      <w:r w:rsidR="00FE0EA7" w:rsidRPr="00B56812">
        <w:rPr>
          <w:rFonts w:ascii="Times New Roman" w:hint="eastAsia"/>
          <w:szCs w:val="24"/>
        </w:rPr>
        <w:t>逾時註記</w:t>
      </w:r>
      <w:r w:rsidR="00E67283" w:rsidRPr="00B56812">
        <w:rPr>
          <w:rFonts w:ascii="Times New Roman" w:hint="eastAsia"/>
          <w:szCs w:val="24"/>
        </w:rPr>
        <w:t>，</w:t>
      </w:r>
      <w:proofErr w:type="gramStart"/>
      <w:r w:rsidR="00E67283" w:rsidRPr="00B56812">
        <w:rPr>
          <w:rFonts w:ascii="Times New Roman" w:hint="eastAsia"/>
          <w:szCs w:val="24"/>
        </w:rPr>
        <w:t>當</w:t>
      </w:r>
      <w:r w:rsidR="00A30BE5" w:rsidRPr="00B56812">
        <w:rPr>
          <w:rFonts w:ascii="Times New Roman" w:hint="eastAsia"/>
          <w:szCs w:val="24"/>
        </w:rPr>
        <w:t>櫃買</w:t>
      </w:r>
      <w:proofErr w:type="gramEnd"/>
      <w:r w:rsidR="00A30BE5" w:rsidRPr="00B56812">
        <w:rPr>
          <w:rFonts w:ascii="Times New Roman" w:hint="eastAsia"/>
          <w:szCs w:val="24"/>
        </w:rPr>
        <w:t>中心</w:t>
      </w:r>
      <w:r w:rsidR="00E67283" w:rsidRPr="00B56812">
        <w:rPr>
          <w:rFonts w:ascii="Times New Roman" w:hint="eastAsia"/>
          <w:szCs w:val="24"/>
        </w:rPr>
        <w:t>FIX Gateway</w:t>
      </w:r>
      <w:r w:rsidR="00E67283" w:rsidRPr="00B56812">
        <w:rPr>
          <w:rFonts w:ascii="Times New Roman" w:hint="eastAsia"/>
          <w:szCs w:val="24"/>
        </w:rPr>
        <w:t>傳送證券商委託訊息至內部撮合引擎時，是否檢核</w:t>
      </w:r>
      <w:proofErr w:type="spellStart"/>
      <w:r w:rsidR="00E67283" w:rsidRPr="00B56812">
        <w:rPr>
          <w:rFonts w:ascii="Times New Roman" w:hint="eastAsia"/>
          <w:szCs w:val="24"/>
        </w:rPr>
        <w:t>TransactTime</w:t>
      </w:r>
      <w:proofErr w:type="spellEnd"/>
      <w:r w:rsidR="00E67283" w:rsidRPr="00B56812">
        <w:rPr>
          <w:rFonts w:ascii="Times New Roman" w:hint="eastAsia"/>
          <w:szCs w:val="24"/>
        </w:rPr>
        <w:t>已超過</w:t>
      </w:r>
      <w:r w:rsidR="00A30BE5" w:rsidRPr="00B56812">
        <w:rPr>
          <w:rFonts w:ascii="Times New Roman" w:hint="eastAsia"/>
          <w:szCs w:val="24"/>
        </w:rPr>
        <w:t>櫃買中心</w:t>
      </w:r>
      <w:r w:rsidR="00E67283" w:rsidRPr="00B56812">
        <w:rPr>
          <w:rFonts w:ascii="Times New Roman" w:hint="eastAsia"/>
          <w:szCs w:val="24"/>
        </w:rPr>
        <w:t>FIX Gateway</w:t>
      </w:r>
      <w:r w:rsidR="00E67283" w:rsidRPr="00B56812">
        <w:rPr>
          <w:rFonts w:ascii="Times New Roman" w:hint="eastAsia"/>
          <w:szCs w:val="24"/>
        </w:rPr>
        <w:t>系統時間五秒鐘</w:t>
      </w:r>
      <w:r w:rsidRPr="00B56812">
        <w:rPr>
          <w:rFonts w:ascii="Times New Roman" w:hint="eastAsia"/>
          <w:szCs w:val="24"/>
        </w:rPr>
        <w:t>。</w:t>
      </w:r>
      <w:r w:rsidR="00EF1C5A" w:rsidRPr="00B56812">
        <w:rPr>
          <w:rFonts w:ascii="Times New Roman" w:hint="eastAsia"/>
          <w:szCs w:val="24"/>
        </w:rPr>
        <w:t>（執行時間另行公告）</w:t>
      </w:r>
    </w:p>
    <w:p w14:paraId="72E43878" w14:textId="77777777" w:rsidR="006A70BB" w:rsidRPr="00B56812" w:rsidRDefault="006B0C10" w:rsidP="00DE3AE6">
      <w:pPr>
        <w:ind w:left="993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一般</w:t>
      </w:r>
    </w:p>
    <w:p w14:paraId="38574D81" w14:textId="77777777" w:rsidR="00DE3AE6" w:rsidRPr="00B56812" w:rsidRDefault="00DF3D39" w:rsidP="00DE3AE6">
      <w:pPr>
        <w:ind w:left="993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 xml:space="preserve">Y </w:t>
      </w:r>
      <w:r w:rsidRPr="00B56812">
        <w:rPr>
          <w:rFonts w:ascii="Times New Roman" w:hint="eastAsia"/>
          <w:szCs w:val="24"/>
        </w:rPr>
        <w:t>檢查</w:t>
      </w:r>
      <w:proofErr w:type="spellStart"/>
      <w:r w:rsidRPr="00B56812">
        <w:rPr>
          <w:rFonts w:ascii="Times New Roman" w:hint="eastAsia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是否逾時</w:t>
      </w:r>
      <w:r w:rsidR="00D066A1" w:rsidRPr="00B56812">
        <w:rPr>
          <w:rFonts w:ascii="Times New Roman" w:hint="eastAsia"/>
          <w:szCs w:val="24"/>
        </w:rPr>
        <w:t>，如已逾時，則回覆委託失敗</w:t>
      </w:r>
      <w:r w:rsidRPr="00B56812">
        <w:rPr>
          <w:rFonts w:ascii="Times New Roman" w:hint="eastAsia"/>
          <w:szCs w:val="24"/>
        </w:rPr>
        <w:t>。</w:t>
      </w:r>
    </w:p>
    <w:p w14:paraId="084515B9" w14:textId="77777777" w:rsidR="00DE3AE6" w:rsidRPr="00B56812" w:rsidRDefault="00DE3AE6" w:rsidP="00DE3AE6">
      <w:pPr>
        <w:ind w:left="993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 xml:space="preserve">N </w:t>
      </w:r>
      <w:r w:rsidRPr="00B56812">
        <w:rPr>
          <w:rFonts w:ascii="Times New Roman" w:hint="eastAsia"/>
          <w:szCs w:val="24"/>
        </w:rPr>
        <w:t>不檢查</w:t>
      </w:r>
      <w:proofErr w:type="spellStart"/>
      <w:r w:rsidR="00453DEA" w:rsidRPr="00B56812">
        <w:rPr>
          <w:rFonts w:ascii="Times New Roman" w:hint="eastAsia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。</w:t>
      </w:r>
    </w:p>
    <w:p w14:paraId="5D5F1519" w14:textId="77777777" w:rsidR="00DE07D7" w:rsidRPr="00B56812" w:rsidRDefault="00DE07D7" w:rsidP="00DE07D7">
      <w:pPr>
        <w:ind w:left="993"/>
        <w:rPr>
          <w:rFonts w:ascii="Times New Roman"/>
          <w:szCs w:val="24"/>
        </w:rPr>
      </w:pPr>
      <w:bookmarkStart w:id="320" w:name="_Toc51031290"/>
      <w:bookmarkStart w:id="321" w:name="_Toc55882210"/>
      <w:bookmarkStart w:id="322" w:name="_Toc230503958"/>
      <w:bookmarkStart w:id="323" w:name="_Toc239678976"/>
      <w:bookmarkStart w:id="324" w:name="_Toc241375685"/>
      <w:bookmarkStart w:id="325" w:name="_Toc242001401"/>
      <w:bookmarkStart w:id="326" w:name="_Toc242002725"/>
      <w:bookmarkStart w:id="327" w:name="_Toc243381632"/>
      <w:bookmarkStart w:id="328" w:name="_Toc243383132"/>
      <w:r w:rsidRPr="00B56812">
        <w:rPr>
          <w:rFonts w:ascii="Times New Roman" w:hint="eastAsia"/>
          <w:szCs w:val="24"/>
        </w:rPr>
        <w:t>盤後定價、</w:t>
      </w:r>
      <w:r w:rsidRPr="00B56812">
        <w:rPr>
          <w:rFonts w:ascii="Times New Roman" w:hint="eastAsia"/>
          <w:kern w:val="0"/>
          <w:szCs w:val="24"/>
        </w:rPr>
        <w:t>盤後</w:t>
      </w:r>
      <w:r w:rsidRPr="00B56812">
        <w:rPr>
          <w:rFonts w:ascii="Times New Roman" w:hint="eastAsia"/>
          <w:szCs w:val="24"/>
        </w:rPr>
        <w:t>零股</w:t>
      </w:r>
      <w:r w:rsidRPr="00B56812">
        <w:rPr>
          <w:rFonts w:hAnsi="標楷體" w:hint="eastAsia"/>
          <w:szCs w:val="24"/>
        </w:rPr>
        <w:t>、</w:t>
      </w:r>
      <w:r w:rsidRPr="00B56812">
        <w:rPr>
          <w:rFonts w:ascii="Times New Roman" w:hint="eastAsia"/>
          <w:szCs w:val="24"/>
        </w:rPr>
        <w:t>盤中</w:t>
      </w:r>
      <w:r w:rsidRPr="00B56812">
        <w:rPr>
          <w:rFonts w:ascii="Times New Roman"/>
          <w:szCs w:val="24"/>
        </w:rPr>
        <w:t>零股</w:t>
      </w:r>
      <w:r w:rsidR="00E73E2D" w:rsidRPr="00E535D3">
        <w:rPr>
          <w:rFonts w:ascii="Times New Roman" w:hint="eastAsia"/>
          <w:color w:val="FF0000"/>
          <w:szCs w:val="24"/>
        </w:rPr>
        <w:t>、標借、一般標購與證金標購</w:t>
      </w:r>
    </w:p>
    <w:p w14:paraId="23B95772" w14:textId="77777777" w:rsidR="00244784" w:rsidRPr="00B56812" w:rsidRDefault="00C60E61" w:rsidP="00C60E61">
      <w:pPr>
        <w:ind w:left="993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忽略。</w:t>
      </w:r>
    </w:p>
    <w:p w14:paraId="185C7174" w14:textId="77777777" w:rsidR="00244784" w:rsidRPr="00B56812" w:rsidRDefault="00244784" w:rsidP="00693B6F">
      <w:pPr>
        <w:ind w:left="993"/>
        <w:rPr>
          <w:rFonts w:ascii="Times New Roman"/>
          <w:szCs w:val="24"/>
        </w:rPr>
      </w:pPr>
    </w:p>
    <w:p w14:paraId="2D793C18" w14:textId="77777777" w:rsidR="006A46AD" w:rsidRPr="00B56812" w:rsidRDefault="00CB7E2B" w:rsidP="00244784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</w:r>
      <w:bookmarkStart w:id="329" w:name="_Toc108446144"/>
      <w:proofErr w:type="gramStart"/>
      <w:r w:rsidR="006A46AD" w:rsidRPr="00B56812">
        <w:rPr>
          <w:rFonts w:ascii="Times New Roman"/>
          <w:szCs w:val="24"/>
        </w:rPr>
        <w:t>改</w:t>
      </w:r>
      <w:r w:rsidR="00165255" w:rsidRPr="00B56812">
        <w:rPr>
          <w:rFonts w:ascii="Times New Roman" w:hint="eastAsia"/>
          <w:szCs w:val="24"/>
        </w:rPr>
        <w:t>單</w:t>
      </w:r>
      <w:r w:rsidR="006A46AD" w:rsidRPr="00B56812">
        <w:rPr>
          <w:rFonts w:ascii="Times New Roman"/>
          <w:szCs w:val="24"/>
        </w:rPr>
        <w:t>委託</w:t>
      </w:r>
      <w:proofErr w:type="gramEnd"/>
      <w:r w:rsidR="006A46AD" w:rsidRPr="00B56812">
        <w:rPr>
          <w:rFonts w:ascii="Times New Roman"/>
          <w:szCs w:val="24"/>
        </w:rPr>
        <w:t>訊息</w:t>
      </w:r>
      <w:r w:rsidR="006A46AD" w:rsidRPr="00B56812">
        <w:rPr>
          <w:rFonts w:ascii="Times New Roman"/>
          <w:szCs w:val="24"/>
        </w:rPr>
        <w:t>(Order Cancel / Replace</w:t>
      </w:r>
      <w:bookmarkEnd w:id="320"/>
      <w:bookmarkEnd w:id="321"/>
      <w:bookmarkEnd w:id="322"/>
      <w:r w:rsidR="006A46AD" w:rsidRPr="00B56812">
        <w:rPr>
          <w:rFonts w:ascii="Times New Roman"/>
          <w:szCs w:val="24"/>
        </w:rPr>
        <w:t xml:space="preserve"> Request)</w:t>
      </w:r>
      <w:bookmarkEnd w:id="323"/>
      <w:bookmarkEnd w:id="324"/>
      <w:bookmarkEnd w:id="325"/>
      <w:bookmarkEnd w:id="326"/>
      <w:bookmarkEnd w:id="327"/>
      <w:bookmarkEnd w:id="328"/>
      <w:bookmarkEnd w:id="329"/>
    </w:p>
    <w:p w14:paraId="1F032D1A" w14:textId="77777777" w:rsidR="00AF6952" w:rsidRPr="00AF6952" w:rsidRDefault="00AF6952" w:rsidP="0063087A">
      <w:pPr>
        <w:pStyle w:val="afb"/>
        <w:numPr>
          <w:ilvl w:val="0"/>
          <w:numId w:val="65"/>
        </w:numPr>
        <w:ind w:leftChars="0"/>
        <w:rPr>
          <w:rFonts w:ascii="標楷體" w:eastAsia="標楷體" w:hAnsi="標楷體"/>
          <w:color w:val="FF0000"/>
          <w:sz w:val="24"/>
          <w:szCs w:val="24"/>
          <w:lang w:eastAsia="zh-TW"/>
        </w:rPr>
      </w:pPr>
      <w:proofErr w:type="gramStart"/>
      <w:r w:rsidRPr="00AF6952">
        <w:rPr>
          <w:rFonts w:ascii="標楷體" w:eastAsia="標楷體" w:hAnsi="標楷體"/>
          <w:color w:val="FF0000"/>
          <w:sz w:val="24"/>
          <w:szCs w:val="24"/>
          <w:lang w:eastAsia="zh-TW"/>
        </w:rPr>
        <w:t>改</w:t>
      </w:r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單</w:t>
      </w:r>
      <w:r w:rsidRPr="00AF6952">
        <w:rPr>
          <w:rFonts w:ascii="標楷體" w:eastAsia="標楷體" w:hAnsi="標楷體"/>
          <w:color w:val="FF0000"/>
          <w:sz w:val="24"/>
          <w:szCs w:val="24"/>
          <w:lang w:eastAsia="zh-TW"/>
        </w:rPr>
        <w:t>委託</w:t>
      </w:r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訊息含改</w:t>
      </w:r>
      <w:proofErr w:type="gramEnd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(減)量委託、</w:t>
      </w:r>
      <w:proofErr w:type="gramStart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改價委託</w:t>
      </w:r>
      <w:proofErr w:type="gramEnd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、改量委託</w:t>
      </w:r>
      <w:proofErr w:type="gramStart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和改價</w:t>
      </w:r>
      <w:proofErr w:type="gramEnd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量委託四種訊息。</w:t>
      </w:r>
    </w:p>
    <w:p w14:paraId="57E603C1" w14:textId="77777777" w:rsidR="00AF6952" w:rsidRPr="00AF6952" w:rsidRDefault="00AF6952" w:rsidP="0063087A">
      <w:pPr>
        <w:pStyle w:val="afb"/>
        <w:numPr>
          <w:ilvl w:val="0"/>
          <w:numId w:val="65"/>
        </w:numPr>
        <w:ind w:leftChars="0"/>
        <w:rPr>
          <w:rFonts w:ascii="標楷體" w:eastAsia="標楷體" w:hAnsi="標楷體"/>
          <w:color w:val="FF0000"/>
          <w:sz w:val="24"/>
          <w:szCs w:val="24"/>
          <w:lang w:eastAsia="zh-TW"/>
        </w:rPr>
      </w:pPr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改(減)量委託：</w:t>
      </w:r>
      <w:r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等價</w:t>
      </w:r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、盤後零股、盤中零股、盤後定價，可執行改(減)量委託，價格欄位需輸入0。</w:t>
      </w:r>
    </w:p>
    <w:p w14:paraId="2E2ADDA1" w14:textId="77777777" w:rsidR="00AF6952" w:rsidRPr="00AF6952" w:rsidRDefault="00AF6952" w:rsidP="0063087A">
      <w:pPr>
        <w:pStyle w:val="afb"/>
        <w:numPr>
          <w:ilvl w:val="0"/>
          <w:numId w:val="65"/>
        </w:numPr>
        <w:ind w:leftChars="0"/>
        <w:rPr>
          <w:rFonts w:ascii="標楷體" w:eastAsia="標楷體" w:hAnsi="標楷體"/>
          <w:color w:val="FF0000"/>
          <w:sz w:val="24"/>
          <w:szCs w:val="24"/>
          <w:lang w:eastAsia="zh-TW"/>
        </w:rPr>
      </w:pPr>
      <w:proofErr w:type="gramStart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改價委託</w:t>
      </w:r>
      <w:proofErr w:type="gramEnd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：</w:t>
      </w:r>
      <w:r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等價</w:t>
      </w:r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交易可</w:t>
      </w:r>
      <w:proofErr w:type="gramStart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執行改價委託</w:t>
      </w:r>
      <w:proofErr w:type="gramEnd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，數量欄位需輸入0。</w:t>
      </w:r>
    </w:p>
    <w:p w14:paraId="3D852D26" w14:textId="77777777" w:rsidR="00AF6952" w:rsidRPr="00AF6952" w:rsidRDefault="00AF6952" w:rsidP="0063087A">
      <w:pPr>
        <w:pStyle w:val="afb"/>
        <w:numPr>
          <w:ilvl w:val="0"/>
          <w:numId w:val="65"/>
        </w:numPr>
        <w:ind w:leftChars="0"/>
        <w:rPr>
          <w:rFonts w:ascii="標楷體" w:eastAsia="標楷體" w:hAnsi="標楷體"/>
          <w:color w:val="FF0000"/>
          <w:sz w:val="24"/>
          <w:szCs w:val="24"/>
          <w:lang w:eastAsia="zh-TW"/>
        </w:rPr>
      </w:pPr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改量委託：標借交易僅可以改量，價格欄位需輸入原始價格。</w:t>
      </w:r>
    </w:p>
    <w:p w14:paraId="3921E578" w14:textId="77777777" w:rsidR="00AF6952" w:rsidRPr="00AF6952" w:rsidRDefault="00AF6952" w:rsidP="0063087A">
      <w:pPr>
        <w:pStyle w:val="afb"/>
        <w:numPr>
          <w:ilvl w:val="0"/>
          <w:numId w:val="65"/>
        </w:numPr>
        <w:ind w:leftChars="0"/>
        <w:rPr>
          <w:rFonts w:ascii="標楷體" w:eastAsia="標楷體" w:hAnsi="標楷體"/>
          <w:color w:val="FF0000"/>
          <w:sz w:val="24"/>
          <w:szCs w:val="24"/>
          <w:lang w:eastAsia="zh-TW"/>
        </w:rPr>
      </w:pPr>
      <w:proofErr w:type="gramStart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改價量</w:t>
      </w:r>
      <w:proofErr w:type="gramEnd"/>
      <w:r w:rsidRPr="00AF6952">
        <w:rPr>
          <w:rFonts w:ascii="標楷體" w:eastAsia="標楷體" w:hAnsi="標楷體" w:hint="eastAsia"/>
          <w:color w:val="FF0000"/>
          <w:sz w:val="24"/>
          <w:szCs w:val="24"/>
          <w:lang w:eastAsia="zh-TW"/>
        </w:rPr>
        <w:t>委託：一般標購與證金標購交易可同時更改價格與數量。</w:t>
      </w:r>
    </w:p>
    <w:p w14:paraId="646CFE30" w14:textId="77777777" w:rsidR="00AE17A0" w:rsidRPr="00B56812" w:rsidRDefault="00AE17A0" w:rsidP="006A46AD">
      <w:pPr>
        <w:pStyle w:val="af0"/>
        <w:spacing w:line="420" w:lineRule="atLeast"/>
        <w:ind w:leftChars="177" w:left="425" w:firstLineChars="176" w:firstLine="422"/>
        <w:rPr>
          <w:rFonts w:ascii="Times New Roman" w:eastAsia="標楷體" w:hAnsi="Times New Roman"/>
          <w:sz w:val="24"/>
          <w:szCs w:val="24"/>
          <w:lang w:eastAsia="zh-TW"/>
        </w:rPr>
      </w:pPr>
    </w:p>
    <w:p w14:paraId="44607039" w14:textId="77777777" w:rsidR="006A46AD" w:rsidRPr="00B56812" w:rsidRDefault="006A46AD" w:rsidP="006A46AD">
      <w:pPr>
        <w:rPr>
          <w:rFonts w:ascii="Times New Roman"/>
          <w:szCs w:val="24"/>
        </w:rPr>
      </w:pPr>
      <w:proofErr w:type="gramStart"/>
      <w:r w:rsidRPr="00B56812">
        <w:rPr>
          <w:rFonts w:ascii="Times New Roman"/>
          <w:szCs w:val="24"/>
        </w:rPr>
        <w:t>改</w:t>
      </w:r>
      <w:r w:rsidR="00E03341" w:rsidRPr="00B56812">
        <w:rPr>
          <w:rFonts w:ascii="Times New Roman" w:hint="eastAsia"/>
          <w:szCs w:val="24"/>
        </w:rPr>
        <w:t>單</w:t>
      </w:r>
      <w:r w:rsidRPr="00B56812">
        <w:rPr>
          <w:rFonts w:ascii="Times New Roman"/>
          <w:szCs w:val="24"/>
        </w:rPr>
        <w:t>委託</w:t>
      </w:r>
      <w:proofErr w:type="gramEnd"/>
      <w:r w:rsidRPr="00B56812">
        <w:rPr>
          <w:rFonts w:ascii="Times New Roman"/>
          <w:szCs w:val="24"/>
        </w:rPr>
        <w:t>訊息</w:t>
      </w:r>
      <w:r w:rsidRPr="00B56812">
        <w:rPr>
          <w:rFonts w:ascii="Times New Roman"/>
          <w:szCs w:val="24"/>
        </w:rPr>
        <w:t>(Order Cancel / Replace Request)</w:t>
      </w:r>
    </w:p>
    <w:tbl>
      <w:tblPr>
        <w:tblW w:w="9360" w:type="dxa"/>
        <w:tblInd w:w="9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38"/>
        <w:gridCol w:w="2042"/>
        <w:gridCol w:w="1796"/>
        <w:gridCol w:w="852"/>
        <w:gridCol w:w="3832"/>
      </w:tblGrid>
      <w:tr w:rsidR="00B56812" w:rsidRPr="00B56812" w14:paraId="79A1A7F7" w14:textId="77777777" w:rsidTr="00941A14">
        <w:trPr>
          <w:cantSplit/>
          <w:tblHeader/>
        </w:trPr>
        <w:tc>
          <w:tcPr>
            <w:tcW w:w="838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42BE0D0E" w14:textId="77777777" w:rsidR="006A46AD" w:rsidRPr="00B56812" w:rsidRDefault="006A46AD" w:rsidP="006A46AD">
            <w:pPr>
              <w:pStyle w:val="TableHeading"/>
              <w:ind w:firstLineChars="100" w:firstLine="240"/>
              <w:rPr>
                <w:rFonts w:ascii="Times New Roman" w:eastAsia="標楷體" w:hAnsi="Times New Roman"/>
                <w:sz w:val="24"/>
                <w:szCs w:val="24"/>
              </w:rPr>
            </w:pPr>
            <w:bookmarkStart w:id="330" w:name="_Toc51031291"/>
            <w:bookmarkStart w:id="331" w:name="_Toc55882211"/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04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10079D78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796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0F30ADBC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5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5985AE0E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383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78734818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416A090A" w14:textId="77777777" w:rsidTr="00941A14">
        <w:trPr>
          <w:cantSplit/>
        </w:trPr>
        <w:tc>
          <w:tcPr>
            <w:tcW w:w="838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9B5BA9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04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BC5446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796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9DDC05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5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28A7C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1B9D69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G</w:t>
            </w:r>
          </w:p>
        </w:tc>
      </w:tr>
      <w:tr w:rsidR="00B56812" w:rsidRPr="00B56812" w14:paraId="6232AF56" w14:textId="77777777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BE9A89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1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DF5682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igClOrdID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AAA261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85275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B42F15F" w14:textId="77777777" w:rsidR="006A46AD" w:rsidRPr="00B56812" w:rsidRDefault="006A46AD" w:rsidP="006A46AD"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lOrd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of the previous order (NOT the initial order of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/>
                <w:szCs w:val="24"/>
              </w:rPr>
              <w:t>the day) when canceling or replacing an order.</w:t>
            </w:r>
          </w:p>
        </w:tc>
      </w:tr>
      <w:tr w:rsidR="00B56812" w:rsidRPr="00B56812" w14:paraId="094C6D7D" w14:textId="77777777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D7D70A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586F0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BA8DCC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2B7C3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749185C" w14:textId="77777777" w:rsidR="00F57264" w:rsidRPr="00B56812" w:rsidRDefault="00F57264" w:rsidP="00F5726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Unique ID</w:t>
            </w:r>
          </w:p>
          <w:p w14:paraId="6A3834BF" w14:textId="77777777" w:rsidR="006A46AD" w:rsidRPr="00B56812" w:rsidRDefault="00F57264" w:rsidP="00F57264">
            <w:pPr>
              <w:pStyle w:val="Tabletext"/>
              <w:rPr>
                <w:rFonts w:ascii="Times New Roman" w:eastAsia="標楷體" w:hAnsi="Times New Roman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2 char</w:t>
            </w:r>
          </w:p>
        </w:tc>
      </w:tr>
      <w:tr w:rsidR="00B56812" w:rsidRPr="00B56812" w14:paraId="4BA32007" w14:textId="77777777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4110FA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D9353B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7FE59B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C5501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39F926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[</w:t>
            </w:r>
            <w:r w:rsidRPr="00B56812">
              <w:rPr>
                <w:rFonts w:ascii="Times New Roman"/>
                <w:szCs w:val="24"/>
              </w:rPr>
              <w:t>O</w:t>
            </w:r>
            <w:r w:rsidRPr="00B56812">
              <w:rPr>
                <w:rFonts w:ascii="Times New Roman" w:hint="eastAsia"/>
                <w:szCs w:val="24"/>
              </w:rPr>
              <w:t>RDER-</w:t>
            </w:r>
            <w:r w:rsidRPr="00B56812">
              <w:rPr>
                <w:rFonts w:ascii="Times New Roman"/>
                <w:szCs w:val="24"/>
              </w:rPr>
              <w:t>N</w:t>
            </w:r>
            <w:r w:rsidRPr="00B56812">
              <w:rPr>
                <w:rFonts w:ascii="Times New Roman" w:hint="eastAsia"/>
                <w:szCs w:val="24"/>
              </w:rPr>
              <w:t>O]</w:t>
            </w:r>
          </w:p>
          <w:p w14:paraId="1BC0246E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5</w:t>
            </w:r>
            <w:r w:rsidRPr="00B56812">
              <w:rPr>
                <w:rFonts w:ascii="Times New Roman"/>
                <w:szCs w:val="24"/>
              </w:rPr>
              <w:t xml:space="preserve"> char</w:t>
            </w:r>
          </w:p>
          <w:p w14:paraId="35424D7A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ust match original order.</w:t>
            </w:r>
          </w:p>
        </w:tc>
      </w:tr>
      <w:tr w:rsidR="00B56812" w:rsidRPr="00B56812" w14:paraId="1D63C94B" w14:textId="77777777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C109D2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46A07F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ccount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2C0289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E1A92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C2332E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ust match original order.</w:t>
            </w:r>
          </w:p>
        </w:tc>
      </w:tr>
      <w:tr w:rsidR="00B56812" w:rsidRPr="00B56812" w14:paraId="0036358F" w14:textId="77777777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82E025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5</w:t>
            </w: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1B762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ymbol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908DC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9B324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0E4AFB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ust match original order</w:t>
            </w:r>
          </w:p>
        </w:tc>
      </w:tr>
      <w:tr w:rsidR="00B56812" w:rsidRPr="00B56812" w14:paraId="03460653" w14:textId="77777777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AB1714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4</w:t>
            </w: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52E7A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de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8E423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8E3F0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B1582C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ust match original order</w:t>
            </w:r>
          </w:p>
        </w:tc>
      </w:tr>
      <w:tr w:rsidR="00B56812" w:rsidRPr="00B56812" w14:paraId="19CB4274" w14:textId="77777777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06D5A5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60</w:t>
            </w: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2ED02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ransactTime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F4939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CF6B9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15E4D6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YYYMMDD-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HH:MM:SS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.sss</w:t>
            </w:r>
          </w:p>
        </w:tc>
      </w:tr>
      <w:tr w:rsidR="00AF6952" w:rsidRPr="00B56812" w14:paraId="24978572" w14:textId="77777777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5C1292C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8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E553178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Qty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57BECC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3F4D16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17D0894" w14:textId="77777777" w:rsidR="00AF6952" w:rsidRPr="00E46758" w:rsidRDefault="00AF6952" w:rsidP="00AF6952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ax 6 digits (Regular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, FixedPri</w:t>
            </w:r>
            <w:r w:rsidRPr="00CA74DD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e</w:t>
            </w:r>
            <w:r w:rsidRPr="00CA74DD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OddLots, Intraday odd lot</w:t>
            </w:r>
            <w:r w:rsidRPr="00E4675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)</w:t>
            </w:r>
          </w:p>
          <w:p w14:paraId="74BEE975" w14:textId="77777777" w:rsidR="00AF6952" w:rsidRDefault="00AF6952" w:rsidP="00AF6952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E4675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M</w:t>
            </w:r>
            <w:r w:rsidRPr="00E4675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ax 12 digits (Reverse Auction, Reverse Auction by Securities Finance Enterprises)</w:t>
            </w:r>
          </w:p>
          <w:p w14:paraId="5B0F2995" w14:textId="77777777" w:rsidR="00AF6952" w:rsidRDefault="00AF6952" w:rsidP="00AF6952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</w:p>
          <w:p w14:paraId="6FBB3189" w14:textId="77777777" w:rsidR="00AF6952" w:rsidRPr="00E46758" w:rsidRDefault="00AF6952" w:rsidP="00AF6952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CA74DD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</w:t>
            </w:r>
            <w:r w:rsidRPr="00CA74DD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egular, FixedPrice</w:t>
            </w:r>
            <w:r w:rsidRPr="00E4675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7B6850FF" w14:textId="77777777" w:rsidR="00AF6952" w:rsidRPr="00B76ED8" w:rsidRDefault="00AF6952" w:rsidP="00AF6952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Order Qty base on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rading unit</w:t>
            </w:r>
          </w:p>
          <w:p w14:paraId="6BF84D21" w14:textId="77777777" w:rsidR="00AF6952" w:rsidRPr="00B76ED8" w:rsidRDefault="00AF6952" w:rsidP="00AF695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ddLots, Intraday odd lot trading</w:t>
            </w:r>
          </w:p>
          <w:p w14:paraId="2FB3ECFD" w14:textId="77777777" w:rsidR="00AF6952" w:rsidRPr="00B76ED8" w:rsidRDefault="00AF6952" w:rsidP="00AF6952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Order Qty base on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ares</w:t>
            </w:r>
          </w:p>
        </w:tc>
      </w:tr>
      <w:tr w:rsidR="00AF6952" w:rsidRPr="00B56812" w14:paraId="3272698F" w14:textId="77777777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3E73097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0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7400A51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Type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ED889C3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29CA7E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24A16A6" w14:textId="77777777" w:rsidR="00AF6952" w:rsidRPr="00B76ED8" w:rsidRDefault="00AF6952" w:rsidP="00AF6952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14:paraId="3F538DBC" w14:textId="77777777" w:rsidR="00AF6952" w:rsidRPr="00B76ED8" w:rsidRDefault="00AF6952" w:rsidP="00AF6952">
            <w:pPr>
              <w:pStyle w:val="Tabletext"/>
              <w:tabs>
                <w:tab w:val="center" w:pos="1656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Market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Price</w:t>
            </w:r>
          </w:p>
          <w:p w14:paraId="03713E51" w14:textId="77777777" w:rsidR="00AF6952" w:rsidRPr="00B76ED8" w:rsidRDefault="00AF6952" w:rsidP="00AF6952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,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  <w:r w:rsidRPr="002129AF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2A7054D0" w14:textId="77777777" w:rsidR="00AF6952" w:rsidRPr="00B76ED8" w:rsidRDefault="00AF6952" w:rsidP="00AF6952">
            <w:pPr>
              <w:pStyle w:val="Tabletext"/>
              <w:tabs>
                <w:tab w:val="center" w:pos="1656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Limit Price</w:t>
            </w:r>
          </w:p>
        </w:tc>
      </w:tr>
      <w:tr w:rsidR="00B56812" w:rsidRPr="00B56812" w14:paraId="539220F8" w14:textId="77777777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A485D0D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4</w:t>
            </w: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526AE36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Price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7F63C6F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796109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78C99FF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Max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5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digits + 4 decimals</w:t>
            </w:r>
          </w:p>
          <w:p w14:paraId="37FC8BB4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gular</w:t>
            </w:r>
          </w:p>
          <w:p w14:paraId="6E88377A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If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change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OrderQty,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P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ice must be 0</w:t>
            </w:r>
          </w:p>
          <w:p w14:paraId="7AC54146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  <w:p w14:paraId="7C66014E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Fixed Price</w:t>
            </w:r>
          </w:p>
          <w:p w14:paraId="704CF64F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gnored</w:t>
            </w:r>
          </w:p>
        </w:tc>
      </w:tr>
      <w:tr w:rsidR="00B56812" w:rsidRPr="00B56812" w14:paraId="6CFE3515" w14:textId="77777777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807B611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AE07A33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0BCD012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86F857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2F1E51F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gular, FixedPrice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, OddLots, Intraday odd lot trading</w:t>
            </w:r>
          </w:p>
          <w:p w14:paraId="14EF7CA1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otes of Investors’ Order</w:t>
            </w:r>
          </w:p>
          <w:p w14:paraId="428CDFF7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Channel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VACNO-FLAG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]</w:t>
            </w:r>
          </w:p>
          <w:p w14:paraId="3178EF68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1’ Normal(FIX)</w:t>
            </w:r>
          </w:p>
          <w:p w14:paraId="0785391C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2’ ATM(FIX)</w:t>
            </w:r>
          </w:p>
          <w:p w14:paraId="1CEC8FDC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3’ DMA Order(FIX)</w:t>
            </w:r>
          </w:p>
          <w:p w14:paraId="3A57B69A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4’ Internet(FIX)</w:t>
            </w:r>
          </w:p>
          <w:p w14:paraId="5204F6F4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5’ Voice(FIX)</w:t>
            </w:r>
          </w:p>
          <w:p w14:paraId="2382D3A5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6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API(FIX)</w:t>
            </w:r>
          </w:p>
        </w:tc>
      </w:tr>
      <w:tr w:rsidR="00AF6952" w:rsidRPr="00B56812" w14:paraId="428E3B37" w14:textId="77777777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F476628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126EC5E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D4691E9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588796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A566DB8" w14:textId="77777777" w:rsidR="00AF6952" w:rsidRPr="00B76ED8" w:rsidRDefault="00AF6952" w:rsidP="00AF695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Regular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, FixedPrice</w:t>
            </w:r>
          </w:p>
          <w:p w14:paraId="50BBF8B8" w14:textId="77777777" w:rsidR="00AF6952" w:rsidRPr="00B76ED8" w:rsidRDefault="00AF6952" w:rsidP="00AF695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[ORDER-TYPE]</w:t>
            </w:r>
          </w:p>
          <w:p w14:paraId="5641929E" w14:textId="77777777" w:rsidR="00AF6952" w:rsidRPr="00B76ED8" w:rsidRDefault="00AF6952" w:rsidP="00AF6952">
            <w:pPr>
              <w:spacing w:line="240" w:lineRule="auto"/>
              <w:ind w:firstLineChars="100" w:firstLine="240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0’ Normal</w:t>
            </w:r>
          </w:p>
          <w:p w14:paraId="2CA2A731" w14:textId="77777777" w:rsidR="00AF6952" w:rsidRPr="00B76ED8" w:rsidRDefault="00AF6952" w:rsidP="00AF6952">
            <w:pPr>
              <w:spacing w:line="240" w:lineRule="auto"/>
              <w:ind w:firstLineChars="100" w:firstLine="240"/>
              <w:jc w:val="left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1’ Purchase on Margin (Via Securities Finance)</w:t>
            </w:r>
          </w:p>
          <w:p w14:paraId="76F4DCF0" w14:textId="77777777" w:rsidR="00AF6952" w:rsidRPr="00B76ED8" w:rsidRDefault="00AF6952" w:rsidP="00AF6952">
            <w:pPr>
              <w:spacing w:line="240" w:lineRule="auto"/>
              <w:ind w:firstLineChars="100" w:firstLine="240"/>
              <w:jc w:val="left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2’ Short Sell (Via Securities Finance)</w:t>
            </w:r>
          </w:p>
          <w:p w14:paraId="2ACCD0BC" w14:textId="77777777" w:rsidR="00AF6952" w:rsidRPr="00B76ED8" w:rsidRDefault="00AF6952" w:rsidP="00AF6952">
            <w:pPr>
              <w:spacing w:line="240" w:lineRule="auto"/>
              <w:ind w:firstLineChars="100" w:firstLine="240"/>
              <w:jc w:val="left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3’ Purchase on Margin (Via Securities Firms)</w:t>
            </w:r>
          </w:p>
          <w:p w14:paraId="0E70855B" w14:textId="77777777" w:rsidR="00AF6952" w:rsidRPr="00B76ED8" w:rsidRDefault="00AF6952" w:rsidP="00AF6952">
            <w:pPr>
              <w:spacing w:line="240" w:lineRule="auto"/>
              <w:ind w:firstLineChars="100" w:firstLine="240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4’ Short Sell (Via Securities Firms)</w:t>
            </w:r>
          </w:p>
          <w:p w14:paraId="0DB8AB5C" w14:textId="77777777" w:rsidR="00AF6952" w:rsidRPr="00B76ED8" w:rsidRDefault="00AF6952" w:rsidP="00AF6952">
            <w:pPr>
              <w:spacing w:line="240" w:lineRule="auto"/>
              <w:ind w:firstLineChars="100" w:firstLine="240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5’ SBL Short Sell type 5</w:t>
            </w:r>
          </w:p>
          <w:p w14:paraId="00929DDA" w14:textId="77777777" w:rsidR="00AF6952" w:rsidRPr="00B76ED8" w:rsidRDefault="00AF6952" w:rsidP="00AF6952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6’ SBL Short Sell type 6</w:t>
            </w:r>
          </w:p>
          <w:p w14:paraId="13BE54DE" w14:textId="77777777" w:rsidR="00AF6952" w:rsidRPr="00B76ED8" w:rsidRDefault="00AF6952" w:rsidP="00AF695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14:paraId="07CA839F" w14:textId="77777777" w:rsidR="00AF6952" w:rsidRPr="00B76ED8" w:rsidRDefault="00AF6952" w:rsidP="00AF695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ddLots, Intraday odd lot trading</w:t>
            </w:r>
            <w:r w:rsidRPr="00D83761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7F2827DD" w14:textId="77777777" w:rsidR="00AF6952" w:rsidRPr="00B76ED8" w:rsidRDefault="00AF6952" w:rsidP="00AF6952">
            <w:pPr>
              <w:spacing w:line="240" w:lineRule="auto"/>
              <w:ind w:firstLineChars="100" w:firstLine="240"/>
              <w:rPr>
                <w:rFonts w:ascii="Times New Roman"/>
                <w:color w:val="00000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‘0’ Normal</w:t>
            </w:r>
          </w:p>
        </w:tc>
      </w:tr>
      <w:tr w:rsidR="00AF6952" w:rsidRPr="00B56812" w14:paraId="193EBA0B" w14:textId="77777777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5827AD4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9AF0CA7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B854341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71CD43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2DC431A" w14:textId="77777777" w:rsidR="00AF6952" w:rsidRPr="00B76ED8" w:rsidRDefault="00AF6952" w:rsidP="00AF695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0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gular, FixedPrice</w:t>
            </w:r>
            <w:r w:rsidRPr="00D83761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67072C63" w14:textId="77777777" w:rsidR="00AF6952" w:rsidRPr="00B76ED8" w:rsidRDefault="00AF6952" w:rsidP="00AF695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</w:p>
        </w:tc>
      </w:tr>
      <w:tr w:rsidR="00AF6952" w:rsidRPr="00B56812" w:rsidDel="00173AAF" w14:paraId="77290596" w14:textId="77777777" w:rsidTr="00941A14">
        <w:trPr>
          <w:cantSplit/>
        </w:trPr>
        <w:tc>
          <w:tcPr>
            <w:tcW w:w="838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673F6F0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204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9D51ED7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RejStaleOrd</w:t>
            </w:r>
          </w:p>
          <w:p w14:paraId="000D0D27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(Reserved)</w:t>
            </w:r>
          </w:p>
        </w:tc>
        <w:tc>
          <w:tcPr>
            <w:tcW w:w="179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FBE4C24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85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7BB2AF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83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E82AE26" w14:textId="77777777" w:rsidR="00AF6952" w:rsidRPr="00B76ED8" w:rsidRDefault="00AF6952" w:rsidP="00AF695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14:paraId="665FAF87" w14:textId="77777777" w:rsidR="00AF6952" w:rsidRPr="00B76ED8" w:rsidRDefault="00AF6952" w:rsidP="00AF6952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hecks the TransactTime to verify that it is within a given seconds of the system time.</w:t>
            </w:r>
          </w:p>
          <w:p w14:paraId="7FDDBFDB" w14:textId="77777777" w:rsidR="00AF6952" w:rsidRPr="00B76ED8" w:rsidRDefault="00AF6952" w:rsidP="00AF6952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 if not, reject it.</w:t>
            </w:r>
          </w:p>
          <w:p w14:paraId="79163163" w14:textId="77777777" w:rsidR="00AF6952" w:rsidRPr="00B76ED8" w:rsidRDefault="00AF6952" w:rsidP="00AF6952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 don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 check TransactTime.</w:t>
            </w:r>
          </w:p>
          <w:p w14:paraId="6371947B" w14:textId="77777777" w:rsidR="00AF6952" w:rsidRPr="00B76ED8" w:rsidRDefault="00AF6952" w:rsidP="00AF695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14:paraId="175A13B8" w14:textId="77777777" w:rsidR="00AF6952" w:rsidRPr="00B76ED8" w:rsidRDefault="00AF6952" w:rsidP="00AF6952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xedPrice,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  <w:r w:rsidRPr="002254B5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75B335EF" w14:textId="77777777" w:rsidR="00AF6952" w:rsidRPr="00B76ED8" w:rsidRDefault="00AF6952" w:rsidP="00AF6952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gnored</w:t>
            </w:r>
          </w:p>
        </w:tc>
      </w:tr>
      <w:tr w:rsidR="00AF6952" w:rsidRPr="00B56812" w14:paraId="21FD4BC5" w14:textId="77777777" w:rsidTr="00941A14">
        <w:trPr>
          <w:cantSplit/>
        </w:trPr>
        <w:tc>
          <w:tcPr>
            <w:tcW w:w="83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BC83DC1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</w:pPr>
          </w:p>
        </w:tc>
        <w:tc>
          <w:tcPr>
            <w:tcW w:w="204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4BF61577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796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AA255EA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0C6CA21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544F87A" w14:textId="77777777" w:rsidR="00AF6952" w:rsidRPr="00B56812" w:rsidRDefault="00AF6952" w:rsidP="00AF695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0D5095A4" w14:textId="77777777" w:rsidR="006A46AD" w:rsidRPr="00B56812" w:rsidRDefault="006A46AD" w:rsidP="006A46AD">
      <w:pPr>
        <w:ind w:left="568"/>
        <w:rPr>
          <w:rFonts w:ascii="Times New Roman"/>
          <w:szCs w:val="24"/>
        </w:rPr>
      </w:pPr>
    </w:p>
    <w:p w14:paraId="67897C95" w14:textId="77777777" w:rsidR="003E0D3C" w:rsidRPr="00B56812" w:rsidRDefault="003E0D3C" w:rsidP="003E0D3C">
      <w:pPr>
        <w:numPr>
          <w:ilvl w:val="0"/>
          <w:numId w:val="50"/>
        </w:numPr>
        <w:ind w:left="960" w:hanging="363"/>
        <w:rPr>
          <w:rFonts w:ascii="Times New Roman"/>
          <w:szCs w:val="24"/>
        </w:rPr>
      </w:pPr>
      <w:bookmarkStart w:id="332" w:name="_Toc244952592"/>
      <w:bookmarkStart w:id="333" w:name="_Toc244952593"/>
      <w:bookmarkStart w:id="334" w:name="_Toc244952600"/>
      <w:bookmarkStart w:id="335" w:name="_Toc244952601"/>
      <w:bookmarkStart w:id="336" w:name="_Toc244952602"/>
      <w:bookmarkStart w:id="337" w:name="_Toc230503959"/>
      <w:bookmarkStart w:id="338" w:name="_Toc239678977"/>
      <w:bookmarkStart w:id="339" w:name="_Toc241375686"/>
      <w:bookmarkStart w:id="340" w:name="_Toc242001402"/>
      <w:bookmarkStart w:id="341" w:name="_Toc242002726"/>
      <w:bookmarkStart w:id="342" w:name="_Toc243381633"/>
      <w:bookmarkStart w:id="343" w:name="_Toc243383133"/>
      <w:bookmarkEnd w:id="332"/>
      <w:bookmarkEnd w:id="333"/>
      <w:bookmarkEnd w:id="334"/>
      <w:bookmarkEnd w:id="335"/>
      <w:bookmarkEnd w:id="336"/>
      <w:proofErr w:type="spellStart"/>
      <w:r w:rsidRPr="00B56812">
        <w:rPr>
          <w:rFonts w:ascii="Times New Roman"/>
          <w:szCs w:val="24"/>
        </w:rPr>
        <w:t>OrigClOrdID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在</w:t>
      </w:r>
      <w:proofErr w:type="gramStart"/>
      <w:r w:rsidRPr="00B56812">
        <w:rPr>
          <w:rFonts w:ascii="Times New Roman"/>
          <w:kern w:val="0"/>
          <w:szCs w:val="24"/>
        </w:rPr>
        <w:t>刪</w:t>
      </w:r>
      <w:proofErr w:type="gramEnd"/>
      <w:r w:rsidRPr="00B56812">
        <w:rPr>
          <w:rFonts w:ascii="Times New Roman"/>
          <w:kern w:val="0"/>
          <w:szCs w:val="24"/>
        </w:rPr>
        <w:t>單</w:t>
      </w:r>
      <w:r w:rsidRPr="00B56812">
        <w:rPr>
          <w:rFonts w:ascii="Times New Roman"/>
          <w:kern w:val="0"/>
          <w:szCs w:val="24"/>
        </w:rPr>
        <w:t>/</w:t>
      </w:r>
      <w:proofErr w:type="gramStart"/>
      <w:r w:rsidRPr="00B56812">
        <w:rPr>
          <w:rFonts w:ascii="Times New Roman"/>
          <w:kern w:val="0"/>
          <w:szCs w:val="24"/>
        </w:rPr>
        <w:t>改</w:t>
      </w:r>
      <w:r w:rsidRPr="00B56812">
        <w:rPr>
          <w:rFonts w:ascii="Times New Roman" w:hint="eastAsia"/>
          <w:kern w:val="0"/>
          <w:szCs w:val="24"/>
        </w:rPr>
        <w:t>單</w:t>
      </w:r>
      <w:r w:rsidRPr="00B56812">
        <w:rPr>
          <w:rFonts w:ascii="Times New Roman"/>
          <w:kern w:val="0"/>
          <w:szCs w:val="24"/>
        </w:rPr>
        <w:t>委託</w:t>
      </w:r>
      <w:proofErr w:type="gramEnd"/>
      <w:r w:rsidRPr="00B56812">
        <w:rPr>
          <w:rFonts w:ascii="Times New Roman"/>
          <w:kern w:val="0"/>
          <w:szCs w:val="24"/>
        </w:rPr>
        <w:t>時，</w:t>
      </w:r>
      <w:r w:rsidRPr="00B56812">
        <w:rPr>
          <w:rFonts w:ascii="Times New Roman" w:hint="eastAsia"/>
          <w:szCs w:val="24"/>
        </w:rPr>
        <w:t>請填入上一筆委託單之唯一識別碼</w:t>
      </w:r>
      <w:proofErr w:type="spellStart"/>
      <w:r w:rsidRPr="00B56812">
        <w:rPr>
          <w:rFonts w:ascii="Times New Roman"/>
          <w:kern w:val="0"/>
          <w:szCs w:val="24"/>
        </w:rPr>
        <w:t>ClOrdID</w:t>
      </w:r>
      <w:proofErr w:type="spellEnd"/>
      <w:r w:rsidRPr="00B56812">
        <w:rPr>
          <w:rFonts w:ascii="Times New Roman" w:hint="eastAsia"/>
          <w:kern w:val="0"/>
          <w:szCs w:val="24"/>
        </w:rPr>
        <w:t>。</w:t>
      </w:r>
    </w:p>
    <w:p w14:paraId="207D4F53" w14:textId="77777777" w:rsidR="003E0D3C" w:rsidRPr="00B56812" w:rsidRDefault="003E0D3C" w:rsidP="003E0D3C">
      <w:pPr>
        <w:numPr>
          <w:ilvl w:val="0"/>
          <w:numId w:val="50"/>
        </w:numPr>
        <w:ind w:left="938" w:hanging="341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ClOrdID</w:t>
      </w:r>
      <w:proofErr w:type="spellEnd"/>
      <w:r w:rsidRPr="00B56812">
        <w:rPr>
          <w:rFonts w:ascii="Times New Roman" w:hint="eastAsia"/>
          <w:szCs w:val="24"/>
        </w:rPr>
        <w:t>：唯一識別碼，</w:t>
      </w:r>
      <w:r w:rsidRPr="00B56812">
        <w:rPr>
          <w:rFonts w:ascii="Times New Roman" w:hint="eastAsia"/>
          <w:kern w:val="0"/>
          <w:szCs w:val="24"/>
        </w:rPr>
        <w:t>12</w:t>
      </w:r>
      <w:r w:rsidRPr="00B56812">
        <w:rPr>
          <w:rFonts w:ascii="Times New Roman"/>
          <w:kern w:val="0"/>
          <w:szCs w:val="24"/>
        </w:rPr>
        <w:t>位</w:t>
      </w:r>
      <w:r w:rsidRPr="00B56812">
        <w:rPr>
          <w:rFonts w:ascii="Times New Roman" w:hint="eastAsia"/>
          <w:kern w:val="0"/>
          <w:szCs w:val="24"/>
        </w:rPr>
        <w:t>文</w:t>
      </w:r>
      <w:r w:rsidRPr="00B56812">
        <w:rPr>
          <w:rFonts w:ascii="Times New Roman"/>
          <w:kern w:val="0"/>
          <w:szCs w:val="24"/>
        </w:rPr>
        <w:t>數字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在每</w:t>
      </w:r>
      <w:proofErr w:type="gramStart"/>
      <w:r w:rsidRPr="00B56812">
        <w:rPr>
          <w:rFonts w:ascii="Times New Roman"/>
          <w:kern w:val="0"/>
          <w:szCs w:val="24"/>
        </w:rPr>
        <w:t>個</w:t>
      </w:r>
      <w:proofErr w:type="gramEnd"/>
      <w:r w:rsidRPr="00B56812">
        <w:rPr>
          <w:rFonts w:ascii="Times New Roman"/>
          <w:kern w:val="0"/>
          <w:szCs w:val="24"/>
        </w:rPr>
        <w:t>交易日中</w:t>
      </w:r>
      <w:r w:rsidRPr="00B56812">
        <w:rPr>
          <w:rFonts w:ascii="Times New Roman" w:hint="eastAsia"/>
          <w:kern w:val="0"/>
          <w:szCs w:val="24"/>
        </w:rPr>
        <w:t>必須是唯一的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0258EBE9" w14:textId="77777777" w:rsidR="003E0D3C" w:rsidRPr="00B56812" w:rsidRDefault="003E0D3C" w:rsidP="003E0D3C">
      <w:pPr>
        <w:numPr>
          <w:ilvl w:val="0"/>
          <w:numId w:val="50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OrderID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委託書編號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5</w:t>
      </w:r>
      <w:r w:rsidRPr="00B56812">
        <w:rPr>
          <w:rFonts w:ascii="Times New Roman"/>
          <w:kern w:val="0"/>
          <w:szCs w:val="24"/>
        </w:rPr>
        <w:t>碼文</w:t>
      </w:r>
      <w:r w:rsidRPr="00B56812">
        <w:rPr>
          <w:rFonts w:ascii="Times New Roman" w:hint="eastAsia"/>
          <w:kern w:val="0"/>
          <w:szCs w:val="24"/>
        </w:rPr>
        <w:t>數</w:t>
      </w:r>
      <w:r w:rsidRPr="00B56812">
        <w:rPr>
          <w:rFonts w:ascii="Times New Roman"/>
          <w:kern w:val="0"/>
          <w:szCs w:val="24"/>
        </w:rPr>
        <w:t>字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</w:rPr>
        <w:t xml:space="preserve"> </w:t>
      </w:r>
      <w:r w:rsidRPr="00B56812">
        <w:rPr>
          <w:rFonts w:ascii="Times New Roman" w:hint="eastAsia"/>
        </w:rPr>
        <w:t>，範圍為</w:t>
      </w:r>
      <w:r w:rsidRPr="00B56812">
        <w:rPr>
          <w:rFonts w:ascii="Times New Roman" w:hint="eastAsia"/>
        </w:rPr>
        <w:t>0~9</w:t>
      </w:r>
      <w:r w:rsidRPr="00B56812">
        <w:rPr>
          <w:rFonts w:ascii="Times New Roman" w:hint="eastAsia"/>
        </w:rPr>
        <w:t>、</w:t>
      </w:r>
      <w:r w:rsidRPr="00B56812">
        <w:rPr>
          <w:rFonts w:ascii="Times New Roman" w:hint="eastAsia"/>
        </w:rPr>
        <w:t>A~Z</w:t>
      </w:r>
      <w:r w:rsidRPr="00B56812">
        <w:rPr>
          <w:rFonts w:ascii="Times New Roman" w:hint="eastAsia"/>
        </w:rPr>
        <w:t>、</w:t>
      </w:r>
      <w:proofErr w:type="spellStart"/>
      <w:r w:rsidRPr="00B56812">
        <w:rPr>
          <w:rFonts w:ascii="Times New Roman" w:hint="eastAsia"/>
        </w:rPr>
        <w:t>a~z</w:t>
      </w:r>
      <w:proofErr w:type="spellEnd"/>
      <w:r w:rsidRPr="00B56812">
        <w:rPr>
          <w:rFonts w:ascii="Times New Roman" w:hint="eastAsia"/>
          <w:kern w:val="0"/>
          <w:szCs w:val="24"/>
        </w:rPr>
        <w:t>。</w:t>
      </w:r>
    </w:p>
    <w:p w14:paraId="285F0B6F" w14:textId="77777777" w:rsidR="003E0D3C" w:rsidRPr="00B56812" w:rsidRDefault="003E0D3C" w:rsidP="003E0D3C">
      <w:pPr>
        <w:numPr>
          <w:ilvl w:val="0"/>
          <w:numId w:val="50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Account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</w:rPr>
        <w:t>投資人帳號</w:t>
      </w:r>
      <w:r w:rsidRPr="00B56812">
        <w:rPr>
          <w:rFonts w:ascii="Times New Roman" w:hint="eastAsia"/>
        </w:rPr>
        <w:t>。</w:t>
      </w:r>
    </w:p>
    <w:p w14:paraId="6146673C" w14:textId="77777777" w:rsidR="003E0D3C" w:rsidRPr="00B56812" w:rsidRDefault="003E0D3C" w:rsidP="003E0D3C">
      <w:pPr>
        <w:numPr>
          <w:ilvl w:val="0"/>
          <w:numId w:val="50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Symbol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股票代號</w:t>
      </w:r>
      <w:r w:rsidRPr="00B56812">
        <w:rPr>
          <w:rFonts w:ascii="Times New Roman"/>
          <w:kern w:val="0"/>
          <w:szCs w:val="24"/>
        </w:rPr>
        <w:t>(6</w:t>
      </w:r>
      <w:r w:rsidRPr="00B56812">
        <w:rPr>
          <w:rFonts w:ascii="Times New Roman"/>
          <w:kern w:val="0"/>
          <w:szCs w:val="24"/>
        </w:rPr>
        <w:t>碼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64F34555" w14:textId="77777777" w:rsidR="003E0D3C" w:rsidRPr="00B56812" w:rsidRDefault="003E0D3C" w:rsidP="003E0D3C">
      <w:pPr>
        <w:numPr>
          <w:ilvl w:val="0"/>
          <w:numId w:val="50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Side</w:t>
      </w:r>
      <w:r w:rsidRPr="00B56812">
        <w:rPr>
          <w:rFonts w:ascii="Times New Roman" w:hint="eastAsia"/>
          <w:szCs w:val="24"/>
        </w:rPr>
        <w:t>：買賣別</w:t>
      </w:r>
      <w:r w:rsidRPr="00B56812">
        <w:rPr>
          <w:rFonts w:ascii="Times New Roman"/>
          <w:szCs w:val="24"/>
        </w:rPr>
        <w:t>‘1’ Buy</w:t>
      </w:r>
      <w:r w:rsidRPr="00B56812">
        <w:rPr>
          <w:rFonts w:ascii="Times New Roman" w:hint="eastAsia"/>
          <w:szCs w:val="24"/>
        </w:rPr>
        <w:t>、</w:t>
      </w:r>
      <w:r w:rsidRPr="00B56812">
        <w:rPr>
          <w:rFonts w:ascii="Times New Roman"/>
          <w:szCs w:val="24"/>
        </w:rPr>
        <w:t>‘2’</w:t>
      </w:r>
      <w:r w:rsidRPr="00B56812">
        <w:rPr>
          <w:rFonts w:ascii="Times New Roman" w:hint="eastAsia"/>
          <w:szCs w:val="24"/>
        </w:rPr>
        <w:t>Sell</w:t>
      </w:r>
      <w:r w:rsidRPr="00B56812">
        <w:rPr>
          <w:rFonts w:ascii="Times New Roman" w:hint="eastAsia"/>
          <w:szCs w:val="24"/>
        </w:rPr>
        <w:t>。</w:t>
      </w:r>
    </w:p>
    <w:p w14:paraId="63B7B43B" w14:textId="77777777" w:rsidR="003E0D3C" w:rsidRPr="00B56812" w:rsidRDefault="003E0D3C" w:rsidP="003E0D3C">
      <w:pPr>
        <w:numPr>
          <w:ilvl w:val="0"/>
          <w:numId w:val="50"/>
        </w:numPr>
        <w:ind w:left="952" w:hanging="355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：委託時間</w:t>
      </w:r>
      <w:r w:rsidRPr="00B56812">
        <w:rPr>
          <w:rFonts w:ascii="Times New Roman" w:hint="eastAsia"/>
          <w:szCs w:val="24"/>
        </w:rPr>
        <w:br/>
      </w:r>
      <w:r w:rsidRPr="00B56812">
        <w:rPr>
          <w:rFonts w:ascii="Times New Roman" w:hint="eastAsia"/>
          <w:szCs w:val="24"/>
        </w:rPr>
        <w:t>年月日</w:t>
      </w:r>
      <w:r w:rsidRPr="00B56812">
        <w:rPr>
          <w:rFonts w:ascii="Times New Roman" w:hint="eastAsia"/>
          <w:szCs w:val="24"/>
        </w:rPr>
        <w:t>-</w:t>
      </w:r>
      <w:r w:rsidRPr="00B56812">
        <w:rPr>
          <w:rFonts w:ascii="Times New Roman" w:hint="eastAsia"/>
          <w:szCs w:val="24"/>
        </w:rPr>
        <w:t>時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分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秒</w:t>
      </w:r>
      <w:r w:rsidRPr="00B56812">
        <w:rPr>
          <w:rFonts w:ascii="Times New Roman" w:hint="eastAsia"/>
          <w:szCs w:val="24"/>
        </w:rPr>
        <w:t>.</w:t>
      </w:r>
      <w:r w:rsidRPr="00B56812">
        <w:rPr>
          <w:rFonts w:ascii="Times New Roman" w:hint="eastAsia"/>
          <w:szCs w:val="24"/>
        </w:rPr>
        <w:t>毫秒</w:t>
      </w:r>
      <w:r w:rsidRPr="00B56812">
        <w:rPr>
          <w:rFonts w:ascii="Times New Roman" w:hint="eastAsia"/>
          <w:szCs w:val="24"/>
        </w:rPr>
        <w:t>(</w:t>
      </w:r>
      <w:proofErr w:type="spellStart"/>
      <w:r w:rsidRPr="00B56812">
        <w:rPr>
          <w:rFonts w:ascii="Times New Roman" w:hint="eastAsia"/>
          <w:szCs w:val="24"/>
        </w:rPr>
        <w:t>YYYYMMDD-HH:MM:SS.sss</w:t>
      </w:r>
      <w:proofErr w:type="spellEnd"/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198A19EC" w14:textId="77777777" w:rsidR="003E0D3C" w:rsidRPr="00B56812" w:rsidRDefault="00A21765" w:rsidP="003E0D3C">
      <w:pPr>
        <w:numPr>
          <w:ilvl w:val="0"/>
          <w:numId w:val="50"/>
        </w:numPr>
        <w:ind w:left="960" w:hanging="363"/>
        <w:rPr>
          <w:rFonts w:ascii="Times New Roman"/>
          <w:szCs w:val="24"/>
        </w:rPr>
      </w:pPr>
      <w:proofErr w:type="spellStart"/>
      <w:r w:rsidRPr="00B76ED8">
        <w:rPr>
          <w:rFonts w:ascii="Times New Roman"/>
          <w:color w:val="FF0000"/>
          <w:szCs w:val="24"/>
        </w:rPr>
        <w:t>OrderQty</w:t>
      </w:r>
      <w:proofErr w:type="spellEnd"/>
      <w:r w:rsidRPr="00B76ED8">
        <w:rPr>
          <w:rFonts w:ascii="Times New Roman" w:hint="eastAsia"/>
          <w:color w:val="FF0000"/>
          <w:szCs w:val="24"/>
        </w:rPr>
        <w:t>：委託數量</w:t>
      </w:r>
      <w:r w:rsidRPr="00B76ED8">
        <w:rPr>
          <w:rFonts w:ascii="Times New Roman" w:hint="eastAsia"/>
          <w:color w:val="FF0000"/>
          <w:kern w:val="0"/>
          <w:szCs w:val="24"/>
        </w:rPr>
        <w:t>，</w:t>
      </w:r>
      <w:r>
        <w:rPr>
          <w:rFonts w:ascii="Times New Roman" w:hint="eastAsia"/>
          <w:color w:val="FF0000"/>
          <w:szCs w:val="24"/>
        </w:rPr>
        <w:t>等價</w:t>
      </w:r>
      <w:r w:rsidRPr="00B76ED8">
        <w:rPr>
          <w:rFonts w:ascii="Times New Roman" w:hint="eastAsia"/>
          <w:color w:val="FF0000"/>
          <w:szCs w:val="24"/>
        </w:rPr>
        <w:t>、盤後定價、</w:t>
      </w:r>
      <w:r w:rsidRPr="00B76ED8">
        <w:rPr>
          <w:rFonts w:ascii="Times New Roman" w:hint="eastAsia"/>
          <w:color w:val="FF0000"/>
          <w:kern w:val="0"/>
          <w:szCs w:val="24"/>
        </w:rPr>
        <w:t>盤後</w:t>
      </w:r>
      <w:r w:rsidRPr="00B76ED8">
        <w:rPr>
          <w:rFonts w:ascii="Times New Roman" w:hint="eastAsia"/>
          <w:color w:val="FF0000"/>
          <w:szCs w:val="24"/>
        </w:rPr>
        <w:t>零股、盤中零股、標借，</w:t>
      </w:r>
      <w:r w:rsidRPr="00B76ED8">
        <w:rPr>
          <w:rFonts w:ascii="Times New Roman" w:hint="eastAsia"/>
          <w:color w:val="FF0000"/>
          <w:kern w:val="0"/>
          <w:szCs w:val="24"/>
        </w:rPr>
        <w:t>最多</w:t>
      </w:r>
      <w:r w:rsidRPr="00B76ED8">
        <w:rPr>
          <w:rFonts w:ascii="Times New Roman" w:hint="eastAsia"/>
          <w:color w:val="FF0000"/>
          <w:kern w:val="0"/>
          <w:szCs w:val="24"/>
        </w:rPr>
        <w:t>6</w:t>
      </w:r>
      <w:r w:rsidRPr="00B76ED8">
        <w:rPr>
          <w:rFonts w:ascii="Times New Roman" w:hint="eastAsia"/>
          <w:color w:val="FF0000"/>
          <w:kern w:val="0"/>
          <w:szCs w:val="24"/>
        </w:rPr>
        <w:t>位數字；一般標購與證金標購，最多</w:t>
      </w:r>
      <w:r w:rsidRPr="00B76ED8">
        <w:rPr>
          <w:rFonts w:ascii="Times New Roman" w:hint="eastAsia"/>
          <w:color w:val="FF0000"/>
          <w:kern w:val="0"/>
          <w:szCs w:val="24"/>
        </w:rPr>
        <w:t>1</w:t>
      </w:r>
      <w:r w:rsidRPr="00B76ED8">
        <w:rPr>
          <w:rFonts w:ascii="Times New Roman"/>
          <w:color w:val="FF0000"/>
          <w:kern w:val="0"/>
          <w:szCs w:val="24"/>
        </w:rPr>
        <w:t>2</w:t>
      </w:r>
      <w:r w:rsidRPr="00B76ED8">
        <w:rPr>
          <w:rFonts w:ascii="Times New Roman" w:hint="eastAsia"/>
          <w:color w:val="FF0000"/>
          <w:kern w:val="0"/>
          <w:szCs w:val="24"/>
        </w:rPr>
        <w:t>位數字</w:t>
      </w:r>
      <w:r w:rsidRPr="00B76ED8">
        <w:rPr>
          <w:rFonts w:ascii="Times New Roman" w:hint="eastAsia"/>
          <w:color w:val="FF0000"/>
          <w:szCs w:val="24"/>
        </w:rPr>
        <w:t>。</w:t>
      </w:r>
    </w:p>
    <w:p w14:paraId="62112815" w14:textId="77777777" w:rsidR="003E0D3C" w:rsidRPr="00B56812" w:rsidRDefault="003E0D3C" w:rsidP="003E0D3C">
      <w:pPr>
        <w:numPr>
          <w:ilvl w:val="0"/>
          <w:numId w:val="50"/>
        </w:numPr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OrdType</w:t>
      </w:r>
      <w:proofErr w:type="spellEnd"/>
      <w:r w:rsidRPr="00B56812">
        <w:rPr>
          <w:rFonts w:ascii="Times New Roman" w:hint="eastAsia"/>
          <w:szCs w:val="24"/>
        </w:rPr>
        <w:t>：委託方式，</w:t>
      </w: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1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 w:hint="eastAsia"/>
          <w:szCs w:val="24"/>
        </w:rPr>
        <w:t>市價、</w:t>
      </w:r>
      <w:r w:rsidRPr="00B56812">
        <w:rPr>
          <w:rFonts w:ascii="Times New Roman"/>
          <w:szCs w:val="24"/>
        </w:rPr>
        <w:t xml:space="preserve">‘2’ </w:t>
      </w:r>
      <w:r w:rsidRPr="00B56812">
        <w:rPr>
          <w:rFonts w:ascii="Times New Roman"/>
          <w:szCs w:val="24"/>
        </w:rPr>
        <w:t>限價</w:t>
      </w:r>
      <w:r w:rsidRPr="00B56812">
        <w:rPr>
          <w:rFonts w:ascii="Times New Roman" w:hint="eastAsia"/>
          <w:szCs w:val="24"/>
        </w:rPr>
        <w:t>。</w:t>
      </w:r>
    </w:p>
    <w:p w14:paraId="473B940E" w14:textId="77777777" w:rsidR="003E0D3C" w:rsidRPr="00B56812" w:rsidRDefault="003E0D3C" w:rsidP="003E0D3C">
      <w:pPr>
        <w:numPr>
          <w:ilvl w:val="0"/>
          <w:numId w:val="50"/>
        </w:numPr>
        <w:ind w:left="1134" w:hanging="56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Price</w:t>
      </w:r>
      <w:r w:rsidRPr="00B56812">
        <w:rPr>
          <w:rFonts w:ascii="Times New Roman" w:hint="eastAsia"/>
          <w:szCs w:val="24"/>
        </w:rPr>
        <w:t>：委託價格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 w:hint="eastAsia"/>
          <w:szCs w:val="24"/>
        </w:rPr>
        <w:t>5</w:t>
      </w:r>
      <w:r w:rsidRPr="00B56812">
        <w:rPr>
          <w:rFonts w:ascii="Times New Roman" w:hint="eastAsia"/>
          <w:szCs w:val="24"/>
        </w:rPr>
        <w:t>位整數</w:t>
      </w:r>
      <w:r w:rsidRPr="00B56812">
        <w:rPr>
          <w:rFonts w:ascii="Times New Roman"/>
          <w:szCs w:val="24"/>
        </w:rPr>
        <w:t>+4</w:t>
      </w:r>
      <w:r w:rsidRPr="00B56812">
        <w:rPr>
          <w:rFonts w:ascii="Times New Roman" w:hint="eastAsia"/>
          <w:szCs w:val="24"/>
        </w:rPr>
        <w:t>位小數</w:t>
      </w:r>
      <w:r w:rsidRPr="00B56812">
        <w:rPr>
          <w:rFonts w:ascii="Times New Roman"/>
          <w:szCs w:val="24"/>
        </w:rPr>
        <w:t>)</w:t>
      </w:r>
      <w:r w:rsidRPr="00B56812">
        <w:rPr>
          <w:rFonts w:ascii="Times New Roman" w:hint="eastAsia"/>
          <w:szCs w:val="24"/>
        </w:rPr>
        <w:t>。</w:t>
      </w:r>
    </w:p>
    <w:p w14:paraId="53ABC28A" w14:textId="77777777" w:rsidR="003E0D3C" w:rsidRPr="00B56812" w:rsidRDefault="003E0D3C" w:rsidP="003E0D3C">
      <w:pPr>
        <w:numPr>
          <w:ilvl w:val="0"/>
          <w:numId w:val="50"/>
        </w:numPr>
        <w:ind w:left="1134" w:hanging="56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TwseIvacnoFlag</w:t>
      </w:r>
      <w:proofErr w:type="spellEnd"/>
      <w:r w:rsidRPr="00B56812">
        <w:rPr>
          <w:rFonts w:ascii="Times New Roman" w:hint="eastAsia"/>
          <w:kern w:val="0"/>
          <w:szCs w:val="24"/>
        </w:rPr>
        <w:t>：</w:t>
      </w:r>
      <w:r w:rsidRPr="00B56812">
        <w:rPr>
          <w:rFonts w:ascii="Times New Roman"/>
          <w:szCs w:val="24"/>
        </w:rPr>
        <w:t>委託管道</w:t>
      </w:r>
      <w:r w:rsidRPr="00B56812">
        <w:rPr>
          <w:rFonts w:ascii="Times New Roman" w:hint="eastAsia"/>
          <w:szCs w:val="24"/>
        </w:rPr>
        <w:t>。</w:t>
      </w:r>
      <w:r w:rsidRPr="00B56812">
        <w:rPr>
          <w:rFonts w:ascii="Times New Roman"/>
          <w:szCs w:val="24"/>
        </w:rPr>
        <w:br/>
      </w:r>
      <w:r w:rsidRPr="00B56812">
        <w:rPr>
          <w:rFonts w:ascii="Times New Roman" w:hint="eastAsia"/>
          <w:szCs w:val="24"/>
        </w:rPr>
        <w:t>一般、盤後</w:t>
      </w:r>
      <w:r w:rsidRPr="00B56812">
        <w:rPr>
          <w:rFonts w:ascii="Times New Roman"/>
          <w:kern w:val="0"/>
          <w:szCs w:val="24"/>
        </w:rPr>
        <w:t>定價</w:t>
      </w:r>
      <w:r w:rsidRPr="00B56812">
        <w:rPr>
          <w:rFonts w:ascii="Times New Roman" w:hint="eastAsia"/>
          <w:szCs w:val="24"/>
        </w:rPr>
        <w:t>、</w:t>
      </w:r>
      <w:r w:rsidR="00B43427" w:rsidRPr="00B56812">
        <w:rPr>
          <w:rFonts w:hAnsi="標楷體" w:hint="eastAsia"/>
          <w:szCs w:val="24"/>
        </w:rPr>
        <w:t>盤後</w:t>
      </w:r>
      <w:r w:rsidR="00B43427" w:rsidRPr="00B56812">
        <w:rPr>
          <w:rFonts w:ascii="Times New Roman" w:hint="eastAsia"/>
          <w:szCs w:val="24"/>
        </w:rPr>
        <w:t>零股</w:t>
      </w:r>
      <w:r w:rsidRPr="00B56812">
        <w:rPr>
          <w:rFonts w:ascii="Times New Roman" w:hint="eastAsia"/>
          <w:szCs w:val="24"/>
        </w:rPr>
        <w:t>、盤中零股</w:t>
      </w:r>
    </w:p>
    <w:p w14:paraId="7F52FFB8" w14:textId="77777777" w:rsidR="003E0D3C" w:rsidRPr="00B56812" w:rsidRDefault="003E0D3C" w:rsidP="003E0D3C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1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一般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2E294303" w14:textId="77777777" w:rsidR="003E0D3C" w:rsidRPr="00B56812" w:rsidRDefault="003E0D3C" w:rsidP="003E0D3C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2’ ATM(FIX)</w:t>
      </w:r>
    </w:p>
    <w:p w14:paraId="7FFC85A7" w14:textId="77777777" w:rsidR="003E0D3C" w:rsidRPr="00B56812" w:rsidRDefault="003E0D3C" w:rsidP="003E0D3C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3’ DMA Order(FIX)</w:t>
      </w:r>
    </w:p>
    <w:p w14:paraId="15A06762" w14:textId="77777777" w:rsidR="003E0D3C" w:rsidRPr="00B56812" w:rsidRDefault="003E0D3C" w:rsidP="003E0D3C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4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網際網路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45AADD10" w14:textId="77777777" w:rsidR="003E0D3C" w:rsidRPr="00B56812" w:rsidRDefault="003E0D3C" w:rsidP="003E0D3C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5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語音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46EF8D12" w14:textId="77777777" w:rsidR="003E0D3C" w:rsidRPr="00B56812" w:rsidRDefault="003E0D3C" w:rsidP="003E0D3C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6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’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API(FIX)</w:t>
      </w:r>
    </w:p>
    <w:p w14:paraId="6F03D8B5" w14:textId="77777777" w:rsidR="006A46AD" w:rsidRPr="00B56812" w:rsidRDefault="006A46AD" w:rsidP="00225E9F">
      <w:pPr>
        <w:numPr>
          <w:ilvl w:val="0"/>
          <w:numId w:val="50"/>
        </w:numPr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TwseExCode</w:t>
      </w:r>
      <w:proofErr w:type="spellEnd"/>
      <w:r w:rsidRPr="00B56812">
        <w:rPr>
          <w:rFonts w:ascii="Times New Roman" w:hint="eastAsia"/>
          <w:szCs w:val="24"/>
          <w:lang w:val="en-GB"/>
        </w:rPr>
        <w:t>：</w:t>
      </w:r>
    </w:p>
    <w:p w14:paraId="019D8A8C" w14:textId="77777777" w:rsidR="003E0D3C" w:rsidRPr="00B56812" w:rsidRDefault="003E0D3C" w:rsidP="003E0D3C">
      <w:pPr>
        <w:ind w:left="993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0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r w:rsidR="00A21765">
        <w:rPr>
          <w:rFonts w:ascii="Times New Roman" w:hint="eastAsia"/>
          <w:szCs w:val="24"/>
        </w:rPr>
        <w:t>等價</w:t>
      </w:r>
      <w:r w:rsidRPr="00B56812">
        <w:rPr>
          <w:rFonts w:ascii="Times New Roman" w:hint="eastAsia"/>
          <w:szCs w:val="24"/>
        </w:rPr>
        <w:t>、盤後定價</w:t>
      </w:r>
      <w:r w:rsidR="00A21765" w:rsidRPr="005634C6">
        <w:rPr>
          <w:rFonts w:ascii="Times New Roman" w:hint="eastAsia"/>
          <w:color w:val="FF0000"/>
          <w:szCs w:val="24"/>
        </w:rPr>
        <w:t>、標借、一般標購與證金標購</w:t>
      </w:r>
    </w:p>
    <w:p w14:paraId="13D8DAD4" w14:textId="77777777" w:rsidR="003E0D3C" w:rsidRPr="00B56812" w:rsidRDefault="003E0D3C" w:rsidP="003E0D3C">
      <w:pPr>
        <w:ind w:left="993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2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r w:rsidR="00B43427" w:rsidRPr="00B56812">
        <w:rPr>
          <w:rFonts w:hAnsi="標楷體" w:hint="eastAsia"/>
          <w:szCs w:val="24"/>
        </w:rPr>
        <w:t>盤後</w:t>
      </w:r>
      <w:r w:rsidR="00B43427" w:rsidRPr="00B56812">
        <w:rPr>
          <w:rFonts w:ascii="Times New Roman" w:hint="eastAsia"/>
          <w:szCs w:val="24"/>
        </w:rPr>
        <w:t>零股</w:t>
      </w:r>
      <w:r w:rsidRPr="00B56812">
        <w:rPr>
          <w:rFonts w:ascii="Times New Roman" w:hint="eastAsia"/>
          <w:szCs w:val="24"/>
        </w:rPr>
        <w:t>、盤中零股</w:t>
      </w:r>
    </w:p>
    <w:p w14:paraId="014FB2D0" w14:textId="77777777" w:rsidR="003E0D3C" w:rsidRPr="00B56812" w:rsidRDefault="003E0D3C" w:rsidP="003E0D3C">
      <w:pPr>
        <w:numPr>
          <w:ilvl w:val="0"/>
          <w:numId w:val="54"/>
        </w:numPr>
        <w:ind w:left="993" w:hanging="539"/>
        <w:rPr>
          <w:rFonts w:ascii="Times New Roman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TwseRejStaleOrd</w:t>
      </w:r>
      <w:proofErr w:type="spellEnd"/>
      <w:r w:rsidRPr="00B56812">
        <w:rPr>
          <w:rFonts w:ascii="Times New Roman" w:hint="eastAsia"/>
          <w:szCs w:val="24"/>
        </w:rPr>
        <w:t>：逾時註記，當交易所</w:t>
      </w:r>
      <w:r w:rsidRPr="00B56812">
        <w:rPr>
          <w:rFonts w:ascii="Times New Roman" w:hint="eastAsia"/>
          <w:szCs w:val="24"/>
        </w:rPr>
        <w:t>FIX Gateway</w:t>
      </w:r>
      <w:r w:rsidRPr="00B56812">
        <w:rPr>
          <w:rFonts w:ascii="Times New Roman" w:hint="eastAsia"/>
          <w:szCs w:val="24"/>
        </w:rPr>
        <w:t>傳送證券商委託訊息至內部撮合引擎時，是否檢核</w:t>
      </w:r>
      <w:proofErr w:type="spellStart"/>
      <w:r w:rsidRPr="00B56812">
        <w:rPr>
          <w:rFonts w:ascii="Times New Roman" w:hint="eastAsia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已超過交易所</w:t>
      </w:r>
      <w:r w:rsidRPr="00B56812">
        <w:rPr>
          <w:rFonts w:ascii="Times New Roman" w:hint="eastAsia"/>
          <w:szCs w:val="24"/>
        </w:rPr>
        <w:t>FIX Gateway</w:t>
      </w:r>
      <w:r w:rsidRPr="00B56812">
        <w:rPr>
          <w:rFonts w:ascii="Times New Roman" w:hint="eastAsia"/>
          <w:szCs w:val="24"/>
        </w:rPr>
        <w:t>系統時間五秒鐘。（執行時間另行公告）</w:t>
      </w:r>
    </w:p>
    <w:p w14:paraId="698B9297" w14:textId="77777777" w:rsidR="003E0D3C" w:rsidRPr="00B56812" w:rsidRDefault="003E0D3C" w:rsidP="003E0D3C">
      <w:pPr>
        <w:ind w:left="1440" w:hanging="447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一般</w:t>
      </w:r>
    </w:p>
    <w:p w14:paraId="2A8395D2" w14:textId="77777777" w:rsidR="003E0D3C" w:rsidRPr="00B56812" w:rsidRDefault="003E0D3C" w:rsidP="003E0D3C">
      <w:pPr>
        <w:ind w:left="993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 xml:space="preserve">Y </w:t>
      </w:r>
      <w:r w:rsidRPr="00B56812">
        <w:rPr>
          <w:rFonts w:ascii="Times New Roman" w:hint="eastAsia"/>
          <w:szCs w:val="24"/>
        </w:rPr>
        <w:t>檢查</w:t>
      </w:r>
      <w:proofErr w:type="spellStart"/>
      <w:r w:rsidRPr="00B56812">
        <w:rPr>
          <w:rFonts w:ascii="Times New Roman" w:hint="eastAsia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是否逾時，如已逾時，則回覆委託失敗。</w:t>
      </w:r>
    </w:p>
    <w:p w14:paraId="1517504A" w14:textId="77777777" w:rsidR="003E0D3C" w:rsidRPr="00B56812" w:rsidRDefault="003E0D3C" w:rsidP="003E0D3C">
      <w:pPr>
        <w:ind w:left="993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 xml:space="preserve">N </w:t>
      </w:r>
      <w:r w:rsidRPr="00B56812">
        <w:rPr>
          <w:rFonts w:ascii="Times New Roman" w:hint="eastAsia"/>
          <w:szCs w:val="24"/>
        </w:rPr>
        <w:t>不檢查</w:t>
      </w:r>
      <w:proofErr w:type="spellStart"/>
      <w:r w:rsidRPr="00B56812">
        <w:rPr>
          <w:rFonts w:ascii="Times New Roman" w:hint="eastAsia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。</w:t>
      </w:r>
    </w:p>
    <w:p w14:paraId="3A6FE6CC" w14:textId="77777777" w:rsidR="003E0D3C" w:rsidRPr="00B56812" w:rsidRDefault="003E0D3C" w:rsidP="003E0D3C">
      <w:pPr>
        <w:ind w:left="993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盤後定價、</w:t>
      </w:r>
      <w:r w:rsidR="00B43427" w:rsidRPr="00B56812">
        <w:rPr>
          <w:rFonts w:hAnsi="標楷體" w:hint="eastAsia"/>
          <w:szCs w:val="24"/>
        </w:rPr>
        <w:t>盤後</w:t>
      </w:r>
      <w:r w:rsidR="00B43427" w:rsidRPr="00B56812">
        <w:rPr>
          <w:rFonts w:ascii="Times New Roman" w:hint="eastAsia"/>
          <w:szCs w:val="24"/>
        </w:rPr>
        <w:t>零股</w:t>
      </w:r>
      <w:r w:rsidRPr="00B56812">
        <w:rPr>
          <w:rFonts w:ascii="Times New Roman" w:hint="eastAsia"/>
          <w:szCs w:val="24"/>
        </w:rPr>
        <w:t>、盤中零股</w:t>
      </w:r>
      <w:r w:rsidR="00875B91" w:rsidRPr="00C70285">
        <w:rPr>
          <w:rFonts w:ascii="Times New Roman" w:hint="eastAsia"/>
          <w:color w:val="FF0000"/>
          <w:szCs w:val="24"/>
        </w:rPr>
        <w:t>、標借、一般標購與證金標購</w:t>
      </w:r>
    </w:p>
    <w:p w14:paraId="71F5F79F" w14:textId="77777777" w:rsidR="003E0D3C" w:rsidRPr="00B56812" w:rsidRDefault="003E0D3C" w:rsidP="003E0D3C">
      <w:pPr>
        <w:ind w:left="993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忽略。</w:t>
      </w:r>
    </w:p>
    <w:p w14:paraId="042994F6" w14:textId="77777777" w:rsidR="00E00AFF" w:rsidRPr="00B56812" w:rsidRDefault="00E00AFF" w:rsidP="00E00AFF">
      <w:pPr>
        <w:ind w:left="993"/>
        <w:rPr>
          <w:rFonts w:ascii="Times New Roman"/>
          <w:szCs w:val="24"/>
        </w:rPr>
      </w:pPr>
    </w:p>
    <w:p w14:paraId="4A446122" w14:textId="77777777" w:rsidR="006A46AD" w:rsidRPr="00B56812" w:rsidRDefault="006A46AD" w:rsidP="00C63B9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</w:r>
      <w:bookmarkStart w:id="344" w:name="_Toc108446145"/>
      <w:proofErr w:type="gramStart"/>
      <w:r w:rsidRPr="00B56812">
        <w:rPr>
          <w:rFonts w:ascii="Times New Roman"/>
          <w:szCs w:val="24"/>
        </w:rPr>
        <w:t>刪</w:t>
      </w:r>
      <w:proofErr w:type="gramEnd"/>
      <w:r w:rsidRPr="00B56812">
        <w:rPr>
          <w:rFonts w:ascii="Times New Roman"/>
          <w:szCs w:val="24"/>
        </w:rPr>
        <w:t>單委託訊息</w:t>
      </w:r>
      <w:r w:rsidRPr="00B56812">
        <w:rPr>
          <w:rFonts w:ascii="Times New Roman"/>
          <w:szCs w:val="24"/>
        </w:rPr>
        <w:t>(Order Cancel</w:t>
      </w:r>
      <w:bookmarkEnd w:id="330"/>
      <w:bookmarkEnd w:id="331"/>
      <w:bookmarkEnd w:id="337"/>
      <w:r w:rsidRPr="00B56812">
        <w:rPr>
          <w:rFonts w:ascii="Times New Roman"/>
          <w:szCs w:val="24"/>
        </w:rPr>
        <w:t xml:space="preserve"> Request)</w:t>
      </w:r>
      <w:bookmarkEnd w:id="338"/>
      <w:bookmarkEnd w:id="339"/>
      <w:bookmarkEnd w:id="340"/>
      <w:bookmarkEnd w:id="341"/>
      <w:bookmarkEnd w:id="342"/>
      <w:bookmarkEnd w:id="343"/>
      <w:bookmarkEnd w:id="344"/>
    </w:p>
    <w:p w14:paraId="3C4F1EEF" w14:textId="77777777" w:rsidR="006A46AD" w:rsidRPr="00B56812" w:rsidRDefault="006A46AD" w:rsidP="006A46AD">
      <w:pPr>
        <w:outlineLvl w:val="1"/>
        <w:rPr>
          <w:rFonts w:ascii="Times New Roman"/>
          <w:szCs w:val="24"/>
        </w:rPr>
      </w:pPr>
    </w:p>
    <w:p w14:paraId="42627889" w14:textId="77777777" w:rsidR="006A46AD" w:rsidRPr="00B56812" w:rsidRDefault="006A46AD" w:rsidP="006A46AD">
      <w:pPr>
        <w:rPr>
          <w:rFonts w:ascii="Times New Roman"/>
          <w:szCs w:val="24"/>
        </w:rPr>
      </w:pPr>
      <w:proofErr w:type="gramStart"/>
      <w:r w:rsidRPr="00B56812">
        <w:rPr>
          <w:rFonts w:ascii="Times New Roman"/>
          <w:szCs w:val="24"/>
        </w:rPr>
        <w:t>刪</w:t>
      </w:r>
      <w:proofErr w:type="gramEnd"/>
      <w:r w:rsidRPr="00B56812">
        <w:rPr>
          <w:rFonts w:ascii="Times New Roman"/>
          <w:szCs w:val="24"/>
        </w:rPr>
        <w:t>單委託訊息</w:t>
      </w:r>
      <w:r w:rsidRPr="00B56812">
        <w:rPr>
          <w:rFonts w:ascii="Times New Roman"/>
          <w:szCs w:val="24"/>
        </w:rPr>
        <w:t>(Order Cancel Request)</w:t>
      </w:r>
    </w:p>
    <w:tbl>
      <w:tblPr>
        <w:tblW w:w="936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39"/>
        <w:gridCol w:w="2041"/>
        <w:gridCol w:w="1799"/>
        <w:gridCol w:w="991"/>
        <w:gridCol w:w="3690"/>
      </w:tblGrid>
      <w:tr w:rsidR="00B56812" w:rsidRPr="00B56812" w14:paraId="0D35971E" w14:textId="77777777" w:rsidTr="006A46AD">
        <w:trPr>
          <w:cantSplit/>
          <w:tblHeader/>
        </w:trPr>
        <w:tc>
          <w:tcPr>
            <w:tcW w:w="839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56B70512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04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464A738F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79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313FFDA2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9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7EF1EAAB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369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21C49284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63BD9470" w14:textId="77777777" w:rsidTr="006A46AD">
        <w:trPr>
          <w:cantSplit/>
        </w:trPr>
        <w:tc>
          <w:tcPr>
            <w:tcW w:w="839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BF3001C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04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4582471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79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47AB69B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BC0A96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2EEF1C3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F</w:t>
            </w:r>
          </w:p>
        </w:tc>
      </w:tr>
      <w:tr w:rsidR="00B56812" w:rsidRPr="00B56812" w14:paraId="7D9EB945" w14:textId="77777777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AF47B47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1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02A56E5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igClOrdID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3544BA9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E75C47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DCBC704" w14:textId="77777777" w:rsidR="003E0D3C" w:rsidRPr="00B56812" w:rsidRDefault="003E0D3C" w:rsidP="003E0D3C"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noProof/>
                <w:kern w:val="0"/>
                <w:szCs w:val="24"/>
                <w:lang w:val="en-GB" w:eastAsia="en-US"/>
              </w:rPr>
              <w:t>ClOrdID of the previous order (NOT the initial order of the day) when</w:t>
            </w:r>
            <w:r w:rsidRPr="00B56812">
              <w:rPr>
                <w:rFonts w:ascii="Times New Roman" w:hint="eastAsia"/>
                <w:noProof/>
                <w:kern w:val="0"/>
                <w:szCs w:val="24"/>
                <w:lang w:val="en-GB"/>
              </w:rPr>
              <w:t xml:space="preserve"> </w:t>
            </w:r>
            <w:r w:rsidRPr="00B56812">
              <w:rPr>
                <w:rFonts w:ascii="Times New Roman"/>
                <w:kern w:val="0"/>
                <w:szCs w:val="24"/>
              </w:rPr>
              <w:t>canceling or replacing an order.</w:t>
            </w:r>
          </w:p>
        </w:tc>
      </w:tr>
      <w:tr w:rsidR="00B56812" w:rsidRPr="00B56812" w14:paraId="707AEF9D" w14:textId="77777777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D367D95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E7C9E29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DCC6D5A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8BE319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F9401E9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Unique ID</w:t>
            </w:r>
          </w:p>
          <w:p w14:paraId="5C1A1A97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2 char</w:t>
            </w:r>
          </w:p>
        </w:tc>
      </w:tr>
      <w:tr w:rsidR="00B56812" w:rsidRPr="00B56812" w14:paraId="428945CD" w14:textId="77777777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747554B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69FF071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0D802DC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F2634C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2D84F59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DER-NO]</w:t>
            </w:r>
          </w:p>
          <w:p w14:paraId="1F68EE90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5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char</w:t>
            </w:r>
          </w:p>
          <w:p w14:paraId="1794CD00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ust match original order</w:t>
            </w:r>
          </w:p>
        </w:tc>
      </w:tr>
      <w:tr w:rsidR="00B56812" w:rsidRPr="00B56812" w14:paraId="7423345D" w14:textId="77777777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747AA48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35C59B6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Account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8EA4E86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D30F06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EF41053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Must match original order</w:t>
            </w:r>
          </w:p>
        </w:tc>
      </w:tr>
      <w:tr w:rsidR="00B56812" w:rsidRPr="00B56812" w14:paraId="5971167A" w14:textId="77777777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59CC980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5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AEAF4C3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ymbol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2BCBEB2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EC9532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8247388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ust match original order</w:t>
            </w:r>
          </w:p>
        </w:tc>
      </w:tr>
      <w:tr w:rsidR="00B56812" w:rsidRPr="00B56812" w14:paraId="684D1A19" w14:textId="77777777" w:rsidTr="006A46AD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27819A4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4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47C81D2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de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78D1594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81A2C2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A4DDE12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ust match original order</w:t>
            </w:r>
          </w:p>
        </w:tc>
      </w:tr>
      <w:tr w:rsidR="00B56812" w:rsidRPr="00B56812" w14:paraId="49B9E1E0" w14:textId="77777777" w:rsidTr="006A46AD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0EF2ECF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2E3B376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ransactTime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4687DE0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B1C336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99A9102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YYYMMDD-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HH:MM:SS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.sss</w:t>
            </w:r>
          </w:p>
        </w:tc>
      </w:tr>
      <w:tr w:rsidR="00B56812" w:rsidRPr="00B56812" w14:paraId="0F02396E" w14:textId="77777777" w:rsidTr="006A46AD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B1B3AA5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EA5B7D6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68A7C2A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CA0E8E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79D3960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gular, FixedPrice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, OddLots, Intraday odd lot trading</w:t>
            </w:r>
          </w:p>
          <w:p w14:paraId="25AEDEE9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otes of Investors’ Order</w:t>
            </w:r>
          </w:p>
          <w:p w14:paraId="40AA4B9D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Channel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VACNO-FLAG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]</w:t>
            </w:r>
          </w:p>
          <w:p w14:paraId="60239E00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1’ Normal(FIX)</w:t>
            </w:r>
          </w:p>
          <w:p w14:paraId="51714947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2’ ATM(FIX)</w:t>
            </w:r>
          </w:p>
          <w:p w14:paraId="02151C7D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3’ DMA Order(FIX)</w:t>
            </w:r>
          </w:p>
          <w:p w14:paraId="7EF285E7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4’ Internet(FIX)</w:t>
            </w:r>
          </w:p>
          <w:p w14:paraId="3907EC5A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5’ Voice(FIX)</w:t>
            </w:r>
          </w:p>
          <w:p w14:paraId="000305CD" w14:textId="77777777" w:rsidR="003E0D3C" w:rsidRPr="00B56812" w:rsidRDefault="003E0D3C" w:rsidP="003E0D3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6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API(FIX)</w:t>
            </w:r>
          </w:p>
        </w:tc>
      </w:tr>
      <w:tr w:rsidR="00875B91" w:rsidRPr="00B56812" w14:paraId="13910EE1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361EE07" w14:textId="77777777" w:rsidR="00875B91" w:rsidRPr="00B56812" w:rsidRDefault="00875B91" w:rsidP="00875B9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EF56BA1" w14:textId="77777777" w:rsidR="00875B91" w:rsidRPr="00B56812" w:rsidRDefault="00875B91" w:rsidP="00875B9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82EE2FE" w14:textId="77777777" w:rsidR="00875B91" w:rsidRPr="00B56812" w:rsidRDefault="00875B91" w:rsidP="00875B9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C70C81" w14:textId="77777777" w:rsidR="00875B91" w:rsidRPr="00B56812" w:rsidRDefault="00875B91" w:rsidP="00875B9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4378FBA" w14:textId="77777777" w:rsidR="00875B91" w:rsidRPr="00B76ED8" w:rsidRDefault="00875B91" w:rsidP="00875B9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0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gular, FixedPrice</w:t>
            </w:r>
            <w:r w:rsidRPr="001E7071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32918466" w14:textId="77777777" w:rsidR="00875B91" w:rsidRPr="00B76ED8" w:rsidRDefault="00875B91" w:rsidP="00875B9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val="en-US"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</w:p>
        </w:tc>
      </w:tr>
      <w:tr w:rsidR="00875B91" w:rsidRPr="00B56812" w:rsidDel="00173AAF" w14:paraId="3B223C66" w14:textId="77777777" w:rsidTr="00FA3D72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EF48EB4" w14:textId="77777777" w:rsidR="00875B91" w:rsidRPr="00B56812" w:rsidRDefault="00875B91" w:rsidP="00875B9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204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7135560" w14:textId="77777777" w:rsidR="00875B91" w:rsidRPr="00B56812" w:rsidRDefault="00875B91" w:rsidP="00875B9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RejStaleOrd</w:t>
            </w:r>
          </w:p>
          <w:p w14:paraId="4BBF1060" w14:textId="77777777" w:rsidR="00875B91" w:rsidRPr="00B56812" w:rsidRDefault="00875B91" w:rsidP="00875B9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(Reserved)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BE41E2B" w14:textId="77777777" w:rsidR="00875B91" w:rsidRPr="00B56812" w:rsidRDefault="00875B91" w:rsidP="00875B9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665C04" w14:textId="77777777" w:rsidR="00875B91" w:rsidRPr="00B56812" w:rsidRDefault="00875B91" w:rsidP="00875B91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6E50428" w14:textId="77777777" w:rsidR="00875B91" w:rsidRPr="00B76ED8" w:rsidRDefault="00875B91" w:rsidP="00875B9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14:paraId="7ADD525C" w14:textId="77777777" w:rsidR="00875B91" w:rsidRPr="00B76ED8" w:rsidRDefault="00875B91" w:rsidP="00875B91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C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hecks the TransactTime to verify that it is within a given seconds of the system time.</w:t>
            </w:r>
          </w:p>
          <w:p w14:paraId="17AD9FD7" w14:textId="77777777" w:rsidR="00875B91" w:rsidRPr="00B76ED8" w:rsidRDefault="00875B91" w:rsidP="00875B91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Y if not, reject it.</w:t>
            </w:r>
          </w:p>
          <w:p w14:paraId="7AD9BDDD" w14:textId="77777777" w:rsidR="00875B91" w:rsidRPr="00B76ED8" w:rsidRDefault="00875B91" w:rsidP="00875B91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N don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 check TransactTime.</w:t>
            </w:r>
          </w:p>
          <w:p w14:paraId="0E55C16C" w14:textId="77777777" w:rsidR="00875B91" w:rsidRPr="00B76ED8" w:rsidRDefault="00875B91" w:rsidP="00875B9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14:paraId="0AEA02B6" w14:textId="77777777" w:rsidR="00875B91" w:rsidRPr="00B76ED8" w:rsidRDefault="00875B91" w:rsidP="00875B91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FixedPrice,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  <w:r w:rsidRPr="001D09D4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 Reverse Auction, Reverse Auction by Securities Finance Enterprises</w:t>
            </w:r>
          </w:p>
          <w:p w14:paraId="4E76B59E" w14:textId="77777777" w:rsidR="00875B91" w:rsidRPr="00B76ED8" w:rsidRDefault="00875B91" w:rsidP="00875B91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Ignored</w:t>
            </w:r>
          </w:p>
        </w:tc>
      </w:tr>
      <w:tr w:rsidR="006A46AD" w:rsidRPr="00B56812" w14:paraId="79C00DCC" w14:textId="77777777" w:rsidTr="006A46AD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B73F24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</w:pP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1A21F30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2375CCC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93CE73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07E564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57DE338F" w14:textId="77777777" w:rsidR="006A46AD" w:rsidRPr="00B56812" w:rsidRDefault="006A46AD" w:rsidP="006A46AD">
      <w:pPr>
        <w:ind w:left="938"/>
        <w:rPr>
          <w:rFonts w:ascii="Times New Roman"/>
          <w:szCs w:val="24"/>
        </w:rPr>
      </w:pPr>
    </w:p>
    <w:p w14:paraId="026CD6E2" w14:textId="77777777" w:rsidR="002325FF" w:rsidRPr="00B56812" w:rsidRDefault="002325FF" w:rsidP="002325FF">
      <w:pPr>
        <w:numPr>
          <w:ilvl w:val="0"/>
          <w:numId w:val="42"/>
        </w:numPr>
        <w:ind w:left="938" w:hanging="341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OrigClOrdID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在</w:t>
      </w:r>
      <w:proofErr w:type="gramStart"/>
      <w:r w:rsidRPr="00B56812">
        <w:rPr>
          <w:rFonts w:ascii="Times New Roman" w:hint="eastAsia"/>
          <w:kern w:val="0"/>
          <w:szCs w:val="24"/>
        </w:rPr>
        <w:t>刪</w:t>
      </w:r>
      <w:proofErr w:type="gramEnd"/>
      <w:r w:rsidRPr="00B56812">
        <w:rPr>
          <w:rFonts w:ascii="Times New Roman" w:hint="eastAsia"/>
          <w:kern w:val="0"/>
          <w:szCs w:val="24"/>
        </w:rPr>
        <w:t>單</w:t>
      </w:r>
      <w:r w:rsidRPr="00B56812">
        <w:rPr>
          <w:rFonts w:ascii="Times New Roman"/>
          <w:kern w:val="0"/>
          <w:szCs w:val="24"/>
        </w:rPr>
        <w:t>委託時，</w:t>
      </w:r>
      <w:r w:rsidRPr="00B56812">
        <w:rPr>
          <w:rFonts w:ascii="Times New Roman" w:hint="eastAsia"/>
          <w:szCs w:val="24"/>
        </w:rPr>
        <w:t>請填入上一筆委託單之唯一識別碼</w:t>
      </w:r>
      <w:proofErr w:type="spellStart"/>
      <w:r w:rsidRPr="00B56812">
        <w:rPr>
          <w:rFonts w:ascii="Times New Roman"/>
          <w:kern w:val="0"/>
          <w:szCs w:val="24"/>
        </w:rPr>
        <w:t>ClOrdID</w:t>
      </w:r>
      <w:proofErr w:type="spellEnd"/>
      <w:r w:rsidRPr="00B56812">
        <w:rPr>
          <w:rFonts w:ascii="Times New Roman" w:hint="eastAsia"/>
          <w:kern w:val="0"/>
          <w:szCs w:val="24"/>
        </w:rPr>
        <w:t>。</w:t>
      </w:r>
    </w:p>
    <w:p w14:paraId="247C5F17" w14:textId="77777777" w:rsidR="002325FF" w:rsidRPr="00B56812" w:rsidRDefault="002325FF" w:rsidP="002325FF">
      <w:pPr>
        <w:numPr>
          <w:ilvl w:val="0"/>
          <w:numId w:val="42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ClOrdID</w:t>
      </w:r>
      <w:proofErr w:type="spellEnd"/>
      <w:r w:rsidRPr="00B56812">
        <w:rPr>
          <w:rFonts w:ascii="Times New Roman" w:hint="eastAsia"/>
          <w:szCs w:val="24"/>
        </w:rPr>
        <w:t>：唯一識別碼，</w:t>
      </w:r>
      <w:r w:rsidRPr="00B56812">
        <w:rPr>
          <w:rFonts w:ascii="Times New Roman" w:hint="eastAsia"/>
          <w:szCs w:val="24"/>
        </w:rPr>
        <w:t>12</w:t>
      </w:r>
      <w:r w:rsidRPr="00B56812">
        <w:rPr>
          <w:rFonts w:ascii="Times New Roman"/>
          <w:kern w:val="0"/>
          <w:szCs w:val="24"/>
        </w:rPr>
        <w:t>位</w:t>
      </w:r>
      <w:r w:rsidRPr="00B56812">
        <w:rPr>
          <w:rFonts w:ascii="Times New Roman" w:hint="eastAsia"/>
          <w:kern w:val="0"/>
          <w:szCs w:val="24"/>
        </w:rPr>
        <w:t>文</w:t>
      </w:r>
      <w:r w:rsidRPr="00B56812">
        <w:rPr>
          <w:rFonts w:ascii="Times New Roman"/>
          <w:kern w:val="0"/>
          <w:szCs w:val="24"/>
        </w:rPr>
        <w:t>數字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在每</w:t>
      </w:r>
      <w:proofErr w:type="gramStart"/>
      <w:r w:rsidRPr="00B56812">
        <w:rPr>
          <w:rFonts w:ascii="Times New Roman"/>
          <w:kern w:val="0"/>
          <w:szCs w:val="24"/>
        </w:rPr>
        <w:t>個</w:t>
      </w:r>
      <w:proofErr w:type="gramEnd"/>
      <w:r w:rsidRPr="00B56812">
        <w:rPr>
          <w:rFonts w:ascii="Times New Roman"/>
          <w:kern w:val="0"/>
          <w:szCs w:val="24"/>
        </w:rPr>
        <w:t>交易日中</w:t>
      </w:r>
      <w:r w:rsidRPr="00B56812">
        <w:rPr>
          <w:rFonts w:ascii="Times New Roman" w:hint="eastAsia"/>
          <w:kern w:val="0"/>
          <w:szCs w:val="24"/>
        </w:rPr>
        <w:t>必須是唯一的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5258B7AB" w14:textId="77777777" w:rsidR="002325FF" w:rsidRPr="00B56812" w:rsidRDefault="002325FF" w:rsidP="002325FF">
      <w:pPr>
        <w:numPr>
          <w:ilvl w:val="0"/>
          <w:numId w:val="42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OrderID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委託書編號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5</w:t>
      </w:r>
      <w:r w:rsidRPr="00B56812">
        <w:rPr>
          <w:rFonts w:ascii="Times New Roman"/>
          <w:kern w:val="0"/>
          <w:szCs w:val="24"/>
        </w:rPr>
        <w:t>碼文</w:t>
      </w:r>
      <w:r w:rsidRPr="00B56812">
        <w:rPr>
          <w:rFonts w:ascii="Times New Roman" w:hint="eastAsia"/>
          <w:kern w:val="0"/>
          <w:szCs w:val="24"/>
        </w:rPr>
        <w:t>數</w:t>
      </w:r>
      <w:r w:rsidRPr="00B56812">
        <w:rPr>
          <w:rFonts w:ascii="Times New Roman"/>
          <w:kern w:val="0"/>
          <w:szCs w:val="24"/>
        </w:rPr>
        <w:t>字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</w:rPr>
        <w:t xml:space="preserve"> </w:t>
      </w:r>
      <w:r w:rsidRPr="00B56812">
        <w:rPr>
          <w:rFonts w:ascii="Times New Roman" w:hint="eastAsia"/>
        </w:rPr>
        <w:t>，範圍為</w:t>
      </w:r>
      <w:r w:rsidRPr="00B56812">
        <w:rPr>
          <w:rFonts w:ascii="Times New Roman" w:hint="eastAsia"/>
        </w:rPr>
        <w:t>0~9</w:t>
      </w:r>
      <w:r w:rsidRPr="00B56812">
        <w:rPr>
          <w:rFonts w:ascii="Times New Roman" w:hint="eastAsia"/>
        </w:rPr>
        <w:t>、</w:t>
      </w:r>
      <w:r w:rsidRPr="00B56812">
        <w:rPr>
          <w:rFonts w:ascii="Times New Roman" w:hint="eastAsia"/>
        </w:rPr>
        <w:t>A~Z</w:t>
      </w:r>
      <w:r w:rsidRPr="00B56812">
        <w:rPr>
          <w:rFonts w:ascii="Times New Roman" w:hint="eastAsia"/>
        </w:rPr>
        <w:t>、</w:t>
      </w:r>
      <w:proofErr w:type="spellStart"/>
      <w:r w:rsidRPr="00B56812">
        <w:rPr>
          <w:rFonts w:ascii="Times New Roman" w:hint="eastAsia"/>
        </w:rPr>
        <w:t>a~z</w:t>
      </w:r>
      <w:proofErr w:type="spellEnd"/>
      <w:r w:rsidRPr="00B56812">
        <w:rPr>
          <w:rFonts w:ascii="Times New Roman" w:hint="eastAsia"/>
          <w:kern w:val="0"/>
          <w:szCs w:val="24"/>
        </w:rPr>
        <w:t>。</w:t>
      </w:r>
    </w:p>
    <w:p w14:paraId="308B0273" w14:textId="77777777" w:rsidR="002325FF" w:rsidRPr="00B56812" w:rsidRDefault="002325FF" w:rsidP="002325FF">
      <w:pPr>
        <w:numPr>
          <w:ilvl w:val="0"/>
          <w:numId w:val="42"/>
        </w:num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Account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</w:rPr>
        <w:t>投資人帳號</w:t>
      </w:r>
      <w:r w:rsidRPr="00B56812">
        <w:rPr>
          <w:rFonts w:ascii="Times New Roman" w:hint="eastAsia"/>
        </w:rPr>
        <w:t>。</w:t>
      </w:r>
    </w:p>
    <w:p w14:paraId="5FE9BBC2" w14:textId="77777777" w:rsidR="002325FF" w:rsidRPr="00B56812" w:rsidRDefault="002325FF" w:rsidP="002325FF">
      <w:pPr>
        <w:numPr>
          <w:ilvl w:val="0"/>
          <w:numId w:val="42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Symbol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股票代號</w:t>
      </w:r>
      <w:r w:rsidRPr="00B56812">
        <w:rPr>
          <w:rFonts w:ascii="Times New Roman"/>
          <w:kern w:val="0"/>
          <w:szCs w:val="24"/>
        </w:rPr>
        <w:t>(6</w:t>
      </w:r>
      <w:r w:rsidRPr="00B56812">
        <w:rPr>
          <w:rFonts w:ascii="Times New Roman"/>
          <w:kern w:val="0"/>
          <w:szCs w:val="24"/>
        </w:rPr>
        <w:t>碼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24D4F458" w14:textId="77777777" w:rsidR="002325FF" w:rsidRPr="00B56812" w:rsidRDefault="002325FF" w:rsidP="002325FF">
      <w:pPr>
        <w:numPr>
          <w:ilvl w:val="0"/>
          <w:numId w:val="42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Side</w:t>
      </w:r>
      <w:r w:rsidRPr="00B56812">
        <w:rPr>
          <w:rFonts w:ascii="Times New Roman" w:hint="eastAsia"/>
          <w:szCs w:val="24"/>
        </w:rPr>
        <w:t>：買賣別</w:t>
      </w:r>
      <w:r w:rsidRPr="00B56812">
        <w:rPr>
          <w:rFonts w:ascii="Times New Roman"/>
          <w:szCs w:val="24"/>
        </w:rPr>
        <w:t>‘1’ Buy</w:t>
      </w:r>
      <w:r w:rsidRPr="00B56812">
        <w:rPr>
          <w:rFonts w:ascii="Times New Roman" w:hint="eastAsia"/>
          <w:szCs w:val="24"/>
        </w:rPr>
        <w:t>、</w:t>
      </w:r>
      <w:r w:rsidRPr="00B56812">
        <w:rPr>
          <w:rFonts w:ascii="Times New Roman"/>
          <w:szCs w:val="24"/>
        </w:rPr>
        <w:t>‘2’</w:t>
      </w:r>
      <w:r w:rsidRPr="00B56812">
        <w:rPr>
          <w:rFonts w:ascii="Times New Roman" w:hint="eastAsia"/>
          <w:szCs w:val="24"/>
        </w:rPr>
        <w:t>Sell</w:t>
      </w:r>
      <w:r w:rsidRPr="00B56812">
        <w:rPr>
          <w:rFonts w:ascii="Times New Roman" w:hint="eastAsia"/>
          <w:szCs w:val="24"/>
        </w:rPr>
        <w:t>。</w:t>
      </w:r>
    </w:p>
    <w:p w14:paraId="18AE98E8" w14:textId="77777777" w:rsidR="002325FF" w:rsidRPr="00B56812" w:rsidRDefault="002325FF" w:rsidP="002325FF">
      <w:pPr>
        <w:numPr>
          <w:ilvl w:val="0"/>
          <w:numId w:val="42"/>
        </w:numPr>
        <w:ind w:left="924" w:hanging="327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：委託時間</w:t>
      </w:r>
      <w:r w:rsidRPr="00B56812">
        <w:rPr>
          <w:rFonts w:ascii="Times New Roman" w:hint="eastAsia"/>
          <w:szCs w:val="24"/>
        </w:rPr>
        <w:br/>
      </w:r>
      <w:r w:rsidRPr="00B56812">
        <w:rPr>
          <w:rFonts w:ascii="Times New Roman" w:hint="eastAsia"/>
          <w:szCs w:val="24"/>
        </w:rPr>
        <w:t>年月日</w:t>
      </w:r>
      <w:r w:rsidRPr="00B56812">
        <w:rPr>
          <w:rFonts w:ascii="Times New Roman" w:hint="eastAsia"/>
          <w:szCs w:val="24"/>
        </w:rPr>
        <w:t>-</w:t>
      </w:r>
      <w:r w:rsidRPr="00B56812">
        <w:rPr>
          <w:rFonts w:ascii="Times New Roman" w:hint="eastAsia"/>
          <w:szCs w:val="24"/>
        </w:rPr>
        <w:t>時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分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秒</w:t>
      </w:r>
      <w:r w:rsidRPr="00B56812">
        <w:rPr>
          <w:rFonts w:ascii="Times New Roman" w:hint="eastAsia"/>
          <w:szCs w:val="24"/>
        </w:rPr>
        <w:t>.</w:t>
      </w:r>
      <w:r w:rsidRPr="00B56812">
        <w:rPr>
          <w:rFonts w:ascii="Times New Roman" w:hint="eastAsia"/>
          <w:szCs w:val="24"/>
        </w:rPr>
        <w:t>毫秒</w:t>
      </w:r>
      <w:r w:rsidRPr="00B56812">
        <w:rPr>
          <w:rFonts w:ascii="Times New Roman" w:hint="eastAsia"/>
          <w:szCs w:val="24"/>
        </w:rPr>
        <w:t>(</w:t>
      </w:r>
      <w:proofErr w:type="spellStart"/>
      <w:r w:rsidRPr="00B56812">
        <w:rPr>
          <w:rFonts w:ascii="Times New Roman" w:hint="eastAsia"/>
          <w:szCs w:val="24"/>
        </w:rPr>
        <w:t>YYYYMMDD-HH:MM:SS.sss</w:t>
      </w:r>
      <w:proofErr w:type="spellEnd"/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7D2CB3F3" w14:textId="77777777" w:rsidR="002325FF" w:rsidRPr="00B56812" w:rsidRDefault="002325FF" w:rsidP="002325FF">
      <w:pPr>
        <w:numPr>
          <w:ilvl w:val="0"/>
          <w:numId w:val="42"/>
        </w:numPr>
        <w:ind w:left="952" w:hanging="384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TwseIvacnoFlag</w:t>
      </w:r>
      <w:proofErr w:type="spellEnd"/>
      <w:r w:rsidRPr="00B56812">
        <w:rPr>
          <w:rFonts w:ascii="Times New Roman" w:hint="eastAsia"/>
          <w:kern w:val="0"/>
          <w:szCs w:val="24"/>
        </w:rPr>
        <w:t>：</w:t>
      </w:r>
      <w:r w:rsidRPr="00B56812">
        <w:rPr>
          <w:rFonts w:ascii="Times New Roman"/>
          <w:szCs w:val="24"/>
        </w:rPr>
        <w:t>委託管道</w:t>
      </w:r>
      <w:r w:rsidRPr="00B56812">
        <w:rPr>
          <w:rFonts w:ascii="Times New Roman" w:hint="eastAsia"/>
          <w:kern w:val="0"/>
          <w:szCs w:val="24"/>
        </w:rPr>
        <w:t>。</w:t>
      </w:r>
      <w:r w:rsidRPr="00B56812">
        <w:rPr>
          <w:rFonts w:ascii="Times New Roman" w:hint="eastAsia"/>
          <w:szCs w:val="24"/>
        </w:rPr>
        <w:br/>
      </w:r>
      <w:r w:rsidRPr="00B56812">
        <w:rPr>
          <w:rFonts w:ascii="Times New Roman" w:hint="eastAsia"/>
          <w:szCs w:val="24"/>
        </w:rPr>
        <w:t>一般、盤後</w:t>
      </w:r>
      <w:r w:rsidRPr="00B56812">
        <w:rPr>
          <w:rFonts w:ascii="Times New Roman"/>
          <w:kern w:val="0"/>
          <w:szCs w:val="24"/>
        </w:rPr>
        <w:t>定價</w:t>
      </w:r>
      <w:r w:rsidRPr="00B56812">
        <w:rPr>
          <w:rFonts w:ascii="Times New Roman" w:hint="eastAsia"/>
          <w:szCs w:val="24"/>
        </w:rPr>
        <w:t>、</w:t>
      </w:r>
      <w:r w:rsidR="00B43427" w:rsidRPr="00B56812">
        <w:rPr>
          <w:rFonts w:hAnsi="標楷體" w:hint="eastAsia"/>
          <w:szCs w:val="24"/>
        </w:rPr>
        <w:t>盤後</w:t>
      </w:r>
      <w:r w:rsidR="00B43427" w:rsidRPr="00B56812">
        <w:rPr>
          <w:rFonts w:ascii="Times New Roman" w:hint="eastAsia"/>
          <w:szCs w:val="24"/>
        </w:rPr>
        <w:t>零股</w:t>
      </w:r>
      <w:r w:rsidRPr="00B56812">
        <w:rPr>
          <w:rFonts w:ascii="Times New Roman" w:hint="eastAsia"/>
          <w:szCs w:val="24"/>
        </w:rPr>
        <w:t>、盤中零股</w:t>
      </w:r>
    </w:p>
    <w:p w14:paraId="37006FE8" w14:textId="77777777" w:rsidR="002325FF" w:rsidRPr="00B56812" w:rsidRDefault="002325FF" w:rsidP="002325FF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1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一般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26D1F039" w14:textId="77777777" w:rsidR="002325FF" w:rsidRPr="00B56812" w:rsidRDefault="002325FF" w:rsidP="002325FF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2’ ATM(FIX)</w:t>
      </w:r>
    </w:p>
    <w:p w14:paraId="5EF9857C" w14:textId="77777777" w:rsidR="002325FF" w:rsidRPr="00B56812" w:rsidRDefault="002325FF" w:rsidP="002325FF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3’ DMA Order(FIX)</w:t>
      </w:r>
    </w:p>
    <w:p w14:paraId="2582CA87" w14:textId="77777777" w:rsidR="002325FF" w:rsidRPr="00B56812" w:rsidRDefault="002325FF" w:rsidP="002325FF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4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網際網路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25A066C6" w14:textId="77777777" w:rsidR="002325FF" w:rsidRPr="00B56812" w:rsidRDefault="002325FF" w:rsidP="002325FF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5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語音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15938995" w14:textId="77777777" w:rsidR="002325FF" w:rsidRPr="00B56812" w:rsidRDefault="002325FF" w:rsidP="002325FF">
      <w:pPr>
        <w:pStyle w:val="Tabletext"/>
        <w:ind w:leftChars="413" w:left="991"/>
        <w:rPr>
          <w:rFonts w:ascii="Times New Roman"/>
          <w:szCs w:val="24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6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’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API(FIX)</w:t>
      </w:r>
    </w:p>
    <w:p w14:paraId="5811CFD3" w14:textId="77777777" w:rsidR="002325FF" w:rsidRPr="00B56812" w:rsidRDefault="002325FF" w:rsidP="002325FF">
      <w:pPr>
        <w:numPr>
          <w:ilvl w:val="0"/>
          <w:numId w:val="42"/>
        </w:numPr>
        <w:ind w:left="952" w:hanging="384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 w:hint="eastAsia"/>
          <w:kern w:val="0"/>
          <w:szCs w:val="24"/>
        </w:rPr>
        <w:t>TwseExCode</w:t>
      </w:r>
      <w:proofErr w:type="spellEnd"/>
      <w:r w:rsidRPr="00B56812">
        <w:rPr>
          <w:rFonts w:ascii="Times New Roman" w:hint="eastAsia"/>
          <w:kern w:val="0"/>
          <w:szCs w:val="24"/>
        </w:rPr>
        <w:t>：</w:t>
      </w:r>
    </w:p>
    <w:p w14:paraId="3E5EC26B" w14:textId="77777777" w:rsidR="002325FF" w:rsidRPr="00B56812" w:rsidRDefault="002325FF" w:rsidP="002325FF">
      <w:pPr>
        <w:ind w:left="993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0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r w:rsidR="00875B91">
        <w:rPr>
          <w:rFonts w:ascii="Times New Roman" w:hint="eastAsia"/>
          <w:szCs w:val="24"/>
        </w:rPr>
        <w:t>等價</w:t>
      </w:r>
      <w:r w:rsidRPr="00B56812">
        <w:rPr>
          <w:rFonts w:ascii="Times New Roman" w:hint="eastAsia"/>
          <w:szCs w:val="24"/>
        </w:rPr>
        <w:t>、盤後定價</w:t>
      </w:r>
      <w:r w:rsidR="00875B91" w:rsidRPr="006B3A61">
        <w:rPr>
          <w:rFonts w:ascii="Times New Roman" w:hint="eastAsia"/>
          <w:color w:val="FF0000"/>
          <w:szCs w:val="24"/>
        </w:rPr>
        <w:t>、標借、一般標購與證金標購</w:t>
      </w:r>
    </w:p>
    <w:p w14:paraId="54556ADF" w14:textId="77777777" w:rsidR="002325FF" w:rsidRPr="00B56812" w:rsidRDefault="002325FF" w:rsidP="002325FF">
      <w:pPr>
        <w:ind w:left="993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2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r w:rsidR="00B43427" w:rsidRPr="00B56812">
        <w:rPr>
          <w:rFonts w:hAnsi="標楷體" w:hint="eastAsia"/>
          <w:szCs w:val="24"/>
        </w:rPr>
        <w:t>盤後</w:t>
      </w:r>
      <w:r w:rsidR="00B43427" w:rsidRPr="00B56812">
        <w:rPr>
          <w:rFonts w:ascii="Times New Roman" w:hint="eastAsia"/>
          <w:szCs w:val="24"/>
        </w:rPr>
        <w:t>零股</w:t>
      </w:r>
      <w:r w:rsidRPr="00B56812">
        <w:rPr>
          <w:rFonts w:ascii="Times New Roman" w:hint="eastAsia"/>
          <w:szCs w:val="24"/>
        </w:rPr>
        <w:t>、盤中零股</w:t>
      </w:r>
    </w:p>
    <w:p w14:paraId="6BF1CB58" w14:textId="77777777" w:rsidR="002325FF" w:rsidRPr="00B56812" w:rsidRDefault="002325FF" w:rsidP="002325FF">
      <w:pPr>
        <w:numPr>
          <w:ilvl w:val="0"/>
          <w:numId w:val="42"/>
        </w:numPr>
        <w:ind w:left="1134" w:hanging="566"/>
        <w:rPr>
          <w:rFonts w:ascii="Times New Roman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TwseRejStaleOrd</w:t>
      </w:r>
      <w:proofErr w:type="spellEnd"/>
      <w:r w:rsidRPr="00B56812">
        <w:rPr>
          <w:rFonts w:ascii="Times New Roman" w:hint="eastAsia"/>
          <w:szCs w:val="24"/>
        </w:rPr>
        <w:t>：逾時註記，當交易所</w:t>
      </w:r>
      <w:r w:rsidRPr="00B56812">
        <w:rPr>
          <w:rFonts w:ascii="Times New Roman" w:hint="eastAsia"/>
          <w:szCs w:val="24"/>
        </w:rPr>
        <w:t>FIX Gateway</w:t>
      </w:r>
      <w:r w:rsidRPr="00B56812">
        <w:rPr>
          <w:rFonts w:ascii="Times New Roman" w:hint="eastAsia"/>
          <w:szCs w:val="24"/>
        </w:rPr>
        <w:t>傳送證券商委託訊息至內部撮合引擎時，是否檢核</w:t>
      </w:r>
      <w:proofErr w:type="spellStart"/>
      <w:r w:rsidRPr="00B56812">
        <w:rPr>
          <w:rFonts w:ascii="Times New Roman" w:hint="eastAsia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已超過交易所</w:t>
      </w:r>
      <w:r w:rsidRPr="00B56812">
        <w:rPr>
          <w:rFonts w:ascii="Times New Roman" w:hint="eastAsia"/>
          <w:szCs w:val="24"/>
        </w:rPr>
        <w:t>FIX Gateway</w:t>
      </w:r>
      <w:r w:rsidRPr="00B56812">
        <w:rPr>
          <w:rFonts w:ascii="Times New Roman" w:hint="eastAsia"/>
          <w:szCs w:val="24"/>
        </w:rPr>
        <w:t>系統時間五秒鐘。（執行時間另行公告）</w:t>
      </w:r>
    </w:p>
    <w:p w14:paraId="3612E31C" w14:textId="77777777" w:rsidR="002325FF" w:rsidRPr="00B56812" w:rsidRDefault="002325FF" w:rsidP="002325FF">
      <w:pPr>
        <w:ind w:left="568"/>
        <w:rPr>
          <w:rFonts w:ascii="Times New Roman"/>
          <w:szCs w:val="24"/>
        </w:rPr>
      </w:pPr>
      <w:bookmarkStart w:id="345" w:name="_Toc230503960"/>
      <w:bookmarkStart w:id="346" w:name="_Toc239678978"/>
      <w:bookmarkStart w:id="347" w:name="_Toc241375687"/>
      <w:bookmarkStart w:id="348" w:name="_Toc242001403"/>
      <w:bookmarkStart w:id="349" w:name="_Toc242002727"/>
      <w:bookmarkStart w:id="350" w:name="_Toc243381634"/>
      <w:bookmarkStart w:id="351" w:name="_Toc243383134"/>
      <w:r w:rsidRPr="00B56812">
        <w:rPr>
          <w:rFonts w:ascii="Times New Roman" w:hint="eastAsia"/>
          <w:szCs w:val="24"/>
        </w:rPr>
        <w:t>一般</w:t>
      </w:r>
    </w:p>
    <w:p w14:paraId="0D9F71A2" w14:textId="77777777" w:rsidR="002325FF" w:rsidRPr="00B56812" w:rsidRDefault="002325FF" w:rsidP="002325FF">
      <w:pPr>
        <w:ind w:left="568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 xml:space="preserve">Y </w:t>
      </w:r>
      <w:r w:rsidRPr="00B56812">
        <w:rPr>
          <w:rFonts w:ascii="Times New Roman" w:hint="eastAsia"/>
          <w:szCs w:val="24"/>
        </w:rPr>
        <w:t>檢查</w:t>
      </w:r>
      <w:proofErr w:type="spellStart"/>
      <w:r w:rsidRPr="00B56812">
        <w:rPr>
          <w:rFonts w:ascii="Times New Roman" w:hint="eastAsia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是否逾時，如已逾時，則回覆委託失敗。</w:t>
      </w:r>
    </w:p>
    <w:p w14:paraId="38D6F9C4" w14:textId="77777777" w:rsidR="002325FF" w:rsidRPr="00B56812" w:rsidRDefault="002325FF" w:rsidP="002325FF">
      <w:pPr>
        <w:ind w:left="568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 xml:space="preserve">N </w:t>
      </w:r>
      <w:r w:rsidRPr="00B56812">
        <w:rPr>
          <w:rFonts w:ascii="Times New Roman" w:hint="eastAsia"/>
          <w:szCs w:val="24"/>
        </w:rPr>
        <w:t>不檢查</w:t>
      </w:r>
      <w:proofErr w:type="spellStart"/>
      <w:r w:rsidRPr="00B56812">
        <w:rPr>
          <w:rFonts w:ascii="Times New Roman" w:hint="eastAsia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。</w:t>
      </w:r>
    </w:p>
    <w:p w14:paraId="2A38AA99" w14:textId="77777777" w:rsidR="002325FF" w:rsidRPr="00B56812" w:rsidRDefault="002325FF" w:rsidP="002325FF">
      <w:pPr>
        <w:ind w:left="568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盤後定價、</w:t>
      </w:r>
      <w:r w:rsidR="00B43427" w:rsidRPr="00B56812">
        <w:rPr>
          <w:rFonts w:hAnsi="標楷體" w:hint="eastAsia"/>
          <w:szCs w:val="24"/>
        </w:rPr>
        <w:t>盤後</w:t>
      </w:r>
      <w:r w:rsidR="00B43427" w:rsidRPr="00B56812">
        <w:rPr>
          <w:rFonts w:ascii="Times New Roman" w:hint="eastAsia"/>
          <w:szCs w:val="24"/>
        </w:rPr>
        <w:t>零股</w:t>
      </w:r>
      <w:r w:rsidRPr="00B56812">
        <w:rPr>
          <w:rFonts w:ascii="Times New Roman" w:hint="eastAsia"/>
          <w:szCs w:val="24"/>
        </w:rPr>
        <w:t>、盤中零股</w:t>
      </w:r>
      <w:r w:rsidR="00875B91" w:rsidRPr="006B3A61">
        <w:rPr>
          <w:rFonts w:ascii="Times New Roman" w:hint="eastAsia"/>
          <w:color w:val="FF0000"/>
          <w:szCs w:val="24"/>
        </w:rPr>
        <w:t>、標借、一般標購與證金標購</w:t>
      </w:r>
    </w:p>
    <w:p w14:paraId="5AF5739E" w14:textId="77777777" w:rsidR="002325FF" w:rsidRPr="00B56812" w:rsidRDefault="002325FF" w:rsidP="002325FF">
      <w:pPr>
        <w:ind w:left="568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忽略。</w:t>
      </w:r>
    </w:p>
    <w:p w14:paraId="15614B8B" w14:textId="77777777" w:rsidR="006A46AD" w:rsidRPr="00B56812" w:rsidRDefault="006A46AD" w:rsidP="006A46A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</w:r>
      <w:bookmarkStart w:id="352" w:name="_Toc108446146"/>
      <w:r w:rsidRPr="00B56812">
        <w:rPr>
          <w:rFonts w:ascii="Times New Roman"/>
          <w:szCs w:val="24"/>
        </w:rPr>
        <w:t>委託狀態查詢訊息</w:t>
      </w:r>
      <w:r w:rsidRPr="00B56812">
        <w:rPr>
          <w:rFonts w:ascii="Times New Roman"/>
          <w:szCs w:val="24"/>
        </w:rPr>
        <w:t>(Order Status Request</w:t>
      </w:r>
      <w:bookmarkEnd w:id="345"/>
      <w:r w:rsidRPr="00B56812">
        <w:rPr>
          <w:rFonts w:ascii="Times New Roman"/>
          <w:szCs w:val="24"/>
        </w:rPr>
        <w:t>)</w:t>
      </w:r>
      <w:bookmarkEnd w:id="346"/>
      <w:bookmarkEnd w:id="347"/>
      <w:bookmarkEnd w:id="348"/>
      <w:bookmarkEnd w:id="349"/>
      <w:bookmarkEnd w:id="350"/>
      <w:bookmarkEnd w:id="351"/>
      <w:bookmarkEnd w:id="352"/>
    </w:p>
    <w:p w14:paraId="509BD07D" w14:textId="77777777" w:rsidR="006A46AD" w:rsidRPr="00B56812" w:rsidRDefault="006A46AD" w:rsidP="006A46AD">
      <w:pPr>
        <w:outlineLvl w:val="1"/>
        <w:rPr>
          <w:rFonts w:ascii="Times New Roman"/>
          <w:szCs w:val="24"/>
        </w:rPr>
      </w:pPr>
    </w:p>
    <w:p w14:paraId="049A1FB5" w14:textId="77777777" w:rsidR="006A46AD" w:rsidRPr="00B56812" w:rsidRDefault="00826B9E" w:rsidP="006A46AD">
      <w:pPr>
        <w:ind w:firstLineChars="204" w:firstLine="490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證券商可透過委託狀態查詢訊息查詢該筆委託目前狀態，</w:t>
      </w:r>
      <w:r w:rsidR="00A30BE5" w:rsidRPr="00B56812">
        <w:rPr>
          <w:rFonts w:ascii="Times New Roman" w:hint="eastAsia"/>
          <w:szCs w:val="24"/>
        </w:rPr>
        <w:t>櫃買中心</w:t>
      </w:r>
      <w:r w:rsidR="006A46AD" w:rsidRPr="00B56812">
        <w:rPr>
          <w:rFonts w:ascii="Times New Roman" w:hint="eastAsia"/>
          <w:szCs w:val="24"/>
        </w:rPr>
        <w:t>將透過委託</w:t>
      </w:r>
      <w:r w:rsidR="006A46AD" w:rsidRPr="00B56812">
        <w:rPr>
          <w:rFonts w:ascii="Times New Roman" w:hint="eastAsia"/>
          <w:szCs w:val="24"/>
        </w:rPr>
        <w:t>/</w:t>
      </w:r>
      <w:r w:rsidR="006A46AD" w:rsidRPr="00B56812">
        <w:rPr>
          <w:rFonts w:ascii="Times New Roman" w:hint="eastAsia"/>
          <w:szCs w:val="24"/>
        </w:rPr>
        <w:t>成交回報訊息</w:t>
      </w:r>
      <w:r w:rsidR="006A46AD" w:rsidRPr="00B56812">
        <w:rPr>
          <w:rFonts w:ascii="Times New Roman" w:hint="eastAsia"/>
          <w:szCs w:val="24"/>
        </w:rPr>
        <w:t>(Execution Report)</w:t>
      </w:r>
      <w:r w:rsidR="006A46AD" w:rsidRPr="00B56812">
        <w:rPr>
          <w:rFonts w:ascii="Times New Roman" w:hint="eastAsia"/>
          <w:szCs w:val="24"/>
        </w:rPr>
        <w:t>回覆，可由委託</w:t>
      </w:r>
      <w:r w:rsidR="006A46AD" w:rsidRPr="00B56812">
        <w:rPr>
          <w:rFonts w:ascii="Times New Roman"/>
          <w:szCs w:val="24"/>
        </w:rPr>
        <w:t>剩餘有效量</w:t>
      </w:r>
      <w:proofErr w:type="spellStart"/>
      <w:r w:rsidR="006A46AD" w:rsidRPr="00B56812">
        <w:rPr>
          <w:rFonts w:ascii="Times New Roman" w:hint="eastAsia"/>
          <w:szCs w:val="24"/>
        </w:rPr>
        <w:t>LeavesQty</w:t>
      </w:r>
      <w:proofErr w:type="spellEnd"/>
      <w:r w:rsidR="006A46AD" w:rsidRPr="00B56812">
        <w:rPr>
          <w:rFonts w:ascii="Times New Roman" w:hint="eastAsia"/>
          <w:szCs w:val="24"/>
        </w:rPr>
        <w:t>(151)</w:t>
      </w:r>
      <w:r w:rsidR="006A46AD" w:rsidRPr="00B56812">
        <w:rPr>
          <w:rFonts w:ascii="Times New Roman" w:hint="eastAsia"/>
          <w:szCs w:val="24"/>
        </w:rPr>
        <w:t>取得委託</w:t>
      </w:r>
      <w:r w:rsidR="006A46AD" w:rsidRPr="00B56812">
        <w:rPr>
          <w:rFonts w:ascii="Times New Roman"/>
          <w:szCs w:val="24"/>
        </w:rPr>
        <w:t>剩餘有效量</w:t>
      </w:r>
      <w:r w:rsidR="006A46AD" w:rsidRPr="00B56812">
        <w:rPr>
          <w:rFonts w:ascii="Times New Roman" w:hint="eastAsia"/>
          <w:szCs w:val="24"/>
        </w:rPr>
        <w:t>，由目前已</w:t>
      </w:r>
      <w:r w:rsidR="006A46AD" w:rsidRPr="00B56812">
        <w:rPr>
          <w:rFonts w:ascii="Times New Roman"/>
          <w:szCs w:val="24"/>
        </w:rPr>
        <w:t>成交數量</w:t>
      </w:r>
      <w:proofErr w:type="spellStart"/>
      <w:r w:rsidR="006A46AD" w:rsidRPr="00B56812">
        <w:rPr>
          <w:rFonts w:ascii="Times New Roman" w:hint="eastAsia"/>
          <w:szCs w:val="24"/>
        </w:rPr>
        <w:t>CumQty</w:t>
      </w:r>
      <w:proofErr w:type="spellEnd"/>
      <w:r w:rsidR="006A46AD" w:rsidRPr="00B56812">
        <w:rPr>
          <w:rFonts w:ascii="Times New Roman" w:hint="eastAsia"/>
          <w:szCs w:val="24"/>
        </w:rPr>
        <w:t>(14)</w:t>
      </w:r>
      <w:r w:rsidR="006A46AD" w:rsidRPr="00B56812">
        <w:rPr>
          <w:rFonts w:ascii="Times New Roman" w:hint="eastAsia"/>
          <w:szCs w:val="24"/>
        </w:rPr>
        <w:t>取得目前已成交數量。此時實際委託成功數量</w:t>
      </w:r>
      <w:proofErr w:type="spellStart"/>
      <w:r w:rsidR="006A46AD" w:rsidRPr="00B56812">
        <w:rPr>
          <w:rFonts w:ascii="Times New Roman"/>
          <w:szCs w:val="24"/>
        </w:rPr>
        <w:t>OrderQty</w:t>
      </w:r>
      <w:proofErr w:type="spellEnd"/>
      <w:r w:rsidR="006A46AD" w:rsidRPr="00B56812">
        <w:rPr>
          <w:rFonts w:ascii="Times New Roman" w:hint="eastAsia"/>
          <w:szCs w:val="24"/>
        </w:rPr>
        <w:t>(38)</w:t>
      </w:r>
      <w:r w:rsidR="006A46AD" w:rsidRPr="00B56812">
        <w:rPr>
          <w:rFonts w:ascii="Times New Roman" w:hint="eastAsia"/>
          <w:szCs w:val="24"/>
        </w:rPr>
        <w:t>與委託</w:t>
      </w:r>
      <w:r w:rsidR="006A46AD" w:rsidRPr="00B56812">
        <w:rPr>
          <w:rFonts w:ascii="Times New Roman"/>
          <w:szCs w:val="24"/>
        </w:rPr>
        <w:t>剩餘有效量</w:t>
      </w:r>
      <w:proofErr w:type="spellStart"/>
      <w:r w:rsidR="006A46AD" w:rsidRPr="00B56812">
        <w:rPr>
          <w:rFonts w:ascii="Times New Roman" w:hint="eastAsia"/>
          <w:szCs w:val="24"/>
        </w:rPr>
        <w:t>LeavesQty</w:t>
      </w:r>
      <w:proofErr w:type="spellEnd"/>
      <w:r w:rsidR="006A46AD" w:rsidRPr="00B56812">
        <w:rPr>
          <w:rFonts w:ascii="Times New Roman" w:hint="eastAsia"/>
          <w:szCs w:val="24"/>
        </w:rPr>
        <w:t>(151)</w:t>
      </w:r>
      <w:r w:rsidR="006A46AD" w:rsidRPr="00B56812">
        <w:rPr>
          <w:rFonts w:ascii="Times New Roman" w:hint="eastAsia"/>
          <w:szCs w:val="24"/>
        </w:rPr>
        <w:t>相同。</w:t>
      </w:r>
    </w:p>
    <w:p w14:paraId="27BF237E" w14:textId="77777777" w:rsidR="006A46AD" w:rsidRPr="00B56812" w:rsidRDefault="006A46AD" w:rsidP="006A46AD">
      <w:pPr>
        <w:outlineLvl w:val="1"/>
        <w:rPr>
          <w:rFonts w:ascii="Times New Roman"/>
          <w:szCs w:val="24"/>
        </w:rPr>
      </w:pPr>
    </w:p>
    <w:p w14:paraId="6AC17036" w14:textId="77777777" w:rsidR="006A46AD" w:rsidRPr="00B56812" w:rsidRDefault="006A46AD" w:rsidP="006A46AD">
      <w:p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委託狀態查詢訊息</w:t>
      </w:r>
      <w:r w:rsidRPr="00B56812">
        <w:rPr>
          <w:rFonts w:ascii="Times New Roman"/>
          <w:szCs w:val="24"/>
        </w:rPr>
        <w:t>(Order Status Request)</w:t>
      </w:r>
    </w:p>
    <w:tbl>
      <w:tblPr>
        <w:tblW w:w="936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39"/>
        <w:gridCol w:w="2040"/>
        <w:gridCol w:w="1799"/>
        <w:gridCol w:w="991"/>
        <w:gridCol w:w="3691"/>
      </w:tblGrid>
      <w:tr w:rsidR="00B56812" w:rsidRPr="00B56812" w14:paraId="0AD2A482" w14:textId="77777777" w:rsidTr="002A2547">
        <w:trPr>
          <w:cantSplit/>
          <w:tblHeader/>
        </w:trPr>
        <w:tc>
          <w:tcPr>
            <w:tcW w:w="839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19FAC6D9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44AB36A4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79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775C1A2D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99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23652011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369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798BFF6B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71B0FC63" w14:textId="77777777" w:rsidTr="002A2547">
        <w:trPr>
          <w:cantSplit/>
        </w:trPr>
        <w:tc>
          <w:tcPr>
            <w:tcW w:w="839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DFDD3C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DB2A79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79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9D39F4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92175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D967FC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MsgType =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H</w:t>
            </w:r>
          </w:p>
        </w:tc>
      </w:tr>
      <w:tr w:rsidR="00B56812" w:rsidRPr="00B56812" w14:paraId="1543EE99" w14:textId="77777777" w:rsidTr="002A2547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DCF4EE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5131EA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8CD17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4D0E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1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9232B6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ClOrdID of the order to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uery</w:t>
            </w:r>
          </w:p>
        </w:tc>
      </w:tr>
      <w:tr w:rsidR="00B56812" w:rsidRPr="00B56812" w14:paraId="162E6F71" w14:textId="77777777" w:rsidTr="002A2547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A252C8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F2B670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F1B714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D5511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1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4949DD8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[</w:t>
            </w:r>
            <w:r w:rsidRPr="00B56812">
              <w:rPr>
                <w:rFonts w:ascii="Times New Roman"/>
                <w:szCs w:val="24"/>
              </w:rPr>
              <w:t>O</w:t>
            </w:r>
            <w:r w:rsidRPr="00B56812">
              <w:rPr>
                <w:rFonts w:ascii="Times New Roman" w:hint="eastAsia"/>
                <w:szCs w:val="24"/>
              </w:rPr>
              <w:t>RDER-</w:t>
            </w:r>
            <w:r w:rsidRPr="00B56812">
              <w:rPr>
                <w:rFonts w:ascii="Times New Roman"/>
                <w:szCs w:val="24"/>
              </w:rPr>
              <w:t>N</w:t>
            </w:r>
            <w:r w:rsidRPr="00B56812">
              <w:rPr>
                <w:rFonts w:ascii="Times New Roman" w:hint="eastAsia"/>
                <w:szCs w:val="24"/>
              </w:rPr>
              <w:t>O]</w:t>
            </w:r>
          </w:p>
          <w:p w14:paraId="0478540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5</w:t>
            </w:r>
            <w:r w:rsidRPr="00B56812">
              <w:rPr>
                <w:rFonts w:ascii="Times New Roman"/>
                <w:szCs w:val="24"/>
              </w:rPr>
              <w:t xml:space="preserve"> char</w:t>
            </w:r>
          </w:p>
          <w:p w14:paraId="173CE51E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ust match original order</w:t>
            </w:r>
          </w:p>
        </w:tc>
      </w:tr>
      <w:tr w:rsidR="00B56812" w:rsidRPr="00B56812" w14:paraId="1005957E" w14:textId="77777777" w:rsidTr="002A2547"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E75F6B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5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E870BA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ymbol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DD69D1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5682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1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AD888D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ust match original order</w:t>
            </w:r>
          </w:p>
        </w:tc>
      </w:tr>
      <w:tr w:rsidR="00B56812" w:rsidRPr="00B56812" w14:paraId="58EB7FC0" w14:textId="77777777" w:rsidTr="002A2547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144B50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4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3E288F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de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4AE46E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E1C79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CB3630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ust match original order</w:t>
            </w:r>
          </w:p>
        </w:tc>
      </w:tr>
      <w:tr w:rsidR="00B56812" w:rsidRPr="00B56812" w14:paraId="400680C8" w14:textId="77777777" w:rsidTr="002A2547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D90D206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000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0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7D611E4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A7905EA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E48A51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D9B3AFD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gular, FixedPrice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, OddLots, Intraday odd lot trading</w:t>
            </w:r>
          </w:p>
          <w:p w14:paraId="2732D587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otes of Investors’ Order</w:t>
            </w:r>
          </w:p>
          <w:p w14:paraId="643658CF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Channel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VACNO-FLAG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]</w:t>
            </w:r>
          </w:p>
          <w:p w14:paraId="13F9E2F4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1’ Normal(FIX)</w:t>
            </w:r>
          </w:p>
          <w:p w14:paraId="748477BD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2’ ATM(FIX)</w:t>
            </w:r>
          </w:p>
          <w:p w14:paraId="18F28A58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3’ DMA Order(FIX)</w:t>
            </w:r>
          </w:p>
          <w:p w14:paraId="2BB20F09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4’ Internet(FIX)</w:t>
            </w:r>
          </w:p>
          <w:p w14:paraId="68F7A788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5’ Voice(FIX)</w:t>
            </w:r>
          </w:p>
          <w:p w14:paraId="7FE2EF62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6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API(FIX)</w:t>
            </w:r>
          </w:p>
        </w:tc>
      </w:tr>
      <w:tr w:rsidR="00B56812" w:rsidRPr="00B56812" w14:paraId="172F3D88" w14:textId="77777777" w:rsidTr="002A2547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39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4874E00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5C82B91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79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B3C4426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99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0F43EA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3691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EAD473D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0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Regular, FixedPrice</w:t>
            </w:r>
          </w:p>
          <w:p w14:paraId="5892EA31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2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OddLots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, Intraday odd lot trading</w:t>
            </w:r>
          </w:p>
        </w:tc>
      </w:tr>
      <w:tr w:rsidR="006A46AD" w:rsidRPr="00B56812" w14:paraId="444B67A6" w14:textId="77777777" w:rsidTr="002A2547">
        <w:trPr>
          <w:cantSplit/>
        </w:trPr>
        <w:tc>
          <w:tcPr>
            <w:tcW w:w="839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A585B2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</w:pP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7AAEC63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79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1DF6B89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D13804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02DB3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1BD42FB6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</w:p>
    <w:p w14:paraId="36371BE1" w14:textId="77777777" w:rsidR="006A46AD" w:rsidRPr="00B56812" w:rsidRDefault="006A46AD" w:rsidP="00225E9F">
      <w:pPr>
        <w:numPr>
          <w:ilvl w:val="0"/>
          <w:numId w:val="43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ClOrdID</w:t>
      </w:r>
      <w:proofErr w:type="spellEnd"/>
      <w:r w:rsidRPr="00B56812">
        <w:rPr>
          <w:rFonts w:ascii="Times New Roman" w:hint="eastAsia"/>
          <w:szCs w:val="24"/>
        </w:rPr>
        <w:t>：唯一識別碼，</w:t>
      </w:r>
      <w:r w:rsidR="005C2639" w:rsidRPr="00B56812">
        <w:rPr>
          <w:rFonts w:ascii="Times New Roman" w:hint="eastAsia"/>
          <w:szCs w:val="24"/>
        </w:rPr>
        <w:t>12</w:t>
      </w:r>
      <w:r w:rsidR="005C2639" w:rsidRPr="00B56812">
        <w:rPr>
          <w:rFonts w:ascii="Times New Roman"/>
          <w:kern w:val="0"/>
          <w:szCs w:val="24"/>
        </w:rPr>
        <w:t>位</w:t>
      </w:r>
      <w:r w:rsidR="005C2639" w:rsidRPr="00B56812">
        <w:rPr>
          <w:rFonts w:ascii="Times New Roman" w:hint="eastAsia"/>
          <w:kern w:val="0"/>
          <w:szCs w:val="24"/>
        </w:rPr>
        <w:t>文</w:t>
      </w:r>
      <w:r w:rsidR="005C2639" w:rsidRPr="00B56812">
        <w:rPr>
          <w:rFonts w:ascii="Times New Roman"/>
          <w:kern w:val="0"/>
          <w:szCs w:val="24"/>
        </w:rPr>
        <w:t>數字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在每</w:t>
      </w:r>
      <w:proofErr w:type="gramStart"/>
      <w:r w:rsidRPr="00B56812">
        <w:rPr>
          <w:rFonts w:ascii="Times New Roman"/>
          <w:kern w:val="0"/>
          <w:szCs w:val="24"/>
        </w:rPr>
        <w:t>個</w:t>
      </w:r>
      <w:proofErr w:type="gramEnd"/>
      <w:r w:rsidRPr="00B56812">
        <w:rPr>
          <w:rFonts w:ascii="Times New Roman"/>
          <w:kern w:val="0"/>
          <w:szCs w:val="24"/>
        </w:rPr>
        <w:t>交易日中</w:t>
      </w:r>
      <w:r w:rsidRPr="00B56812">
        <w:rPr>
          <w:rFonts w:ascii="Times New Roman" w:hint="eastAsia"/>
          <w:kern w:val="0"/>
          <w:szCs w:val="24"/>
        </w:rPr>
        <w:t>必須是唯一的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7B355A81" w14:textId="77777777" w:rsidR="006A46AD" w:rsidRPr="00B56812" w:rsidRDefault="006A46AD" w:rsidP="00225E9F">
      <w:pPr>
        <w:numPr>
          <w:ilvl w:val="0"/>
          <w:numId w:val="43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OrderID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委託書編號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5</w:t>
      </w:r>
      <w:r w:rsidRPr="00B56812">
        <w:rPr>
          <w:rFonts w:ascii="Times New Roman"/>
          <w:kern w:val="0"/>
          <w:szCs w:val="24"/>
        </w:rPr>
        <w:t>碼文</w:t>
      </w:r>
      <w:r w:rsidRPr="00B56812">
        <w:rPr>
          <w:rFonts w:ascii="Times New Roman" w:hint="eastAsia"/>
          <w:kern w:val="0"/>
          <w:szCs w:val="24"/>
        </w:rPr>
        <w:t>數</w:t>
      </w:r>
      <w:r w:rsidRPr="00B56812">
        <w:rPr>
          <w:rFonts w:ascii="Times New Roman"/>
          <w:kern w:val="0"/>
          <w:szCs w:val="24"/>
        </w:rPr>
        <w:t>字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</w:rPr>
        <w:t xml:space="preserve"> </w:t>
      </w:r>
      <w:r w:rsidRPr="00B56812">
        <w:rPr>
          <w:rFonts w:ascii="Times New Roman" w:hint="eastAsia"/>
        </w:rPr>
        <w:t>，範圍為</w:t>
      </w:r>
      <w:r w:rsidRPr="00B56812">
        <w:rPr>
          <w:rFonts w:ascii="Times New Roman" w:hint="eastAsia"/>
        </w:rPr>
        <w:t>0~9</w:t>
      </w:r>
      <w:r w:rsidRPr="00B56812">
        <w:rPr>
          <w:rFonts w:ascii="Times New Roman" w:hint="eastAsia"/>
        </w:rPr>
        <w:t>、</w:t>
      </w:r>
      <w:r w:rsidRPr="00B56812">
        <w:rPr>
          <w:rFonts w:ascii="Times New Roman" w:hint="eastAsia"/>
        </w:rPr>
        <w:t>A~Z</w:t>
      </w:r>
      <w:r w:rsidRPr="00B56812">
        <w:rPr>
          <w:rFonts w:ascii="Times New Roman" w:hint="eastAsia"/>
        </w:rPr>
        <w:t>、</w:t>
      </w:r>
      <w:proofErr w:type="spellStart"/>
      <w:r w:rsidRPr="00B56812">
        <w:rPr>
          <w:rFonts w:ascii="Times New Roman" w:hint="eastAsia"/>
        </w:rPr>
        <w:t>a~z</w:t>
      </w:r>
      <w:proofErr w:type="spellEnd"/>
      <w:r w:rsidRPr="00B56812">
        <w:rPr>
          <w:rFonts w:ascii="Times New Roman" w:hint="eastAsia"/>
          <w:kern w:val="0"/>
          <w:szCs w:val="24"/>
        </w:rPr>
        <w:t>。</w:t>
      </w:r>
    </w:p>
    <w:p w14:paraId="48DE09EA" w14:textId="77777777" w:rsidR="006A46AD" w:rsidRPr="00B56812" w:rsidRDefault="006A46AD" w:rsidP="00225E9F">
      <w:pPr>
        <w:numPr>
          <w:ilvl w:val="0"/>
          <w:numId w:val="43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Symbol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股票代號</w:t>
      </w:r>
      <w:r w:rsidRPr="00B56812">
        <w:rPr>
          <w:rFonts w:ascii="Times New Roman"/>
          <w:kern w:val="0"/>
          <w:szCs w:val="24"/>
        </w:rPr>
        <w:t>(6</w:t>
      </w:r>
      <w:r w:rsidRPr="00B56812">
        <w:rPr>
          <w:rFonts w:ascii="Times New Roman"/>
          <w:kern w:val="0"/>
          <w:szCs w:val="24"/>
        </w:rPr>
        <w:t>碼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092F2403" w14:textId="77777777" w:rsidR="006A46AD" w:rsidRPr="00B56812" w:rsidRDefault="006A46AD" w:rsidP="00225E9F">
      <w:pPr>
        <w:numPr>
          <w:ilvl w:val="0"/>
          <w:numId w:val="43"/>
        </w:numPr>
        <w:ind w:left="1077"/>
        <w:rPr>
          <w:rFonts w:ascii="Times New Roman"/>
          <w:kern w:val="0"/>
          <w:szCs w:val="24"/>
        </w:rPr>
      </w:pPr>
      <w:r w:rsidRPr="00B56812">
        <w:rPr>
          <w:rFonts w:ascii="Times New Roman"/>
          <w:szCs w:val="24"/>
        </w:rPr>
        <w:t>Side</w:t>
      </w:r>
      <w:r w:rsidRPr="00B56812">
        <w:rPr>
          <w:rFonts w:ascii="Times New Roman" w:hint="eastAsia"/>
          <w:szCs w:val="24"/>
        </w:rPr>
        <w:t>：買賣別</w:t>
      </w:r>
      <w:r w:rsidRPr="00B56812">
        <w:rPr>
          <w:rFonts w:ascii="Times New Roman"/>
          <w:szCs w:val="24"/>
        </w:rPr>
        <w:t>‘1’ Buy</w:t>
      </w:r>
      <w:r w:rsidRPr="00B56812">
        <w:rPr>
          <w:rFonts w:ascii="Times New Roman" w:hint="eastAsia"/>
          <w:szCs w:val="24"/>
        </w:rPr>
        <w:t>、</w:t>
      </w:r>
      <w:r w:rsidRPr="00B56812">
        <w:rPr>
          <w:rFonts w:ascii="Times New Roman"/>
          <w:szCs w:val="24"/>
        </w:rPr>
        <w:t>‘2’</w:t>
      </w:r>
      <w:r w:rsidRPr="00B56812">
        <w:rPr>
          <w:rFonts w:ascii="Times New Roman" w:hint="eastAsia"/>
          <w:szCs w:val="24"/>
        </w:rPr>
        <w:t>Sell</w:t>
      </w:r>
      <w:r w:rsidRPr="00B56812">
        <w:rPr>
          <w:rFonts w:ascii="Times New Roman" w:hint="eastAsia"/>
          <w:szCs w:val="24"/>
        </w:rPr>
        <w:t>。</w:t>
      </w:r>
    </w:p>
    <w:p w14:paraId="70853DEF" w14:textId="77777777" w:rsidR="00306FC0" w:rsidRPr="00B56812" w:rsidRDefault="006A46AD" w:rsidP="00306FC0">
      <w:pPr>
        <w:numPr>
          <w:ilvl w:val="0"/>
          <w:numId w:val="43"/>
        </w:numPr>
        <w:ind w:left="960" w:hanging="363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TwseIvacnoFlag</w:t>
      </w:r>
      <w:proofErr w:type="spellEnd"/>
      <w:r w:rsidRPr="00B56812">
        <w:rPr>
          <w:rFonts w:ascii="Times New Roman" w:hint="eastAsia"/>
          <w:kern w:val="0"/>
          <w:szCs w:val="24"/>
        </w:rPr>
        <w:t>：</w:t>
      </w:r>
      <w:r w:rsidRPr="00B56812">
        <w:rPr>
          <w:rFonts w:ascii="Times New Roman"/>
          <w:szCs w:val="24"/>
        </w:rPr>
        <w:t>委託管道</w:t>
      </w:r>
    </w:p>
    <w:p w14:paraId="42A5F887" w14:textId="77777777" w:rsidR="00306FC0" w:rsidRPr="00B56812" w:rsidRDefault="00306FC0" w:rsidP="00306FC0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1’ 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一般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743C32E0" w14:textId="77777777" w:rsidR="00306FC0" w:rsidRPr="00B56812" w:rsidRDefault="00306FC0" w:rsidP="00306FC0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2’  ATM(FIX)</w:t>
      </w:r>
    </w:p>
    <w:p w14:paraId="4478A16D" w14:textId="77777777" w:rsidR="00306FC0" w:rsidRPr="00B56812" w:rsidRDefault="00306FC0" w:rsidP="00306FC0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3’  DMA Order(FIX)</w:t>
      </w:r>
    </w:p>
    <w:p w14:paraId="62D5BBB8" w14:textId="77777777" w:rsidR="00306FC0" w:rsidRPr="00B56812" w:rsidRDefault="00306FC0" w:rsidP="00306FC0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4’ 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網際網路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3C8F7BFA" w14:textId="77777777" w:rsidR="00306FC0" w:rsidRPr="00B56812" w:rsidRDefault="00306FC0" w:rsidP="00306FC0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5’ 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語音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67940281" w14:textId="77777777" w:rsidR="00306FC0" w:rsidRPr="00B56812" w:rsidRDefault="00306FC0" w:rsidP="00306FC0">
      <w:pPr>
        <w:pStyle w:val="Tabletext"/>
        <w:ind w:leftChars="413" w:left="991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6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’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 API(FIX)</w:t>
      </w:r>
    </w:p>
    <w:p w14:paraId="34310327" w14:textId="77777777" w:rsidR="006A46AD" w:rsidRPr="00B56812" w:rsidRDefault="006A46AD" w:rsidP="00225E9F">
      <w:pPr>
        <w:numPr>
          <w:ilvl w:val="0"/>
          <w:numId w:val="52"/>
        </w:numPr>
        <w:ind w:left="993" w:hanging="539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TwseExCode</w:t>
      </w:r>
      <w:proofErr w:type="spellEnd"/>
      <w:r w:rsidRPr="00B56812">
        <w:rPr>
          <w:rFonts w:ascii="Times New Roman" w:hint="eastAsia"/>
          <w:szCs w:val="24"/>
          <w:lang w:val="en-GB"/>
        </w:rPr>
        <w:t>：</w:t>
      </w:r>
      <w:r w:rsidRPr="00B56812">
        <w:rPr>
          <w:rFonts w:ascii="Times New Roman" w:hint="eastAsia"/>
          <w:szCs w:val="24"/>
        </w:rPr>
        <w:t>。</w:t>
      </w:r>
    </w:p>
    <w:p w14:paraId="5752C569" w14:textId="0BF6E3A7" w:rsidR="006A46AD" w:rsidRPr="00B56812" w:rsidRDefault="005E781D" w:rsidP="006A46AD">
      <w:pPr>
        <w:ind w:left="993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="006A46AD" w:rsidRPr="00B56812">
        <w:rPr>
          <w:rFonts w:ascii="Times New Roman" w:hint="eastAsia"/>
          <w:szCs w:val="24"/>
        </w:rPr>
        <w:t>0</w:t>
      </w:r>
      <w:r w:rsidRPr="00B56812">
        <w:rPr>
          <w:rFonts w:ascii="Times New Roman"/>
          <w:szCs w:val="24"/>
        </w:rPr>
        <w:t>’</w:t>
      </w:r>
      <w:r w:rsidR="006A46AD" w:rsidRPr="00B56812">
        <w:rPr>
          <w:rFonts w:ascii="Times New Roman" w:hint="eastAsia"/>
          <w:szCs w:val="24"/>
        </w:rPr>
        <w:t xml:space="preserve"> </w:t>
      </w:r>
      <w:r w:rsidR="00875B91">
        <w:rPr>
          <w:rFonts w:ascii="Times New Roman" w:hint="eastAsia"/>
          <w:szCs w:val="24"/>
        </w:rPr>
        <w:t>等價</w:t>
      </w:r>
      <w:r w:rsidR="00B1590A" w:rsidRPr="00B56812">
        <w:rPr>
          <w:rFonts w:ascii="Times New Roman" w:hint="eastAsia"/>
          <w:szCs w:val="24"/>
        </w:rPr>
        <w:t>、</w:t>
      </w:r>
      <w:r w:rsidR="00FE4B8B" w:rsidRPr="00B56812">
        <w:rPr>
          <w:rFonts w:ascii="Times New Roman" w:hint="eastAsia"/>
          <w:szCs w:val="24"/>
        </w:rPr>
        <w:t>盤後</w:t>
      </w:r>
      <w:r w:rsidR="00B1590A" w:rsidRPr="00B56812">
        <w:rPr>
          <w:rFonts w:ascii="Times New Roman" w:hint="eastAsia"/>
          <w:szCs w:val="24"/>
        </w:rPr>
        <w:t>定價</w:t>
      </w:r>
      <w:r w:rsidR="00875B91" w:rsidRPr="004E0A08">
        <w:rPr>
          <w:rFonts w:ascii="Times New Roman" w:hint="eastAsia"/>
          <w:color w:val="FF0000"/>
          <w:szCs w:val="24"/>
        </w:rPr>
        <w:t>、標借、一般標購與證金標購</w:t>
      </w:r>
    </w:p>
    <w:p w14:paraId="1D6C299C" w14:textId="77777777" w:rsidR="00801E69" w:rsidRPr="00B56812" w:rsidRDefault="005E781D" w:rsidP="006A46AD">
      <w:pPr>
        <w:ind w:left="993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="00801E69" w:rsidRPr="00B56812">
        <w:rPr>
          <w:rFonts w:ascii="Times New Roman" w:hint="eastAsia"/>
          <w:szCs w:val="24"/>
        </w:rPr>
        <w:t>2</w:t>
      </w:r>
      <w:r w:rsidRPr="00B56812">
        <w:rPr>
          <w:rFonts w:ascii="Times New Roman"/>
          <w:szCs w:val="24"/>
        </w:rPr>
        <w:t>’</w:t>
      </w:r>
      <w:r w:rsidR="00801E69" w:rsidRPr="00B56812">
        <w:rPr>
          <w:rFonts w:ascii="Times New Roman" w:hint="eastAsia"/>
          <w:szCs w:val="24"/>
        </w:rPr>
        <w:t xml:space="preserve"> </w:t>
      </w:r>
      <w:r w:rsidR="00B43427" w:rsidRPr="00B56812">
        <w:rPr>
          <w:rFonts w:hAnsi="標楷體" w:hint="eastAsia"/>
          <w:szCs w:val="24"/>
        </w:rPr>
        <w:t>盤後</w:t>
      </w:r>
      <w:r w:rsidR="00B43427" w:rsidRPr="00B56812">
        <w:rPr>
          <w:rFonts w:ascii="Times New Roman" w:hint="eastAsia"/>
          <w:szCs w:val="24"/>
        </w:rPr>
        <w:t>零股</w:t>
      </w:r>
      <w:r w:rsidR="002325FF" w:rsidRPr="00B56812">
        <w:rPr>
          <w:rFonts w:ascii="Times New Roman" w:hint="eastAsia"/>
          <w:szCs w:val="24"/>
        </w:rPr>
        <w:t>、盤中零股</w:t>
      </w:r>
    </w:p>
    <w:p w14:paraId="5984FEB1" w14:textId="77777777" w:rsidR="006A46AD" w:rsidRPr="00B56812" w:rsidRDefault="006A46AD" w:rsidP="006A46A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353" w:name="_Toc51031292"/>
      <w:bookmarkStart w:id="354" w:name="_Toc55882212"/>
      <w:bookmarkStart w:id="355" w:name="_Toc230503961"/>
      <w:bookmarkStart w:id="356" w:name="_Toc239678979"/>
      <w:bookmarkStart w:id="357" w:name="_Toc241375688"/>
      <w:bookmarkStart w:id="358" w:name="_Toc242001404"/>
      <w:bookmarkStart w:id="359" w:name="_Toc242002728"/>
      <w:bookmarkStart w:id="360" w:name="_Toc243381635"/>
      <w:bookmarkStart w:id="361" w:name="_Toc243383135"/>
      <w:r w:rsidRPr="00B56812">
        <w:rPr>
          <w:rFonts w:ascii="Times New Roman"/>
          <w:szCs w:val="24"/>
        </w:rPr>
        <w:br w:type="page"/>
      </w:r>
      <w:bookmarkStart w:id="362" w:name="_Toc108446147"/>
      <w:r w:rsidRPr="00B56812">
        <w:rPr>
          <w:rFonts w:ascii="Times New Roman"/>
          <w:szCs w:val="24"/>
        </w:rPr>
        <w:t>委託</w:t>
      </w:r>
      <w:r w:rsidRPr="00B56812">
        <w:rPr>
          <w:rFonts w:ascii="Times New Roman"/>
          <w:szCs w:val="24"/>
        </w:rPr>
        <w:t>/</w:t>
      </w:r>
      <w:r w:rsidRPr="00B56812">
        <w:rPr>
          <w:rFonts w:ascii="Times New Roman"/>
          <w:szCs w:val="24"/>
        </w:rPr>
        <w:t>成交回報訊息</w:t>
      </w:r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/>
          <w:szCs w:val="24"/>
        </w:rPr>
        <w:t>Execution Report</w:t>
      </w:r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r w:rsidRPr="00B56812">
        <w:rPr>
          <w:rFonts w:ascii="Times New Roman" w:hint="eastAsia"/>
          <w:szCs w:val="24"/>
        </w:rPr>
        <w:t>)</w:t>
      </w:r>
      <w:bookmarkEnd w:id="362"/>
    </w:p>
    <w:p w14:paraId="5E2BAEE8" w14:textId="77777777" w:rsidR="006A46AD" w:rsidRPr="00B56812" w:rsidRDefault="006A46AD" w:rsidP="006A46AD">
      <w:pPr>
        <w:outlineLvl w:val="1"/>
        <w:rPr>
          <w:rFonts w:ascii="Times New Roman"/>
          <w:szCs w:val="24"/>
        </w:rPr>
      </w:pPr>
    </w:p>
    <w:p w14:paraId="4CE1D59E" w14:textId="77777777" w:rsidR="006A46AD" w:rsidRPr="00B56812" w:rsidRDefault="006A46AD" w:rsidP="006A46AD">
      <w:p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委託</w:t>
      </w:r>
      <w:r w:rsidRPr="00B56812">
        <w:rPr>
          <w:rFonts w:ascii="Times New Roman"/>
          <w:szCs w:val="24"/>
        </w:rPr>
        <w:t>/</w:t>
      </w:r>
      <w:r w:rsidRPr="00B56812">
        <w:rPr>
          <w:rFonts w:ascii="Times New Roman"/>
          <w:szCs w:val="24"/>
        </w:rPr>
        <w:t>成交回報訊息</w:t>
      </w:r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/>
          <w:szCs w:val="24"/>
        </w:rPr>
        <w:t>Execution Report</w:t>
      </w:r>
      <w:r w:rsidRPr="00B56812">
        <w:rPr>
          <w:rFonts w:ascii="Times New Roman" w:hint="eastAsia"/>
          <w:szCs w:val="24"/>
        </w:rPr>
        <w:t>)</w:t>
      </w:r>
    </w:p>
    <w:tbl>
      <w:tblPr>
        <w:tblW w:w="9360" w:type="dxa"/>
        <w:tblInd w:w="101" w:type="dxa"/>
        <w:tblLayout w:type="fixed"/>
        <w:tblCellMar>
          <w:left w:w="101" w:type="dxa"/>
          <w:right w:w="101" w:type="dxa"/>
        </w:tblCellMar>
        <w:tblLook w:val="0000" w:firstRow="0" w:lastRow="0" w:firstColumn="0" w:lastColumn="0" w:noHBand="0" w:noVBand="0"/>
      </w:tblPr>
      <w:tblGrid>
        <w:gridCol w:w="840"/>
        <w:gridCol w:w="2040"/>
        <w:gridCol w:w="1800"/>
        <w:gridCol w:w="840"/>
        <w:gridCol w:w="3840"/>
      </w:tblGrid>
      <w:tr w:rsidR="00B56812" w:rsidRPr="00B56812" w14:paraId="2FF3F25D" w14:textId="77777777" w:rsidTr="006A46AD">
        <w:trPr>
          <w:cantSplit/>
          <w:tblHeader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ECCF85A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68604206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4FD1DC43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0FBC863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3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64353D6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50502661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CA5A76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A1447E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716495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07ACA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A78332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8</w:t>
            </w:r>
          </w:p>
        </w:tc>
      </w:tr>
      <w:tr w:rsidR="00B56812" w:rsidRPr="00B56812" w14:paraId="38B522C3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DDD39B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7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AFB2F1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ID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1496B0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9AD84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7692B7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O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DER-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O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]</w:t>
            </w:r>
          </w:p>
        </w:tc>
      </w:tr>
      <w:tr w:rsidR="00B56812" w:rsidRPr="00B56812" w14:paraId="6582B554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80364F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5450E3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53EBCC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DC061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DE363BF" w14:textId="77777777" w:rsidR="005640B4" w:rsidRPr="00B56812" w:rsidRDefault="005640B4" w:rsidP="005640B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Unique ID</w:t>
            </w:r>
          </w:p>
          <w:p w14:paraId="07766EBB" w14:textId="77777777" w:rsidR="000A030D" w:rsidRPr="00B56812" w:rsidRDefault="005640B4" w:rsidP="004376A8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2 char</w:t>
            </w:r>
          </w:p>
        </w:tc>
      </w:tr>
      <w:tr w:rsidR="00B56812" w:rsidRPr="00B56812" w14:paraId="22B30F0A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273369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1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0278A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igClOrdID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DC70A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DB38A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A18FAC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 of the previous order</w:t>
            </w:r>
          </w:p>
          <w:p w14:paraId="7B590F76" w14:textId="77777777" w:rsidR="000A030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(NOT the initial order of the day) when canceling or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placing an order.</w:t>
            </w:r>
          </w:p>
        </w:tc>
      </w:tr>
      <w:tr w:rsidR="00B56812" w:rsidRPr="00B56812" w14:paraId="745BF225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A54BF2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7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3566A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xecID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AFCC5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3EFDD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59E2CC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 reports</w:t>
            </w:r>
          </w:p>
          <w:p w14:paraId="502997C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unique </w:t>
            </w:r>
            <w:r w:rsidR="008134EB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serial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number</w:t>
            </w:r>
          </w:p>
          <w:p w14:paraId="66AF9483" w14:textId="77777777" w:rsidR="00306530" w:rsidRPr="00B56812" w:rsidRDefault="00306530" w:rsidP="00306530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lOrdID</w:t>
            </w:r>
          </w:p>
          <w:p w14:paraId="78E157C7" w14:textId="77777777" w:rsidR="00306530" w:rsidRPr="00B56812" w:rsidRDefault="00306530" w:rsidP="00306530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(will be 0(zero) for </w:t>
            </w:r>
            <w:r w:rsidR="00B34864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ExecType=I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)</w:t>
            </w:r>
            <w:r w:rsidR="00417F4B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)</w:t>
            </w:r>
          </w:p>
          <w:p w14:paraId="77F16699" w14:textId="77777777" w:rsidR="006A46AD" w:rsidRPr="00B56812" w:rsidRDefault="00B907F5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2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ar</w:t>
            </w:r>
          </w:p>
          <w:p w14:paraId="02F9FEC9" w14:textId="77777777" w:rsidR="00082606" w:rsidRPr="00B56812" w:rsidRDefault="00082606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  <w:p w14:paraId="4BB01A9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rade reports</w:t>
            </w:r>
          </w:p>
          <w:p w14:paraId="3DF90E31" w14:textId="77777777" w:rsidR="003840FD" w:rsidRPr="00B56812" w:rsidRDefault="003840F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U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ique number</w:t>
            </w:r>
          </w:p>
          <w:p w14:paraId="16A23788" w14:textId="77777777" w:rsidR="005C552E" w:rsidRPr="00B56812" w:rsidRDefault="005C552E" w:rsidP="005C552E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Side + </w:t>
            </w:r>
            <w:r w:rsidR="00F41A6A" w:rsidRPr="00B56812">
              <w:rPr>
                <w:rFonts w:ascii="Times New Roman" w:hint="eastAsia"/>
                <w:sz w:val="24"/>
                <w:szCs w:val="24"/>
                <w:lang w:eastAsia="zh-TW"/>
              </w:rPr>
              <w:t>M</w:t>
            </w:r>
            <w:r w:rsidRPr="00B56812">
              <w:rPr>
                <w:rFonts w:ascii="Times New Roman"/>
                <w:sz w:val="24"/>
                <w:szCs w:val="24"/>
              </w:rPr>
              <w:t>arket tr</w:t>
            </w:r>
            <w:r w:rsidRPr="00B56812">
              <w:rPr>
                <w:rFonts w:ascii="Times New Roman" w:hint="eastAsia"/>
                <w:sz w:val="24"/>
                <w:szCs w:val="24"/>
              </w:rPr>
              <w:t>x</w:t>
            </w:r>
            <w:r w:rsidRPr="00B56812">
              <w:rPr>
                <w:rFonts w:ascii="Times New Roman"/>
                <w:sz w:val="24"/>
                <w:szCs w:val="24"/>
              </w:rPr>
              <w:t xml:space="preserve"> no</w:t>
            </w:r>
          </w:p>
          <w:p w14:paraId="68392C0E" w14:textId="77777777" w:rsidR="006A46AD" w:rsidRPr="00B56812" w:rsidRDefault="00B907F5" w:rsidP="0014127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12 </w:t>
            </w:r>
            <w:r w:rsidR="0014127A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ar</w:t>
            </w:r>
          </w:p>
        </w:tc>
      </w:tr>
      <w:tr w:rsidR="00B56812" w:rsidRPr="00B56812" w14:paraId="14282CDA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665663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50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B0EE75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xecTyp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5CD66D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EE4FF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87DBF98" w14:textId="77777777" w:rsidR="006A46AD" w:rsidRPr="00B56812" w:rsidRDefault="008F431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0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New</w:t>
            </w:r>
          </w:p>
          <w:p w14:paraId="6B2C0B66" w14:textId="77777777" w:rsidR="006A46AD" w:rsidRPr="00B56812" w:rsidRDefault="008F431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4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Canceled</w:t>
            </w:r>
          </w:p>
          <w:p w14:paraId="13BE3873" w14:textId="77777777" w:rsidR="006A46AD" w:rsidRPr="00B56812" w:rsidRDefault="008F431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Replace</w:t>
            </w:r>
          </w:p>
          <w:p w14:paraId="038858F1" w14:textId="77777777" w:rsidR="006A46AD" w:rsidRPr="00B56812" w:rsidRDefault="008F431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8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Rejected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(Ref. Tag </w:t>
            </w:r>
            <w:r w:rsidR="0049653B" w:rsidRPr="00B56812"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  <w:t>5</w:t>
            </w:r>
            <w:r w:rsidR="0049653B" w:rsidRPr="00B56812">
              <w:rPr>
                <w:rFonts w:ascii="Times New Roman" w:eastAsia="標楷體" w:hAnsi="Times New Roman" w:hint="eastAsia"/>
                <w:sz w:val="24"/>
                <w:szCs w:val="24"/>
                <w:lang w:val="en-US" w:eastAsia="zh-TW"/>
              </w:rPr>
              <w:t>8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)</w:t>
            </w:r>
          </w:p>
          <w:p w14:paraId="20C8BBC4" w14:textId="77777777" w:rsidR="006A46AD" w:rsidRPr="00B56812" w:rsidRDefault="008F431C" w:rsidP="006A46AD">
            <w:pPr>
              <w:pStyle w:val="Tabletext"/>
              <w:ind w:left="384" w:hangingChars="160" w:hanging="384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F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Trade</w:t>
            </w:r>
          </w:p>
          <w:p w14:paraId="4FD81A1B" w14:textId="77777777" w:rsidR="00066CFA" w:rsidRPr="00B56812" w:rsidRDefault="008F431C" w:rsidP="005366B9">
            <w:pPr>
              <w:pStyle w:val="Tabletext"/>
              <w:ind w:left="384" w:hangingChars="160" w:hanging="384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Order Status</w:t>
            </w:r>
          </w:p>
          <w:p w14:paraId="306E57B9" w14:textId="77777777" w:rsidR="005C2F09" w:rsidRPr="00B56812" w:rsidRDefault="008F431C" w:rsidP="008F431C">
            <w:pPr>
              <w:pStyle w:val="Tabletext"/>
              <w:ind w:left="384" w:hangingChars="160" w:hanging="384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5C2F09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5C2F09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Restated</w:t>
            </w:r>
            <w:r w:rsidR="003B7C12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(Ref. Tag 378)</w:t>
            </w:r>
          </w:p>
        </w:tc>
      </w:tr>
      <w:tr w:rsidR="00B56812" w:rsidRPr="00B56812" w14:paraId="052444A5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44D561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9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5ECF20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Status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E0E7E9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1B449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A2337AF" w14:textId="77777777" w:rsidR="006A46AD" w:rsidRPr="00B56812" w:rsidRDefault="008F431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0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New</w:t>
            </w:r>
          </w:p>
          <w:p w14:paraId="141C24D2" w14:textId="77777777" w:rsidR="006A46AD" w:rsidRPr="00B56812" w:rsidRDefault="008F431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Partial fill</w:t>
            </w:r>
          </w:p>
          <w:p w14:paraId="16BD4384" w14:textId="77777777" w:rsidR="00CE164C" w:rsidRPr="00B56812" w:rsidRDefault="008F431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CE164C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2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CE164C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Fill</w:t>
            </w:r>
          </w:p>
          <w:p w14:paraId="75D3CD68" w14:textId="77777777" w:rsidR="006A46AD" w:rsidRPr="00B56812" w:rsidRDefault="008F431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4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Canceled</w:t>
            </w:r>
          </w:p>
          <w:p w14:paraId="597C004C" w14:textId="77777777" w:rsidR="006A46AD" w:rsidRPr="00B56812" w:rsidRDefault="008F431C" w:rsidP="008F431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8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Rejected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(Ref. Tag </w:t>
            </w:r>
            <w:r w:rsidR="002870CB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58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)</w:t>
            </w:r>
            <w:r w:rsidR="00FF64FF" w:rsidRPr="00B56812" w:rsidDel="00FF64FF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</w:t>
            </w:r>
          </w:p>
        </w:tc>
      </w:tr>
      <w:tr w:rsidR="00B56812" w:rsidRPr="00B56812" w14:paraId="3F408D75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B6A2A0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03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2DB68A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RejReason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64B5A5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D4820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A8C637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Only exists when status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code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!= 00</w:t>
            </w:r>
          </w:p>
          <w:p w14:paraId="56D1874E" w14:textId="77777777" w:rsidR="00FF64FF" w:rsidRPr="00B56812" w:rsidRDefault="00FF64FF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99</w:t>
            </w:r>
            <w:r w:rsidR="00C63B9D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=</w:t>
            </w:r>
            <w:r w:rsidR="00C63B9D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ther</w:t>
            </w:r>
          </w:p>
        </w:tc>
      </w:tr>
      <w:tr w:rsidR="00B56812" w:rsidRPr="00B56812" w14:paraId="13C30A39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A7F9E57" w14:textId="77777777" w:rsidR="003A2A3E" w:rsidRPr="00B56812" w:rsidRDefault="003A2A3E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378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CEA4B77" w14:textId="77777777" w:rsidR="003A2A3E" w:rsidRPr="00B56812" w:rsidRDefault="003A2A3E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ExecRestatementReason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35E0898" w14:textId="77777777" w:rsidR="003A2A3E" w:rsidRPr="00B56812" w:rsidRDefault="003A2A3E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7C8C82" w14:textId="77777777" w:rsidR="003A2A3E" w:rsidRPr="00B56812" w:rsidRDefault="003A2A3E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A27102D" w14:textId="77777777" w:rsidR="003A2A3E" w:rsidRPr="00B56812" w:rsidRDefault="003A2A3E" w:rsidP="003A2A3E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nly exists when unsolicited cancel by Exchange</w:t>
            </w:r>
          </w:p>
          <w:p w14:paraId="17A443A0" w14:textId="77777777" w:rsidR="003A2A3E" w:rsidRPr="00B56812" w:rsidRDefault="003A2A3E" w:rsidP="003A2A3E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8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Exchange option</w:t>
            </w:r>
          </w:p>
        </w:tc>
      </w:tr>
      <w:tr w:rsidR="00B56812" w:rsidRPr="00B56812" w14:paraId="389A5601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C6BEFE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3DFE19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ccount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EDE21D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C41F1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0E9E98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Exchange Account No</w:t>
            </w:r>
          </w:p>
          <w:p w14:paraId="38B1E6F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IVACNO]</w:t>
            </w:r>
          </w:p>
          <w:p w14:paraId="1BF59D2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7 digits</w:t>
            </w:r>
          </w:p>
        </w:tc>
      </w:tr>
      <w:tr w:rsidR="00B56812" w:rsidRPr="00B56812" w14:paraId="52CC963A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3E23BB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5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91A46D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ymbol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01C215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36BBE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8D43FF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STOCK-NO]</w:t>
            </w:r>
          </w:p>
          <w:p w14:paraId="11A71B3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6 char</w:t>
            </w:r>
          </w:p>
        </w:tc>
      </w:tr>
      <w:tr w:rsidR="003E58CA" w:rsidRPr="00B56812" w14:paraId="77BBEFCD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DAC0936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4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BEA23CD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de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06C3862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BBB0F6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580B167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1’ Buy</w:t>
            </w:r>
          </w:p>
          <w:p w14:paraId="352267CD" w14:textId="77777777" w:rsidR="003E58CA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Sell</w:t>
            </w:r>
          </w:p>
          <w:p w14:paraId="03F503D6" w14:textId="77777777" w:rsidR="003E58CA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</w:p>
          <w:p w14:paraId="69A0CC7B" w14:textId="77777777" w:rsidR="003E58CA" w:rsidRPr="009B0C3C" w:rsidRDefault="003E58CA" w:rsidP="003E58C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9B0C3C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Lending Auction, Reverse Auction, Reverse Auction by Securities Finance Enterprises</w:t>
            </w:r>
          </w:p>
          <w:p w14:paraId="58D17D2C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9B0C3C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‘2’ 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Sell </w:t>
            </w:r>
            <w:r w:rsidRPr="009B0C3C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only</w:t>
            </w:r>
          </w:p>
        </w:tc>
      </w:tr>
      <w:tr w:rsidR="00B56812" w:rsidRPr="00B56812" w14:paraId="5CFA77C0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FEB7E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851F51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ransactTim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B33D25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181CE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E1AB67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YYYMMDD-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HH:MM:SS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.sss</w:t>
            </w:r>
          </w:p>
          <w:p w14:paraId="01D6010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rder Report</w:t>
            </w:r>
          </w:p>
          <w:p w14:paraId="09F2BD5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ORDER-TIME]</w:t>
            </w:r>
          </w:p>
          <w:p w14:paraId="405785B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  <w:p w14:paraId="78B24BC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rade Report</w:t>
            </w:r>
          </w:p>
          <w:p w14:paraId="6B1342E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MTHTIME]</w:t>
            </w:r>
          </w:p>
        </w:tc>
      </w:tr>
      <w:tr w:rsidR="003E58CA" w:rsidRPr="00B56812" w14:paraId="602F07F2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FD0E6E1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8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C360F51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Qt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0F67E81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5FD9CE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7337D7E" w14:textId="77777777" w:rsidR="003E58CA" w:rsidRPr="00E46758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ax 6 digits (Regular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, FixedPri</w:t>
            </w:r>
            <w:r w:rsidRPr="009B6EFD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ce</w:t>
            </w:r>
            <w:r w:rsidRPr="009B6EFD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OddLots, Intraday odd lot</w:t>
            </w:r>
            <w:r w:rsidRPr="00E4675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)</w:t>
            </w:r>
          </w:p>
          <w:p w14:paraId="2D621375" w14:textId="77777777" w:rsidR="003E58CA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E4675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M</w:t>
            </w:r>
            <w:r w:rsidRPr="00E4675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ax 12 digits (Auction, Reverse, Reverse Auction by Securities Finance Enterprises)</w:t>
            </w:r>
          </w:p>
          <w:p w14:paraId="26912A53" w14:textId="77777777" w:rsidR="003E58CA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</w:p>
          <w:p w14:paraId="2A117C2F" w14:textId="77777777" w:rsidR="003E58CA" w:rsidRPr="00E46758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9B6EFD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</w:t>
            </w:r>
            <w:r w:rsidRPr="009B6EFD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egular, FixedPrice</w:t>
            </w:r>
            <w:r w:rsidRPr="00E4675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7BD5DC3B" w14:textId="77777777" w:rsidR="003E58CA" w:rsidRPr="00B76ED8" w:rsidRDefault="003E58CA" w:rsidP="003E58CA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Order Qty base on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trading unit</w:t>
            </w:r>
          </w:p>
          <w:p w14:paraId="566EB65F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ddLots, Intraday odd lot trading</w:t>
            </w:r>
          </w:p>
          <w:p w14:paraId="70574CED" w14:textId="77777777" w:rsidR="003E58CA" w:rsidRPr="00B76ED8" w:rsidRDefault="003E58CA" w:rsidP="003E58CA">
            <w:pPr>
              <w:pStyle w:val="Tabletext"/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Order Qty base on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hares</w:t>
            </w:r>
          </w:p>
        </w:tc>
      </w:tr>
      <w:tr w:rsidR="003E58CA" w:rsidRPr="00B56812" w14:paraId="0D0D075D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750C5D4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0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0C2139B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Type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07706FC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53DE0C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97A2670" w14:textId="77777777" w:rsidR="003E58CA" w:rsidRPr="00B76ED8" w:rsidRDefault="003E58CA" w:rsidP="003E58C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14:paraId="4E215361" w14:textId="77777777" w:rsidR="003E58CA" w:rsidRPr="00B76ED8" w:rsidRDefault="003E58CA" w:rsidP="003E58CA">
            <w:pPr>
              <w:pStyle w:val="Tabletext"/>
              <w:tabs>
                <w:tab w:val="center" w:pos="1656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1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Market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Price</w:t>
            </w:r>
          </w:p>
          <w:p w14:paraId="6F888F05" w14:textId="77777777" w:rsidR="003E58CA" w:rsidRPr="00B76ED8" w:rsidRDefault="003E58CA" w:rsidP="003E58CA">
            <w:pPr>
              <w:pStyle w:val="Tabletext"/>
              <w:tabs>
                <w:tab w:val="center" w:pos="1656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,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  <w:r w:rsidRPr="005D0CBD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64E3AA66" w14:textId="77777777" w:rsidR="003E58CA" w:rsidRPr="00B76ED8" w:rsidRDefault="003E58CA" w:rsidP="003E58CA">
            <w:pPr>
              <w:pStyle w:val="Tabletext"/>
              <w:tabs>
                <w:tab w:val="center" w:pos="1656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2’ Limit Price</w:t>
            </w:r>
          </w:p>
        </w:tc>
      </w:tr>
      <w:tr w:rsidR="003E58CA" w:rsidRPr="00B56812" w14:paraId="02CD556D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7E03B60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9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0529B62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imeInForce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C1FB958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164E64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ACA506F" w14:textId="77777777" w:rsidR="003E58CA" w:rsidRPr="00B76ED8" w:rsidRDefault="003E58CA" w:rsidP="003E58C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,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7E7C80B2" w14:textId="77777777" w:rsidR="003E58CA" w:rsidRPr="00B76ED8" w:rsidRDefault="003E58CA" w:rsidP="003E58CA">
            <w:pPr>
              <w:pStyle w:val="Tabletext"/>
              <w:tabs>
                <w:tab w:val="left" w:pos="585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0’ Day</w:t>
            </w:r>
          </w:p>
          <w:p w14:paraId="09622CB8" w14:textId="77777777" w:rsidR="003E58CA" w:rsidRPr="00B76ED8" w:rsidRDefault="003E58CA" w:rsidP="003E58C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</w:t>
            </w:r>
          </w:p>
          <w:p w14:paraId="165A52A8" w14:textId="77777777" w:rsidR="003E58CA" w:rsidRPr="00B76ED8" w:rsidRDefault="003E58CA" w:rsidP="003E58CA">
            <w:pPr>
              <w:pStyle w:val="Tabletext"/>
              <w:tabs>
                <w:tab w:val="center" w:pos="1656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3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IOC(Immediate Or Cancel)</w:t>
            </w:r>
          </w:p>
          <w:p w14:paraId="2221B945" w14:textId="77777777" w:rsidR="003E58CA" w:rsidRPr="00B76ED8" w:rsidRDefault="003E58CA" w:rsidP="003E58CA">
            <w:pPr>
              <w:pStyle w:val="Tabletext"/>
              <w:tabs>
                <w:tab w:val="left" w:pos="585"/>
              </w:tabs>
              <w:ind w:firstLineChars="100" w:firstLine="240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4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FOK(Fill Or Kill)</w:t>
            </w:r>
          </w:p>
        </w:tc>
      </w:tr>
      <w:tr w:rsidR="00B56812" w:rsidRPr="00B56812" w14:paraId="07F21CEB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A52E368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4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EAD815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Pric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70A386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3E3C4C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E9C09AB" w14:textId="77777777" w:rsidR="002325FF" w:rsidRPr="00B56812" w:rsidRDefault="002325FF" w:rsidP="002325F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Order Price</w:t>
            </w:r>
          </w:p>
          <w:p w14:paraId="432BF210" w14:textId="77777777" w:rsidR="002325FF" w:rsidRPr="00B56812" w:rsidRDefault="002325FF" w:rsidP="002325FF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Max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5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digits + 4 decimals</w:t>
            </w:r>
          </w:p>
        </w:tc>
      </w:tr>
      <w:tr w:rsidR="003E58CA" w:rsidRPr="00B56812" w14:paraId="0C85C0AF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E4C1353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2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8E3A94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LastQt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6A4178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5E5C41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0060447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atch quantity</w:t>
            </w:r>
          </w:p>
          <w:p w14:paraId="21DEE964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ax 6 digits</w:t>
            </w:r>
          </w:p>
          <w:p w14:paraId="7FAC73BF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MTHQTY]</w:t>
            </w:r>
          </w:p>
          <w:p w14:paraId="15E15F19" w14:textId="77777777" w:rsidR="003E58CA" w:rsidRPr="00B76ED8" w:rsidRDefault="003E58CA" w:rsidP="003E58CA">
            <w:pPr>
              <w:spacing w:line="240" w:lineRule="auto"/>
              <w:jc w:val="left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Regular</w:t>
            </w:r>
            <w:r w:rsidRPr="00B76ED8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, FixedPrice</w:t>
            </w:r>
          </w:p>
          <w:p w14:paraId="020A0D8A" w14:textId="77777777" w:rsidR="003E58CA" w:rsidRPr="00B76ED8" w:rsidRDefault="003E58CA" w:rsidP="003E58CA">
            <w:pPr>
              <w:spacing w:line="240" w:lineRule="auto"/>
              <w:ind w:firstLineChars="100" w:firstLine="240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trading unit</w:t>
            </w:r>
          </w:p>
          <w:p w14:paraId="56B6173C" w14:textId="77777777" w:rsidR="003E58CA" w:rsidRPr="00B76ED8" w:rsidRDefault="003E58CA" w:rsidP="003E58CA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</w:p>
          <w:p w14:paraId="22A64A2B" w14:textId="77777777" w:rsidR="003E58CA" w:rsidRPr="00B76ED8" w:rsidRDefault="003E58CA" w:rsidP="003E58CA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OddLots</w:t>
            </w: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, Intraday odd lot trading</w:t>
            </w:r>
          </w:p>
          <w:p w14:paraId="60781748" w14:textId="77777777" w:rsidR="003E58CA" w:rsidRPr="00B76ED8" w:rsidRDefault="003E58CA" w:rsidP="003E58CA">
            <w:pPr>
              <w:spacing w:line="240" w:lineRule="auto"/>
              <w:ind w:firstLineChars="100" w:firstLine="240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S</w:t>
            </w:r>
            <w:r w:rsidRPr="00B76ED8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hares</w:t>
            </w:r>
          </w:p>
          <w:p w14:paraId="7A21FFD1" w14:textId="77777777" w:rsidR="003E58CA" w:rsidRPr="00B76ED8" w:rsidRDefault="003E58CA" w:rsidP="003E58CA">
            <w:pPr>
              <w:spacing w:line="240" w:lineRule="auto"/>
              <w:ind w:firstLineChars="100" w:firstLine="240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</w:p>
          <w:p w14:paraId="055FECE4" w14:textId="77777777" w:rsidR="003E58CA" w:rsidRPr="00B76ED8" w:rsidRDefault="003E58CA" w:rsidP="003E58CA">
            <w:pPr>
              <w:spacing w:line="240" w:lineRule="auto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  <w:szCs w:val="24"/>
              </w:rPr>
              <w:t>Lending Auction, Reverse Auction, Reverse Auction by Securities Finance Enterprises</w:t>
            </w:r>
          </w:p>
          <w:p w14:paraId="4C0F92F6" w14:textId="77777777" w:rsidR="003E58CA" w:rsidRPr="00B76ED8" w:rsidRDefault="003E58CA" w:rsidP="003E58CA">
            <w:pPr>
              <w:spacing w:line="240" w:lineRule="auto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 xml:space="preserve">  0</w:t>
            </w:r>
          </w:p>
        </w:tc>
      </w:tr>
      <w:tr w:rsidR="00B56812" w:rsidRPr="00B56812" w14:paraId="261ED59E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23DC0D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1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61B7B4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LastPx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754383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FD916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EBF630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Match price</w:t>
            </w:r>
          </w:p>
          <w:p w14:paraId="0F46B1C7" w14:textId="77777777" w:rsidR="006A46AD" w:rsidRPr="00B56812" w:rsidRDefault="008107CD" w:rsidP="0025189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Max </w:t>
            </w:r>
            <w:r w:rsidR="00CE1EEA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5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digits + </w:t>
            </w:r>
            <w:r w:rsidR="00251892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4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decimals</w:t>
            </w:r>
          </w:p>
        </w:tc>
      </w:tr>
      <w:tr w:rsidR="003E58CA" w:rsidRPr="00B56812" w14:paraId="020DF179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7F5DC54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51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E123264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LeavesQt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B242928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4B9CB3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0C76F92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Amount of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quantity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 open for further execution</w:t>
            </w:r>
          </w:p>
          <w:p w14:paraId="0E100723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Max 6 digits (Regular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, FixedPrice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OddLots, Intraday odd lot, Lending Auction)</w:t>
            </w:r>
          </w:p>
          <w:p w14:paraId="17EE8E0D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M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ax 12 digits ( Reverse Auction, Reverse Auction by Securities Finance Enterprises)</w:t>
            </w:r>
          </w:p>
          <w:p w14:paraId="35CC5560" w14:textId="77777777" w:rsidR="003E58CA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</w:p>
          <w:p w14:paraId="7AF416BE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AFTER-QUANTITY]</w:t>
            </w:r>
          </w:p>
          <w:p w14:paraId="0119732F" w14:textId="77777777" w:rsidR="003E58CA" w:rsidRPr="00B76ED8" w:rsidRDefault="003E58CA" w:rsidP="003E58CA">
            <w:pPr>
              <w:spacing w:line="240" w:lineRule="auto"/>
              <w:jc w:val="left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Regular</w:t>
            </w:r>
            <w:r w:rsidRPr="00B76ED8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, FixedPrice</w:t>
            </w:r>
            <w:r w:rsidRPr="00B76ED8">
              <w:rPr>
                <w:rFonts w:ascii="Times New Roman"/>
                <w:color w:val="FF0000"/>
                <w:szCs w:val="24"/>
              </w:rPr>
              <w:t>, Lending Auction, Reverse Auction, Reverse Auction by Securities Finance Enterprises</w:t>
            </w:r>
          </w:p>
          <w:p w14:paraId="486484CD" w14:textId="77777777" w:rsidR="003E58CA" w:rsidRPr="00B76ED8" w:rsidRDefault="003E58CA" w:rsidP="003E58CA">
            <w:pPr>
              <w:spacing w:line="240" w:lineRule="auto"/>
              <w:ind w:firstLineChars="100" w:firstLine="240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trading unit</w:t>
            </w:r>
          </w:p>
          <w:p w14:paraId="53478530" w14:textId="77777777" w:rsidR="003E58CA" w:rsidRPr="00B76ED8" w:rsidRDefault="003E58CA" w:rsidP="003E58CA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</w:p>
          <w:p w14:paraId="79CD6A23" w14:textId="77777777" w:rsidR="003E58CA" w:rsidRPr="00B76ED8" w:rsidRDefault="003E58CA" w:rsidP="003E58CA">
            <w:pPr>
              <w:spacing w:line="240" w:lineRule="auto"/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</w:pPr>
            <w:r w:rsidRPr="00B76ED8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OddLots</w:t>
            </w: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, Intraday odd lot trading</w:t>
            </w:r>
          </w:p>
          <w:p w14:paraId="586DA98A" w14:textId="77777777" w:rsidR="003E58CA" w:rsidRPr="00B76ED8" w:rsidRDefault="003E58CA" w:rsidP="003E58CA">
            <w:pPr>
              <w:spacing w:line="240" w:lineRule="auto"/>
              <w:ind w:firstLineChars="100" w:firstLine="240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/>
                <w:noProof/>
                <w:color w:val="000000"/>
                <w:kern w:val="0"/>
                <w:szCs w:val="24"/>
                <w:lang w:val="en-GB"/>
              </w:rPr>
              <w:t>S</w:t>
            </w:r>
            <w:r w:rsidRPr="00B76ED8">
              <w:rPr>
                <w:rFonts w:ascii="Times New Roman" w:hint="eastAsia"/>
                <w:noProof/>
                <w:color w:val="000000"/>
                <w:kern w:val="0"/>
                <w:szCs w:val="24"/>
                <w:lang w:val="en-GB"/>
              </w:rPr>
              <w:t>hares</w:t>
            </w:r>
          </w:p>
        </w:tc>
      </w:tr>
      <w:tr w:rsidR="003E58CA" w:rsidRPr="00B56812" w14:paraId="67A69107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BF5565E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4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DFF42D2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umQty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4B347A3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CFE76B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EEDDE57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noProof w:val="0"/>
                <w:color w:val="000000"/>
                <w:kern w:val="2"/>
                <w:sz w:val="24"/>
                <w:szCs w:val="24"/>
                <w:lang w:val="en-US" w:eastAsia="zh-TW"/>
              </w:rPr>
            </w:pPr>
            <w:r w:rsidRPr="00B76ED8">
              <w:rPr>
                <w:rFonts w:ascii="Times New Roman" w:eastAsia="標楷體" w:hAnsi="Times New Roman"/>
                <w:noProof w:val="0"/>
                <w:color w:val="000000"/>
                <w:kern w:val="2"/>
                <w:sz w:val="24"/>
                <w:szCs w:val="24"/>
                <w:lang w:val="en-US" w:eastAsia="zh-TW"/>
              </w:rPr>
              <w:t>Currently executed quantity</w:t>
            </w:r>
          </w:p>
          <w:p w14:paraId="0677B428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noProof w:val="0"/>
                <w:color w:val="000000"/>
                <w:kern w:val="2"/>
                <w:sz w:val="24"/>
                <w:szCs w:val="24"/>
                <w:lang w:val="en-US"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Max 6 digits</w:t>
            </w:r>
          </w:p>
          <w:p w14:paraId="39472272" w14:textId="77777777" w:rsidR="003E58CA" w:rsidRPr="00B76ED8" w:rsidRDefault="003E58CA" w:rsidP="003E58CA">
            <w:pPr>
              <w:spacing w:line="240" w:lineRule="auto"/>
              <w:jc w:val="left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/>
                <w:color w:val="000000"/>
                <w:szCs w:val="24"/>
              </w:rPr>
              <w:t>Regular</w:t>
            </w:r>
            <w:r w:rsidRPr="00B76ED8">
              <w:rPr>
                <w:rFonts w:ascii="Times New Roman" w:hint="eastAsia"/>
                <w:color w:val="000000"/>
                <w:szCs w:val="24"/>
              </w:rPr>
              <w:t xml:space="preserve">, </w:t>
            </w:r>
            <w:proofErr w:type="spellStart"/>
            <w:r w:rsidRPr="00B76ED8">
              <w:rPr>
                <w:rFonts w:ascii="Times New Roman" w:hint="eastAsia"/>
                <w:color w:val="000000"/>
                <w:szCs w:val="24"/>
              </w:rPr>
              <w:t>FixedPrice</w:t>
            </w:r>
            <w:proofErr w:type="spellEnd"/>
          </w:p>
          <w:p w14:paraId="790146ED" w14:textId="77777777" w:rsidR="003E58CA" w:rsidRPr="00B76ED8" w:rsidRDefault="003E58CA" w:rsidP="003E58CA">
            <w:pPr>
              <w:spacing w:line="240" w:lineRule="auto"/>
              <w:ind w:firstLineChars="100" w:firstLine="240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/>
                <w:color w:val="000000"/>
                <w:szCs w:val="24"/>
              </w:rPr>
              <w:t>trading unit</w:t>
            </w:r>
          </w:p>
          <w:p w14:paraId="410AF84B" w14:textId="77777777" w:rsidR="003E58CA" w:rsidRPr="00B76ED8" w:rsidRDefault="003E58CA" w:rsidP="003E58CA">
            <w:pPr>
              <w:spacing w:line="240" w:lineRule="auto"/>
              <w:rPr>
                <w:rFonts w:ascii="Times New Roman"/>
                <w:color w:val="000000"/>
                <w:szCs w:val="24"/>
              </w:rPr>
            </w:pPr>
          </w:p>
          <w:p w14:paraId="5CE43B5F" w14:textId="77777777" w:rsidR="003E58CA" w:rsidRPr="00B76ED8" w:rsidRDefault="003E58CA" w:rsidP="003E58CA">
            <w:pPr>
              <w:spacing w:line="240" w:lineRule="auto"/>
              <w:rPr>
                <w:rFonts w:ascii="Times New Roman"/>
                <w:color w:val="000000"/>
                <w:szCs w:val="24"/>
              </w:rPr>
            </w:pPr>
            <w:proofErr w:type="spellStart"/>
            <w:r w:rsidRPr="00B76ED8">
              <w:rPr>
                <w:rFonts w:ascii="Times New Roman" w:hint="eastAsia"/>
                <w:color w:val="000000"/>
                <w:szCs w:val="24"/>
              </w:rPr>
              <w:t>OddLots</w:t>
            </w:r>
            <w:proofErr w:type="spellEnd"/>
            <w:r w:rsidRPr="00B76ED8">
              <w:rPr>
                <w:rFonts w:ascii="Times New Roman"/>
                <w:color w:val="000000"/>
                <w:szCs w:val="24"/>
              </w:rPr>
              <w:t>, Intraday odd lot trading</w:t>
            </w:r>
          </w:p>
          <w:p w14:paraId="3AC69B75" w14:textId="77777777" w:rsidR="003E58CA" w:rsidRPr="00B76ED8" w:rsidRDefault="003E58CA" w:rsidP="003E58CA">
            <w:pPr>
              <w:spacing w:line="240" w:lineRule="auto"/>
              <w:ind w:firstLineChars="100" w:firstLine="240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 w:hint="eastAsia"/>
                <w:color w:val="000000"/>
                <w:szCs w:val="24"/>
              </w:rPr>
              <w:t>shares</w:t>
            </w:r>
          </w:p>
          <w:p w14:paraId="70469937" w14:textId="77777777" w:rsidR="003E58CA" w:rsidRPr="00B76ED8" w:rsidRDefault="003E58CA" w:rsidP="003E58CA">
            <w:pPr>
              <w:spacing w:line="240" w:lineRule="auto"/>
              <w:rPr>
                <w:rFonts w:ascii="Times New Roman"/>
                <w:color w:val="000000"/>
                <w:szCs w:val="24"/>
              </w:rPr>
            </w:pPr>
          </w:p>
          <w:p w14:paraId="5F70B848" w14:textId="77777777" w:rsidR="003E58CA" w:rsidRPr="00B76ED8" w:rsidRDefault="003E58CA" w:rsidP="003E58CA">
            <w:pPr>
              <w:spacing w:line="240" w:lineRule="auto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  <w:szCs w:val="24"/>
              </w:rPr>
              <w:t>Lending Auction, Reverse Auction, Reverse Auction by Securities Finance Enterprises</w:t>
            </w:r>
          </w:p>
          <w:p w14:paraId="025A922E" w14:textId="77777777" w:rsidR="003E58CA" w:rsidRPr="00B76ED8" w:rsidRDefault="003E58CA" w:rsidP="003E58CA">
            <w:pPr>
              <w:spacing w:line="240" w:lineRule="auto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 xml:space="preserve">  0</w:t>
            </w:r>
          </w:p>
        </w:tc>
      </w:tr>
      <w:tr w:rsidR="00B56812" w:rsidRPr="00B56812" w14:paraId="0E6E9220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C169AB9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6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3AB29B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vgPx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E2A07B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333CB0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DAC1A02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0’</w:t>
            </w:r>
          </w:p>
        </w:tc>
      </w:tr>
      <w:tr w:rsidR="00B56812" w:rsidRPr="00B56812" w14:paraId="4381E4C6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2E88F78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D4D11F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678CFE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98DA7F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302F51B" w14:textId="77777777" w:rsidR="002325FF" w:rsidRPr="00B56812" w:rsidRDefault="002325FF" w:rsidP="002325FF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status code + status msg text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Maximum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 char</w:t>
            </w:r>
          </w:p>
        </w:tc>
      </w:tr>
      <w:tr w:rsidR="003E58CA" w:rsidRPr="00B56812" w14:paraId="65FC71E0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9326335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1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080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14DBF1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R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efOrderID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4697C6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C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395E00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AD7DC07" w14:textId="77777777" w:rsidR="003E58CA" w:rsidRPr="00B76ED8" w:rsidRDefault="003E58CA" w:rsidP="003E58C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Reverse Auction</w:t>
            </w:r>
            <w:r w:rsidRPr="00B76ED8">
              <w:rPr>
                <w:rFonts w:ascii="Times New Roman" w:eastAsia="標楷體" w:hAnsi="Times New Roman"/>
                <w:color w:val="000000"/>
                <w:szCs w:val="24"/>
              </w:rPr>
              <w:t>,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 Reverse Auction by Securities Finance Enterprises Only</w:t>
            </w:r>
          </w:p>
          <w:p w14:paraId="6620AA98" w14:textId="77777777" w:rsidR="003E58CA" w:rsidRPr="00B76ED8" w:rsidRDefault="003E58CA" w:rsidP="003E58C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[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STK-SEQ-NO]</w:t>
            </w:r>
          </w:p>
          <w:p w14:paraId="0E3D6FF3" w14:textId="77777777" w:rsidR="003E58CA" w:rsidRPr="00B76ED8" w:rsidRDefault="003E58CA" w:rsidP="003E58CA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2 </w:t>
            </w: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c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har</w:t>
            </w:r>
          </w:p>
        </w:tc>
      </w:tr>
      <w:tr w:rsidR="003E58CA" w:rsidRPr="00B56812" w14:paraId="216CEF1E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0A98BD9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366C5C5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8BDEA69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D6A1CC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D09FF48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rder reports only</w:t>
            </w:r>
          </w:p>
          <w:p w14:paraId="53931D69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gular, FixedPrice, OddLots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, Intraday odd lot trading</w:t>
            </w:r>
          </w:p>
          <w:p w14:paraId="4DDC1E15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otes of Investors’ Order</w:t>
            </w:r>
          </w:p>
          <w:p w14:paraId="107AFCC6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Channel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VACNO-FLAG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]</w:t>
            </w:r>
          </w:p>
          <w:p w14:paraId="593FF60B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1’ Normal(FIX)</w:t>
            </w:r>
          </w:p>
          <w:p w14:paraId="05CEF418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2’ ATM(FIX)</w:t>
            </w:r>
          </w:p>
          <w:p w14:paraId="6F76E600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3’ DMA Order(FIX)</w:t>
            </w:r>
          </w:p>
          <w:p w14:paraId="3F62916D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4’ Internet(FIX)</w:t>
            </w:r>
          </w:p>
          <w:p w14:paraId="4371CD27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5’ Voice(FIX)</w:t>
            </w:r>
          </w:p>
          <w:p w14:paraId="7FD820BD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6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API(FIX)</w:t>
            </w:r>
          </w:p>
        </w:tc>
      </w:tr>
      <w:tr w:rsidR="003E58CA" w:rsidRPr="00B56812" w14:paraId="3525165E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B1E207F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DD196BA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C9061AB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FFBFF3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373BD98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[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ORDER-TYPE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]</w:t>
            </w:r>
          </w:p>
          <w:p w14:paraId="6A3D54D8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Regular, FixedPrice</w:t>
            </w:r>
          </w:p>
          <w:p w14:paraId="4DECE07F" w14:textId="77777777" w:rsidR="003E58CA" w:rsidRPr="00B76ED8" w:rsidRDefault="003E58CA" w:rsidP="003E58CA">
            <w:pPr>
              <w:spacing w:line="240" w:lineRule="auto"/>
              <w:ind w:firstLineChars="100" w:firstLine="240"/>
              <w:jc w:val="left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/>
                <w:color w:val="000000"/>
                <w:szCs w:val="24"/>
              </w:rPr>
              <w:t>‘0’ Normal‘1’ Purchase on Margin(Via Securities Finance)</w:t>
            </w:r>
          </w:p>
          <w:p w14:paraId="136D55E9" w14:textId="77777777" w:rsidR="003E58CA" w:rsidRPr="00B76ED8" w:rsidRDefault="003E58CA" w:rsidP="003E58CA">
            <w:pPr>
              <w:spacing w:line="240" w:lineRule="auto"/>
              <w:ind w:firstLineChars="100" w:firstLine="240"/>
              <w:jc w:val="left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/>
                <w:color w:val="000000"/>
                <w:szCs w:val="24"/>
              </w:rPr>
              <w:t>‘2’ Short Sell(Via Securities Finance)</w:t>
            </w:r>
          </w:p>
          <w:p w14:paraId="64858317" w14:textId="77777777" w:rsidR="003E58CA" w:rsidRPr="00B76ED8" w:rsidRDefault="003E58CA" w:rsidP="003E58CA">
            <w:pPr>
              <w:spacing w:line="240" w:lineRule="auto"/>
              <w:ind w:firstLineChars="100" w:firstLine="240"/>
              <w:jc w:val="left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/>
                <w:color w:val="000000"/>
                <w:szCs w:val="24"/>
              </w:rPr>
              <w:t>‘3’ Purchase on Margin(Via Securities Firms)</w:t>
            </w:r>
          </w:p>
          <w:p w14:paraId="7102F314" w14:textId="77777777" w:rsidR="003E58CA" w:rsidRPr="00B76ED8" w:rsidRDefault="003E58CA" w:rsidP="003E58CA">
            <w:pPr>
              <w:spacing w:line="240" w:lineRule="auto"/>
              <w:ind w:firstLineChars="100" w:firstLine="240"/>
              <w:jc w:val="left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/>
                <w:color w:val="000000"/>
                <w:szCs w:val="24"/>
              </w:rPr>
              <w:t>‘4’ Short Sell(Via Securities Firms)</w:t>
            </w:r>
          </w:p>
          <w:p w14:paraId="19342B6C" w14:textId="77777777" w:rsidR="003E58CA" w:rsidRPr="00B76ED8" w:rsidRDefault="003E58CA" w:rsidP="003E58CA">
            <w:pPr>
              <w:spacing w:line="240" w:lineRule="auto"/>
              <w:ind w:firstLineChars="100" w:firstLine="240"/>
              <w:jc w:val="left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/>
                <w:color w:val="000000"/>
                <w:szCs w:val="24"/>
              </w:rPr>
              <w:t>‘5’ SBL Short Sell type 5</w:t>
            </w:r>
          </w:p>
          <w:p w14:paraId="01728A1B" w14:textId="77777777" w:rsidR="003E58CA" w:rsidRPr="00B76ED8" w:rsidRDefault="003E58CA" w:rsidP="003E58CA">
            <w:pPr>
              <w:pStyle w:val="Tabletext"/>
              <w:ind w:firstLineChars="106" w:firstLine="254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‘6’ 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SBL Short 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ell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 xml:space="preserve"> type 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6</w:t>
            </w:r>
          </w:p>
          <w:p w14:paraId="2228E64F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Reverse Auction, Reverse Auction by Securities Finance Enterprises</w:t>
            </w:r>
          </w:p>
          <w:p w14:paraId="16181688" w14:textId="77777777" w:rsidR="003E58CA" w:rsidRPr="00B76ED8" w:rsidRDefault="003E58CA" w:rsidP="003E58CA">
            <w:pPr>
              <w:pStyle w:val="Tabletext"/>
              <w:ind w:firstLineChars="106" w:firstLine="254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</w:rPr>
              <w:t>‘0’ Normal</w:t>
            </w:r>
          </w:p>
        </w:tc>
      </w:tr>
      <w:tr w:rsidR="003E58CA" w:rsidRPr="00B56812" w14:paraId="32C41CC2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AD7E3C2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749763B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849BB7B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AA35E0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val="en-US" w:eastAsia="zh-TW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FE1A432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0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Regular, FixedPrice</w:t>
            </w:r>
            <w:r w:rsidRPr="00B76ED8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, Lending Auction,  Reverse Auction, Reverse Auction by Securities Finance Enterprises</w:t>
            </w:r>
          </w:p>
          <w:p w14:paraId="6E64F97D" w14:textId="77777777" w:rsidR="003E58CA" w:rsidRPr="00B76ED8" w:rsidRDefault="003E58CA" w:rsidP="003E58CA">
            <w:pPr>
              <w:pStyle w:val="Tabletex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‘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2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’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 xml:space="preserve"> OddLots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, Intraday odd lot trading</w:t>
            </w:r>
          </w:p>
        </w:tc>
      </w:tr>
      <w:tr w:rsidR="003E58CA" w:rsidRPr="00B56812" w14:paraId="0E5DF476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8900B21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3907C3DC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79F1A4B6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648D97F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3CCAEE1" w14:textId="77777777" w:rsidR="003E58CA" w:rsidRPr="00B56812" w:rsidRDefault="003E58CA" w:rsidP="003E58C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45781D1F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</w:p>
    <w:p w14:paraId="2C020854" w14:textId="77777777" w:rsidR="006A46AD" w:rsidRPr="00B56812" w:rsidRDefault="006A46AD" w:rsidP="00225E9F">
      <w:pPr>
        <w:numPr>
          <w:ilvl w:val="0"/>
          <w:numId w:val="44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OrderID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委託書編號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5</w:t>
      </w:r>
      <w:r w:rsidRPr="00B56812">
        <w:rPr>
          <w:rFonts w:ascii="Times New Roman"/>
          <w:kern w:val="0"/>
          <w:szCs w:val="24"/>
        </w:rPr>
        <w:t>碼文</w:t>
      </w:r>
      <w:r w:rsidRPr="00B56812">
        <w:rPr>
          <w:rFonts w:ascii="Times New Roman" w:hint="eastAsia"/>
          <w:kern w:val="0"/>
          <w:szCs w:val="24"/>
        </w:rPr>
        <w:t>數</w:t>
      </w:r>
      <w:r w:rsidRPr="00B56812">
        <w:rPr>
          <w:rFonts w:ascii="Times New Roman"/>
          <w:kern w:val="0"/>
          <w:szCs w:val="24"/>
        </w:rPr>
        <w:t>字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</w:rPr>
        <w:t xml:space="preserve"> </w:t>
      </w:r>
      <w:r w:rsidRPr="00B56812">
        <w:rPr>
          <w:rFonts w:ascii="Times New Roman" w:hint="eastAsia"/>
        </w:rPr>
        <w:t>，範圍為</w:t>
      </w:r>
      <w:r w:rsidRPr="00B56812">
        <w:rPr>
          <w:rFonts w:ascii="Times New Roman" w:hint="eastAsia"/>
        </w:rPr>
        <w:t>0~9</w:t>
      </w:r>
      <w:r w:rsidRPr="00B56812">
        <w:rPr>
          <w:rFonts w:ascii="Times New Roman" w:hint="eastAsia"/>
        </w:rPr>
        <w:t>、</w:t>
      </w:r>
      <w:r w:rsidRPr="00B56812">
        <w:rPr>
          <w:rFonts w:ascii="Times New Roman" w:hint="eastAsia"/>
        </w:rPr>
        <w:t>A~Z</w:t>
      </w:r>
      <w:r w:rsidRPr="00B56812">
        <w:rPr>
          <w:rFonts w:ascii="Times New Roman" w:hint="eastAsia"/>
        </w:rPr>
        <w:t>、</w:t>
      </w:r>
      <w:proofErr w:type="spellStart"/>
      <w:r w:rsidRPr="00B56812">
        <w:rPr>
          <w:rFonts w:ascii="Times New Roman" w:hint="eastAsia"/>
        </w:rPr>
        <w:t>a~z</w:t>
      </w:r>
      <w:proofErr w:type="spellEnd"/>
      <w:r w:rsidRPr="00B56812">
        <w:rPr>
          <w:rFonts w:ascii="Times New Roman" w:hint="eastAsia"/>
          <w:kern w:val="0"/>
          <w:szCs w:val="24"/>
        </w:rPr>
        <w:t>。</w:t>
      </w:r>
    </w:p>
    <w:p w14:paraId="65063EBA" w14:textId="77777777" w:rsidR="006A46AD" w:rsidRPr="00B56812" w:rsidRDefault="006A46AD" w:rsidP="00225E9F">
      <w:pPr>
        <w:numPr>
          <w:ilvl w:val="0"/>
          <w:numId w:val="44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ClOrdID</w:t>
      </w:r>
      <w:proofErr w:type="spellEnd"/>
      <w:r w:rsidRPr="00B56812">
        <w:rPr>
          <w:rFonts w:ascii="Times New Roman" w:hint="eastAsia"/>
          <w:szCs w:val="24"/>
        </w:rPr>
        <w:t>：唯一識別碼，</w:t>
      </w:r>
      <w:r w:rsidR="00910B30" w:rsidRPr="00B56812">
        <w:rPr>
          <w:rFonts w:ascii="Times New Roman" w:hint="eastAsia"/>
          <w:szCs w:val="24"/>
        </w:rPr>
        <w:t>12</w:t>
      </w:r>
      <w:r w:rsidR="00910B30" w:rsidRPr="00B56812">
        <w:rPr>
          <w:rFonts w:ascii="Times New Roman"/>
          <w:kern w:val="0"/>
          <w:szCs w:val="24"/>
        </w:rPr>
        <w:t>位</w:t>
      </w:r>
      <w:r w:rsidR="00910B30" w:rsidRPr="00B56812">
        <w:rPr>
          <w:rFonts w:ascii="Times New Roman" w:hint="eastAsia"/>
          <w:kern w:val="0"/>
          <w:szCs w:val="24"/>
        </w:rPr>
        <w:t>文</w:t>
      </w:r>
      <w:r w:rsidR="00910B30" w:rsidRPr="00B56812">
        <w:rPr>
          <w:rFonts w:ascii="Times New Roman"/>
          <w:kern w:val="0"/>
          <w:szCs w:val="24"/>
        </w:rPr>
        <w:t>數字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在每</w:t>
      </w:r>
      <w:proofErr w:type="gramStart"/>
      <w:r w:rsidRPr="00B56812">
        <w:rPr>
          <w:rFonts w:ascii="Times New Roman"/>
          <w:kern w:val="0"/>
          <w:szCs w:val="24"/>
        </w:rPr>
        <w:t>個</w:t>
      </w:r>
      <w:proofErr w:type="gramEnd"/>
      <w:r w:rsidRPr="00B56812">
        <w:rPr>
          <w:rFonts w:ascii="Times New Roman"/>
          <w:kern w:val="0"/>
          <w:szCs w:val="24"/>
        </w:rPr>
        <w:t>交易日中</w:t>
      </w:r>
      <w:r w:rsidRPr="00B56812">
        <w:rPr>
          <w:rFonts w:ascii="Times New Roman" w:hint="eastAsia"/>
          <w:kern w:val="0"/>
          <w:szCs w:val="24"/>
        </w:rPr>
        <w:t>必須是唯一的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3BA158F6" w14:textId="77777777" w:rsidR="006A46AD" w:rsidRPr="00B56812" w:rsidRDefault="006A46AD" w:rsidP="00225E9F">
      <w:pPr>
        <w:numPr>
          <w:ilvl w:val="0"/>
          <w:numId w:val="44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OrigClOrdID</w:t>
      </w:r>
      <w:proofErr w:type="spellEnd"/>
      <w:r w:rsidRPr="00B56812">
        <w:rPr>
          <w:rFonts w:ascii="Times New Roman" w:hint="eastAsia"/>
          <w:szCs w:val="24"/>
        </w:rPr>
        <w:t>：上一筆委託單之唯一識別碼</w:t>
      </w:r>
      <w:proofErr w:type="spellStart"/>
      <w:r w:rsidRPr="00B56812">
        <w:rPr>
          <w:rFonts w:ascii="Times New Roman"/>
          <w:kern w:val="0"/>
          <w:szCs w:val="24"/>
        </w:rPr>
        <w:t>ClOrdID</w:t>
      </w:r>
      <w:proofErr w:type="spellEnd"/>
      <w:r w:rsidRPr="00B56812">
        <w:rPr>
          <w:rFonts w:ascii="Times New Roman" w:hint="eastAsia"/>
          <w:kern w:val="0"/>
          <w:szCs w:val="24"/>
        </w:rPr>
        <w:t>。</w:t>
      </w:r>
    </w:p>
    <w:p w14:paraId="37DEA4B8" w14:textId="77777777" w:rsidR="006A46AD" w:rsidRPr="00B56812" w:rsidRDefault="006A46AD" w:rsidP="00225E9F">
      <w:pPr>
        <w:numPr>
          <w:ilvl w:val="0"/>
          <w:numId w:val="44"/>
        </w:numPr>
        <w:ind w:left="960" w:hanging="363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ExecID</w:t>
      </w:r>
      <w:proofErr w:type="spellEnd"/>
      <w:r w:rsidRPr="00B56812">
        <w:rPr>
          <w:rFonts w:ascii="Times New Roman" w:hint="eastAsia"/>
          <w:kern w:val="0"/>
          <w:szCs w:val="24"/>
        </w:rPr>
        <w:t>：</w:t>
      </w:r>
      <w:r w:rsidRPr="00B56812">
        <w:rPr>
          <w:rFonts w:ascii="Times New Roman"/>
          <w:kern w:val="0"/>
          <w:szCs w:val="24"/>
        </w:rPr>
        <w:br/>
      </w:r>
      <w:r w:rsidRPr="00B56812">
        <w:rPr>
          <w:rFonts w:ascii="Times New Roman"/>
          <w:kern w:val="0"/>
          <w:szCs w:val="24"/>
        </w:rPr>
        <w:t>委託回報</w:t>
      </w:r>
      <w:r w:rsidRPr="00B56812">
        <w:rPr>
          <w:rFonts w:ascii="Times New Roman"/>
          <w:kern w:val="0"/>
          <w:szCs w:val="24"/>
        </w:rPr>
        <w:t>(</w:t>
      </w:r>
      <w:proofErr w:type="spellStart"/>
      <w:r w:rsidR="00D76FCB" w:rsidRPr="00B56812">
        <w:rPr>
          <w:rFonts w:ascii="Times New Roman" w:hint="eastAsia"/>
          <w:kern w:val="0"/>
          <w:szCs w:val="24"/>
        </w:rPr>
        <w:t>ClOrdID</w:t>
      </w:r>
      <w:proofErr w:type="spellEnd"/>
      <w:r w:rsidR="00D76FCB" w:rsidRPr="00B56812">
        <w:rPr>
          <w:rFonts w:ascii="Times New Roman" w:hint="eastAsia"/>
          <w:szCs w:val="24"/>
        </w:rPr>
        <w:t>，</w:t>
      </w:r>
      <w:r w:rsidR="00471EBE" w:rsidRPr="00B56812">
        <w:rPr>
          <w:rFonts w:ascii="Times New Roman" w:hint="eastAsia"/>
          <w:kern w:val="0"/>
          <w:szCs w:val="24"/>
        </w:rPr>
        <w:t>12</w:t>
      </w:r>
      <w:r w:rsidRPr="00B56812">
        <w:rPr>
          <w:rFonts w:ascii="Times New Roman"/>
          <w:kern w:val="0"/>
          <w:szCs w:val="24"/>
        </w:rPr>
        <w:t>碼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szCs w:val="24"/>
        </w:rPr>
        <w:t>。</w:t>
      </w:r>
      <w:r w:rsidR="004577CE" w:rsidRPr="00B56812">
        <w:rPr>
          <w:rFonts w:ascii="Times New Roman" w:hint="eastAsia"/>
          <w:szCs w:val="24"/>
        </w:rPr>
        <w:t>委託狀態查詢</w:t>
      </w:r>
      <w:r w:rsidR="00D833BD" w:rsidRPr="00B56812">
        <w:rPr>
          <w:rFonts w:ascii="Times New Roman" w:hint="eastAsia"/>
          <w:szCs w:val="24"/>
        </w:rPr>
        <w:t>回報</w:t>
      </w:r>
      <w:r w:rsidR="004577CE" w:rsidRPr="00B56812">
        <w:rPr>
          <w:rFonts w:ascii="Times New Roman" w:hint="eastAsia"/>
          <w:szCs w:val="24"/>
        </w:rPr>
        <w:t>時，該值為</w:t>
      </w:r>
      <w:r w:rsidR="004577CE" w:rsidRPr="00B56812">
        <w:rPr>
          <w:rFonts w:ascii="Times New Roman" w:hint="eastAsia"/>
          <w:szCs w:val="24"/>
        </w:rPr>
        <w:t>0</w:t>
      </w:r>
      <w:r w:rsidR="004577CE" w:rsidRPr="00B56812">
        <w:rPr>
          <w:rFonts w:ascii="Times New Roman" w:hint="eastAsia"/>
          <w:szCs w:val="24"/>
        </w:rPr>
        <w:t>。</w:t>
      </w:r>
      <w:r w:rsidRPr="00B56812">
        <w:rPr>
          <w:rFonts w:ascii="Times New Roman" w:hint="eastAsia"/>
          <w:kern w:val="0"/>
          <w:szCs w:val="24"/>
        </w:rPr>
        <w:br/>
      </w:r>
      <w:r w:rsidRPr="00B56812">
        <w:rPr>
          <w:rFonts w:ascii="Times New Roman"/>
          <w:kern w:val="0"/>
          <w:szCs w:val="24"/>
        </w:rPr>
        <w:t>成交回報</w:t>
      </w:r>
      <w:r w:rsidRPr="00B56812">
        <w:rPr>
          <w:rFonts w:ascii="Times New Roman"/>
          <w:kern w:val="0"/>
          <w:szCs w:val="24"/>
        </w:rPr>
        <w:t>(</w:t>
      </w:r>
      <w:r w:rsidR="00F71F30" w:rsidRPr="00B56812">
        <w:rPr>
          <w:rFonts w:ascii="Times New Roman" w:hint="eastAsia"/>
          <w:kern w:val="0"/>
          <w:szCs w:val="24"/>
        </w:rPr>
        <w:t>12</w:t>
      </w:r>
      <w:r w:rsidRPr="00B56812">
        <w:rPr>
          <w:rFonts w:ascii="Times New Roman"/>
          <w:kern w:val="0"/>
          <w:szCs w:val="24"/>
        </w:rPr>
        <w:t>碼序號</w:t>
      </w:r>
      <w:r w:rsidRPr="00B56812">
        <w:rPr>
          <w:rFonts w:ascii="Times New Roman"/>
          <w:kern w:val="0"/>
          <w:szCs w:val="24"/>
        </w:rPr>
        <w:t>)</w:t>
      </w:r>
      <w:r w:rsidR="00F40E33" w:rsidRPr="00B56812">
        <w:rPr>
          <w:rFonts w:ascii="Times New Roman" w:hint="eastAsia"/>
          <w:kern w:val="0"/>
          <w:szCs w:val="24"/>
        </w:rPr>
        <w:t>，唯一識別碼</w:t>
      </w:r>
      <w:r w:rsidRPr="00B56812">
        <w:rPr>
          <w:rFonts w:ascii="Times New Roman" w:hint="eastAsia"/>
          <w:szCs w:val="24"/>
        </w:rPr>
        <w:t>。</w:t>
      </w:r>
    </w:p>
    <w:p w14:paraId="7361E807" w14:textId="77777777" w:rsidR="006A46AD" w:rsidRPr="00B56812" w:rsidRDefault="006A46AD" w:rsidP="00225E9F">
      <w:pPr>
        <w:numPr>
          <w:ilvl w:val="0"/>
          <w:numId w:val="44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ExecType</w:t>
      </w:r>
      <w:proofErr w:type="spellEnd"/>
      <w:r w:rsidRPr="00B56812">
        <w:rPr>
          <w:rFonts w:ascii="Times New Roman" w:hint="eastAsia"/>
          <w:kern w:val="0"/>
          <w:szCs w:val="24"/>
        </w:rPr>
        <w:t>：</w:t>
      </w:r>
      <w:r w:rsidRPr="00B56812">
        <w:rPr>
          <w:rFonts w:ascii="Times New Roman"/>
          <w:szCs w:val="24"/>
        </w:rPr>
        <w:t>委託執行狀態</w:t>
      </w:r>
    </w:p>
    <w:p w14:paraId="0E0F55CC" w14:textId="77777777" w:rsidR="006A46AD" w:rsidRPr="00B56812" w:rsidRDefault="006A46AD" w:rsidP="006A46AD">
      <w:pPr>
        <w:pStyle w:val="Tabletext"/>
        <w:ind w:left="1048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“0”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委託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成功</w:t>
      </w:r>
    </w:p>
    <w:p w14:paraId="7D5B3352" w14:textId="77777777" w:rsidR="006A46AD" w:rsidRPr="00B56812" w:rsidRDefault="006A46AD" w:rsidP="006A46AD">
      <w:pPr>
        <w:pStyle w:val="Tabletext"/>
        <w:ind w:left="1048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“4” 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刪單成功</w:t>
      </w:r>
    </w:p>
    <w:p w14:paraId="2ECCC42E" w14:textId="77777777" w:rsidR="006A46AD" w:rsidRPr="00B56812" w:rsidRDefault="006A46AD" w:rsidP="0028397C">
      <w:pPr>
        <w:pStyle w:val="Tabletext"/>
        <w:ind w:left="1048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“5”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改</w:t>
      </w:r>
      <w:r w:rsidR="000749AE"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單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成功</w:t>
      </w:r>
    </w:p>
    <w:p w14:paraId="008EE810" w14:textId="77777777" w:rsidR="006A46AD" w:rsidRPr="00B56812" w:rsidRDefault="006A46AD" w:rsidP="0028397C">
      <w:pPr>
        <w:pStyle w:val="Tabletext"/>
        <w:ind w:left="1048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“8”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錯誤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，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參考</w:t>
      </w:r>
      <w:r w:rsidR="0028397C"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Text(58)</w:t>
      </w:r>
      <w:r w:rsidR="0028397C" w:rsidRPr="00B56812" w:rsidDel="0028397C">
        <w:rPr>
          <w:rFonts w:ascii="Times New Roman" w:eastAsia="標楷體" w:hAnsi="Times New Roman"/>
          <w:sz w:val="24"/>
          <w:szCs w:val="24"/>
          <w:lang w:eastAsia="zh-TW"/>
        </w:rPr>
        <w:t xml:space="preserve"> </w:t>
      </w:r>
    </w:p>
    <w:p w14:paraId="05696F01" w14:textId="77777777" w:rsidR="006A46AD" w:rsidRPr="00B56812" w:rsidRDefault="006A46AD" w:rsidP="006A46AD">
      <w:pPr>
        <w:pStyle w:val="Tabletext"/>
        <w:ind w:left="1048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“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F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”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</w:t>
      </w:r>
      <w:r w:rsidR="009B0E86" w:rsidRPr="00B56812">
        <w:rPr>
          <w:rFonts w:ascii="Times New Roman" w:eastAsia="標楷體" w:hAnsi="Times New Roman"/>
          <w:sz w:val="24"/>
          <w:szCs w:val="24"/>
          <w:lang w:eastAsia="zh-TW"/>
        </w:rPr>
        <w:t>部</w:t>
      </w:r>
      <w:r w:rsidR="009B0E86"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分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成交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/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全部成交</w:t>
      </w:r>
    </w:p>
    <w:p w14:paraId="38D42DE4" w14:textId="77777777" w:rsidR="006A46AD" w:rsidRPr="00B56812" w:rsidRDefault="006A46AD" w:rsidP="006A46AD">
      <w:pPr>
        <w:pStyle w:val="Tabletext"/>
        <w:ind w:left="1048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“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I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”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委託狀態</w:t>
      </w:r>
    </w:p>
    <w:p w14:paraId="3EF14F77" w14:textId="77777777" w:rsidR="00770F73" w:rsidRPr="00B56812" w:rsidRDefault="00770F73" w:rsidP="006A46AD">
      <w:pPr>
        <w:pStyle w:val="Tabletext"/>
        <w:ind w:left="1048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“D” 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狀態更新</w:t>
      </w:r>
    </w:p>
    <w:p w14:paraId="4A825555" w14:textId="77777777" w:rsidR="006A46AD" w:rsidRPr="00B56812" w:rsidRDefault="006A46AD" w:rsidP="00225E9F">
      <w:pPr>
        <w:numPr>
          <w:ilvl w:val="0"/>
          <w:numId w:val="44"/>
        </w:numPr>
        <w:autoSpaceDE w:val="0"/>
        <w:autoSpaceDN w:val="0"/>
        <w:adjustRightInd w:val="0"/>
        <w:spacing w:line="240" w:lineRule="auto"/>
        <w:ind w:left="960" w:hanging="392"/>
        <w:jc w:val="left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OrdStatus</w:t>
      </w:r>
      <w:proofErr w:type="spellEnd"/>
      <w:r w:rsidRPr="00B56812">
        <w:rPr>
          <w:rFonts w:ascii="Times New Roman" w:hint="eastAsia"/>
          <w:kern w:val="0"/>
          <w:szCs w:val="24"/>
          <w:lang w:val="en-GB"/>
        </w:rPr>
        <w:t>：</w:t>
      </w:r>
      <w:r w:rsidRPr="00B56812">
        <w:rPr>
          <w:rFonts w:ascii="Times New Roman"/>
          <w:kern w:val="0"/>
          <w:szCs w:val="24"/>
        </w:rPr>
        <w:t>委託狀態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05107433" w14:textId="77777777" w:rsidR="006A46AD" w:rsidRPr="00B56812" w:rsidRDefault="006A46AD" w:rsidP="00225E9F">
      <w:pPr>
        <w:numPr>
          <w:ilvl w:val="0"/>
          <w:numId w:val="44"/>
        </w:numPr>
        <w:autoSpaceDE w:val="0"/>
        <w:autoSpaceDN w:val="0"/>
        <w:adjustRightInd w:val="0"/>
        <w:spacing w:line="240" w:lineRule="auto"/>
        <w:ind w:left="993" w:hanging="425"/>
        <w:jc w:val="left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OrdRejReason</w:t>
      </w:r>
      <w:proofErr w:type="spellEnd"/>
      <w:r w:rsidRPr="00B56812">
        <w:rPr>
          <w:rFonts w:ascii="Times New Roman" w:hint="eastAsia"/>
          <w:kern w:val="0"/>
          <w:szCs w:val="24"/>
          <w:lang w:val="en-GB"/>
        </w:rPr>
        <w:t>：</w:t>
      </w:r>
      <w:r w:rsidRPr="00B56812">
        <w:rPr>
          <w:rFonts w:ascii="Times New Roman"/>
          <w:kern w:val="0"/>
          <w:szCs w:val="24"/>
        </w:rPr>
        <w:t>委託</w:t>
      </w:r>
      <w:r w:rsidR="00F57AFC" w:rsidRPr="00B56812">
        <w:rPr>
          <w:rFonts w:ascii="Times New Roman" w:hint="eastAsia"/>
          <w:kern w:val="0"/>
          <w:szCs w:val="24"/>
        </w:rPr>
        <w:t>回覆</w:t>
      </w:r>
      <w:r w:rsidRPr="00B56812">
        <w:rPr>
          <w:rFonts w:ascii="Times New Roman"/>
          <w:kern w:val="0"/>
          <w:szCs w:val="24"/>
        </w:rPr>
        <w:t>代碼</w:t>
      </w:r>
      <w:r w:rsidRPr="00B56812">
        <w:rPr>
          <w:rFonts w:ascii="Times New Roman" w:hint="eastAsia"/>
          <w:kern w:val="0"/>
          <w:szCs w:val="24"/>
          <w:lang w:val="en-GB"/>
        </w:rPr>
        <w:t>，</w:t>
      </w:r>
      <w:r w:rsidRPr="00B56812">
        <w:rPr>
          <w:rFonts w:ascii="Times New Roman" w:hint="eastAsia"/>
          <w:kern w:val="0"/>
          <w:szCs w:val="24"/>
        </w:rPr>
        <w:t>當</w:t>
      </w:r>
      <w:r w:rsidRPr="00B56812">
        <w:rPr>
          <w:rFonts w:ascii="Times New Roman" w:hint="eastAsia"/>
          <w:kern w:val="0"/>
          <w:szCs w:val="24"/>
        </w:rPr>
        <w:t>[STATUS-CODE]</w:t>
      </w:r>
      <w:r w:rsidRPr="00B56812">
        <w:rPr>
          <w:rFonts w:ascii="Times New Roman" w:hint="eastAsia"/>
          <w:kern w:val="0"/>
          <w:szCs w:val="24"/>
        </w:rPr>
        <w:t>不為</w:t>
      </w:r>
      <w:r w:rsidRPr="00B56812">
        <w:rPr>
          <w:rFonts w:ascii="Times New Roman" w:hint="eastAsia"/>
          <w:kern w:val="0"/>
          <w:szCs w:val="24"/>
        </w:rPr>
        <w:t>00</w:t>
      </w:r>
      <w:r w:rsidRPr="00B56812">
        <w:rPr>
          <w:rFonts w:ascii="Times New Roman" w:hint="eastAsia"/>
          <w:kern w:val="0"/>
          <w:szCs w:val="24"/>
        </w:rPr>
        <w:t>時</w:t>
      </w:r>
      <w:r w:rsidRPr="00B56812">
        <w:rPr>
          <w:rFonts w:ascii="Times New Roman" w:hint="eastAsia"/>
          <w:kern w:val="0"/>
          <w:szCs w:val="24"/>
          <w:lang w:val="en-GB"/>
        </w:rPr>
        <w:t>，</w:t>
      </w:r>
      <w:r w:rsidRPr="00B56812">
        <w:rPr>
          <w:rFonts w:ascii="Times New Roman" w:hint="eastAsia"/>
          <w:kern w:val="0"/>
          <w:szCs w:val="24"/>
        </w:rPr>
        <w:t>該欄位為必要欄位</w:t>
      </w:r>
      <w:r w:rsidR="00627E1B" w:rsidRPr="00B56812">
        <w:rPr>
          <w:rFonts w:ascii="Times New Roman" w:hint="eastAsia"/>
          <w:kern w:val="0"/>
          <w:szCs w:val="24"/>
        </w:rPr>
        <w:t>，</w:t>
      </w:r>
      <w:r w:rsidR="00627E1B" w:rsidRPr="00B56812">
        <w:rPr>
          <w:rFonts w:ascii="Times New Roman" w:hint="eastAsia"/>
          <w:szCs w:val="24"/>
        </w:rPr>
        <w:t>欄位值固定為</w:t>
      </w:r>
      <w:r w:rsidR="00627E1B" w:rsidRPr="00B56812">
        <w:rPr>
          <w:rFonts w:ascii="Times New Roman" w:hint="eastAsia"/>
          <w:szCs w:val="24"/>
        </w:rPr>
        <w:t>99 - Other</w:t>
      </w:r>
      <w:r w:rsidR="00A40A55" w:rsidRPr="00B56812">
        <w:rPr>
          <w:rFonts w:ascii="Times New Roman" w:hint="eastAsia"/>
          <w:kern w:val="0"/>
          <w:szCs w:val="24"/>
        </w:rPr>
        <w:t>，詳細原因請參考</w:t>
      </w:r>
      <w:r w:rsidR="00A40A55" w:rsidRPr="00B56812">
        <w:rPr>
          <w:rFonts w:ascii="Times New Roman" w:hint="eastAsia"/>
          <w:kern w:val="0"/>
          <w:szCs w:val="24"/>
        </w:rPr>
        <w:t>Text(58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63468598" w14:textId="77777777" w:rsidR="006A46AD" w:rsidRPr="00B56812" w:rsidRDefault="006A46AD" w:rsidP="00225E9F">
      <w:pPr>
        <w:numPr>
          <w:ilvl w:val="0"/>
          <w:numId w:val="44"/>
        </w:num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Account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</w:rPr>
        <w:t>投資人帳號</w:t>
      </w:r>
      <w:r w:rsidRPr="00B56812">
        <w:rPr>
          <w:rFonts w:ascii="Times New Roman" w:hint="eastAsia"/>
        </w:rPr>
        <w:t>。</w:t>
      </w:r>
    </w:p>
    <w:p w14:paraId="237FF37C" w14:textId="77777777" w:rsidR="006A46AD" w:rsidRPr="00B56812" w:rsidRDefault="006A46AD" w:rsidP="00225E9F">
      <w:pPr>
        <w:numPr>
          <w:ilvl w:val="0"/>
          <w:numId w:val="44"/>
        </w:num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Symbol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股票代號</w:t>
      </w:r>
      <w:r w:rsidRPr="00B56812">
        <w:rPr>
          <w:rFonts w:ascii="Times New Roman"/>
          <w:kern w:val="0"/>
          <w:szCs w:val="24"/>
        </w:rPr>
        <w:t>(6</w:t>
      </w:r>
      <w:r w:rsidRPr="00B56812">
        <w:rPr>
          <w:rFonts w:ascii="Times New Roman"/>
          <w:kern w:val="0"/>
          <w:szCs w:val="24"/>
        </w:rPr>
        <w:t>碼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7EAC98A9" w14:textId="77777777" w:rsidR="006A46AD" w:rsidRPr="00B56812" w:rsidRDefault="006A46AD" w:rsidP="00225E9F">
      <w:pPr>
        <w:numPr>
          <w:ilvl w:val="0"/>
          <w:numId w:val="44"/>
        </w:num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Side</w:t>
      </w:r>
      <w:r w:rsidRPr="00B56812">
        <w:rPr>
          <w:rFonts w:ascii="Times New Roman" w:hint="eastAsia"/>
          <w:szCs w:val="24"/>
        </w:rPr>
        <w:t>：買賣別</w:t>
      </w:r>
      <w:r w:rsidRPr="00B56812">
        <w:rPr>
          <w:rFonts w:ascii="Times New Roman"/>
          <w:szCs w:val="24"/>
        </w:rPr>
        <w:t>‘1’ Buy</w:t>
      </w:r>
      <w:r w:rsidRPr="00B56812">
        <w:rPr>
          <w:rFonts w:ascii="Times New Roman" w:hint="eastAsia"/>
          <w:szCs w:val="24"/>
        </w:rPr>
        <w:t>、</w:t>
      </w:r>
      <w:r w:rsidRPr="00B56812">
        <w:rPr>
          <w:rFonts w:ascii="Times New Roman"/>
          <w:szCs w:val="24"/>
        </w:rPr>
        <w:t>‘2’</w:t>
      </w:r>
      <w:r w:rsidRPr="00B56812">
        <w:rPr>
          <w:rFonts w:ascii="Times New Roman" w:hint="eastAsia"/>
          <w:szCs w:val="24"/>
        </w:rPr>
        <w:t>Sell</w:t>
      </w:r>
      <w:r w:rsidRPr="00B56812">
        <w:rPr>
          <w:rFonts w:ascii="Times New Roman" w:hint="eastAsia"/>
          <w:szCs w:val="24"/>
        </w:rPr>
        <w:t>。</w:t>
      </w:r>
    </w:p>
    <w:p w14:paraId="3E698993" w14:textId="77777777" w:rsidR="006A46AD" w:rsidRPr="00B56812" w:rsidRDefault="006A46AD" w:rsidP="00225E9F">
      <w:pPr>
        <w:numPr>
          <w:ilvl w:val="0"/>
          <w:numId w:val="44"/>
        </w:numPr>
        <w:jc w:val="left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：交易時間</w:t>
      </w:r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 w:hint="eastAsia"/>
          <w:szCs w:val="24"/>
        </w:rPr>
        <w:t>委託回報</w:t>
      </w:r>
      <w:r w:rsidRPr="00B56812">
        <w:rPr>
          <w:rFonts w:ascii="Times New Roman" w:hint="eastAsia"/>
          <w:szCs w:val="24"/>
        </w:rPr>
        <w:t>[ORDER-TIME]/</w:t>
      </w:r>
      <w:r w:rsidRPr="00B56812">
        <w:rPr>
          <w:rFonts w:ascii="Times New Roman" w:hint="eastAsia"/>
          <w:szCs w:val="24"/>
        </w:rPr>
        <w:t>成交回報</w:t>
      </w:r>
      <w:r w:rsidRPr="00B56812">
        <w:rPr>
          <w:rFonts w:ascii="Times New Roman" w:hint="eastAsia"/>
          <w:szCs w:val="24"/>
        </w:rPr>
        <w:t>[MTHTIME])</w:t>
      </w:r>
      <w:r w:rsidRPr="00B56812">
        <w:rPr>
          <w:rFonts w:ascii="Times New Roman" w:hint="eastAsia"/>
          <w:szCs w:val="24"/>
        </w:rPr>
        <w:br/>
      </w:r>
      <w:r w:rsidRPr="00B56812">
        <w:rPr>
          <w:rFonts w:ascii="Times New Roman" w:hint="eastAsia"/>
          <w:szCs w:val="24"/>
        </w:rPr>
        <w:t>年月日</w:t>
      </w:r>
      <w:r w:rsidRPr="00B56812">
        <w:rPr>
          <w:rFonts w:ascii="Times New Roman" w:hint="eastAsia"/>
          <w:szCs w:val="24"/>
        </w:rPr>
        <w:t>-</w:t>
      </w:r>
      <w:r w:rsidRPr="00B56812">
        <w:rPr>
          <w:rFonts w:ascii="Times New Roman" w:hint="eastAsia"/>
          <w:szCs w:val="24"/>
        </w:rPr>
        <w:t>時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分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秒</w:t>
      </w:r>
      <w:r w:rsidRPr="00B56812">
        <w:rPr>
          <w:rFonts w:ascii="Times New Roman" w:hint="eastAsia"/>
          <w:szCs w:val="24"/>
        </w:rPr>
        <w:t>.</w:t>
      </w:r>
      <w:r w:rsidRPr="00B56812">
        <w:rPr>
          <w:rFonts w:ascii="Times New Roman" w:hint="eastAsia"/>
          <w:szCs w:val="24"/>
        </w:rPr>
        <w:t>毫秒</w:t>
      </w:r>
      <w:r w:rsidRPr="00B56812">
        <w:rPr>
          <w:rFonts w:ascii="Times New Roman" w:hint="eastAsia"/>
          <w:szCs w:val="24"/>
        </w:rPr>
        <w:t>(</w:t>
      </w:r>
      <w:proofErr w:type="spellStart"/>
      <w:r w:rsidRPr="00B56812">
        <w:rPr>
          <w:rFonts w:ascii="Times New Roman" w:hint="eastAsia"/>
          <w:szCs w:val="24"/>
        </w:rPr>
        <w:t>YYYYMMDD-HH:MM:SS.sss</w:t>
      </w:r>
      <w:proofErr w:type="spellEnd"/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71CFA1BE" w14:textId="77777777" w:rsidR="003E58CA" w:rsidRPr="003E58CA" w:rsidRDefault="003E58CA" w:rsidP="003E58CA">
      <w:pPr>
        <w:numPr>
          <w:ilvl w:val="0"/>
          <w:numId w:val="44"/>
        </w:numPr>
        <w:jc w:val="left"/>
        <w:rPr>
          <w:rFonts w:ascii="Times New Roman"/>
          <w:color w:val="FF0000"/>
          <w:szCs w:val="24"/>
        </w:rPr>
      </w:pPr>
      <w:proofErr w:type="spellStart"/>
      <w:r w:rsidRPr="00B76ED8">
        <w:rPr>
          <w:rFonts w:ascii="Times New Roman"/>
          <w:color w:val="FF0000"/>
          <w:szCs w:val="24"/>
        </w:rPr>
        <w:t>OrderQty</w:t>
      </w:r>
      <w:proofErr w:type="spellEnd"/>
      <w:r w:rsidRPr="00B76ED8">
        <w:rPr>
          <w:rFonts w:ascii="Times New Roman" w:hint="eastAsia"/>
          <w:color w:val="FF0000"/>
          <w:szCs w:val="24"/>
        </w:rPr>
        <w:t>：委託數量</w:t>
      </w:r>
      <w:r w:rsidRPr="00B76ED8">
        <w:rPr>
          <w:rFonts w:ascii="Times New Roman" w:hint="eastAsia"/>
          <w:color w:val="FF0000"/>
          <w:kern w:val="0"/>
          <w:szCs w:val="24"/>
        </w:rPr>
        <w:t>，</w:t>
      </w:r>
      <w:r>
        <w:rPr>
          <w:rFonts w:ascii="Times New Roman" w:hint="eastAsia"/>
          <w:color w:val="FF0000"/>
          <w:szCs w:val="24"/>
        </w:rPr>
        <w:t>等價</w:t>
      </w:r>
      <w:r w:rsidRPr="00B76ED8">
        <w:rPr>
          <w:rFonts w:ascii="Times New Roman" w:hint="eastAsia"/>
          <w:color w:val="FF0000"/>
          <w:szCs w:val="24"/>
        </w:rPr>
        <w:t>、盤後定價、</w:t>
      </w:r>
      <w:r w:rsidRPr="00B76ED8">
        <w:rPr>
          <w:rFonts w:ascii="Times New Roman" w:hint="eastAsia"/>
          <w:color w:val="FF0000"/>
          <w:kern w:val="0"/>
          <w:szCs w:val="24"/>
        </w:rPr>
        <w:t>盤後</w:t>
      </w:r>
      <w:r w:rsidRPr="00B76ED8">
        <w:rPr>
          <w:rFonts w:ascii="Times New Roman" w:hint="eastAsia"/>
          <w:color w:val="FF0000"/>
          <w:szCs w:val="24"/>
        </w:rPr>
        <w:t>零股、盤中零股、標借，</w:t>
      </w:r>
      <w:r w:rsidRPr="00B76ED8">
        <w:rPr>
          <w:rFonts w:ascii="Times New Roman" w:hint="eastAsia"/>
          <w:color w:val="FF0000"/>
          <w:kern w:val="0"/>
          <w:szCs w:val="24"/>
        </w:rPr>
        <w:t>最多</w:t>
      </w:r>
      <w:r w:rsidRPr="00B76ED8">
        <w:rPr>
          <w:rFonts w:ascii="Times New Roman" w:hint="eastAsia"/>
          <w:color w:val="FF0000"/>
          <w:kern w:val="0"/>
          <w:szCs w:val="24"/>
        </w:rPr>
        <w:t>6</w:t>
      </w:r>
      <w:r w:rsidRPr="00B76ED8">
        <w:rPr>
          <w:rFonts w:ascii="Times New Roman" w:hint="eastAsia"/>
          <w:color w:val="FF0000"/>
          <w:kern w:val="0"/>
          <w:szCs w:val="24"/>
        </w:rPr>
        <w:t>位數字；一般標購與證金標購，最多</w:t>
      </w:r>
      <w:r w:rsidRPr="00B76ED8">
        <w:rPr>
          <w:rFonts w:ascii="Times New Roman" w:hint="eastAsia"/>
          <w:color w:val="FF0000"/>
          <w:kern w:val="0"/>
          <w:szCs w:val="24"/>
        </w:rPr>
        <w:t>1</w:t>
      </w:r>
      <w:r w:rsidRPr="00B76ED8">
        <w:rPr>
          <w:rFonts w:ascii="Times New Roman"/>
          <w:color w:val="FF0000"/>
          <w:kern w:val="0"/>
          <w:szCs w:val="24"/>
        </w:rPr>
        <w:t>2</w:t>
      </w:r>
      <w:r w:rsidRPr="00B76ED8">
        <w:rPr>
          <w:rFonts w:ascii="Times New Roman" w:hint="eastAsia"/>
          <w:color w:val="FF0000"/>
          <w:kern w:val="0"/>
          <w:szCs w:val="24"/>
        </w:rPr>
        <w:t>位數字</w:t>
      </w:r>
      <w:r w:rsidRPr="00B76ED8">
        <w:rPr>
          <w:rFonts w:ascii="Times New Roman" w:hint="eastAsia"/>
          <w:color w:val="FF0000"/>
          <w:szCs w:val="24"/>
        </w:rPr>
        <w:t>。</w:t>
      </w:r>
      <w:r w:rsidRPr="00B76ED8">
        <w:rPr>
          <w:rFonts w:ascii="Times New Roman"/>
          <w:color w:val="000000"/>
          <w:kern w:val="0"/>
          <w:szCs w:val="24"/>
        </w:rPr>
        <w:br/>
      </w:r>
      <w:r w:rsidRPr="00B76ED8">
        <w:rPr>
          <w:rFonts w:ascii="Times New Roman"/>
          <w:color w:val="000000"/>
          <w:szCs w:val="24"/>
        </w:rPr>
        <w:t>等同現行主機連線</w:t>
      </w:r>
      <w:r w:rsidRPr="00B76ED8">
        <w:rPr>
          <w:rFonts w:ascii="Times New Roman" w:hint="eastAsia"/>
          <w:color w:val="000000"/>
          <w:szCs w:val="24"/>
        </w:rPr>
        <w:t>TMP</w:t>
      </w:r>
      <w:r w:rsidRPr="00B76ED8">
        <w:rPr>
          <w:rFonts w:ascii="Times New Roman" w:hint="eastAsia"/>
          <w:color w:val="000000"/>
          <w:szCs w:val="24"/>
        </w:rPr>
        <w:t>格式中</w:t>
      </w:r>
      <w:r w:rsidRPr="00B76ED8">
        <w:rPr>
          <w:rFonts w:ascii="Times New Roman" w:hint="eastAsia"/>
          <w:color w:val="000000"/>
          <w:szCs w:val="24"/>
        </w:rPr>
        <w:t>(</w:t>
      </w:r>
      <w:r w:rsidRPr="00B76ED8">
        <w:rPr>
          <w:rFonts w:ascii="Times New Roman"/>
          <w:color w:val="000000"/>
          <w:szCs w:val="24"/>
        </w:rPr>
        <w:t>[</w:t>
      </w:r>
      <w:r w:rsidRPr="00B76ED8">
        <w:rPr>
          <w:rFonts w:ascii="Times New Roman" w:hint="eastAsia"/>
          <w:color w:val="000000"/>
          <w:szCs w:val="24"/>
        </w:rPr>
        <w:t>BEFORE-QUANTITY</w:t>
      </w:r>
      <w:r w:rsidRPr="00B76ED8">
        <w:rPr>
          <w:rFonts w:ascii="Times New Roman"/>
          <w:color w:val="000000"/>
          <w:szCs w:val="24"/>
        </w:rPr>
        <w:t>]</w:t>
      </w:r>
      <w:r w:rsidRPr="00B76ED8">
        <w:rPr>
          <w:rFonts w:ascii="Times New Roman" w:hint="eastAsia"/>
          <w:color w:val="000000"/>
          <w:szCs w:val="24"/>
        </w:rPr>
        <w:t>-[AFTER-QUANTITY]</w:t>
      </w:r>
      <w:r w:rsidRPr="00B76ED8">
        <w:rPr>
          <w:rFonts w:ascii="Times New Roman" w:hint="eastAsia"/>
          <w:color w:val="000000"/>
          <w:szCs w:val="24"/>
        </w:rPr>
        <w:t>後取絕對值</w:t>
      </w:r>
      <w:r w:rsidRPr="00B76ED8">
        <w:rPr>
          <w:rFonts w:ascii="Times New Roman" w:hint="eastAsia"/>
          <w:color w:val="000000"/>
          <w:szCs w:val="24"/>
        </w:rPr>
        <w:t>)</w:t>
      </w:r>
    </w:p>
    <w:p w14:paraId="457CF1F4" w14:textId="77777777" w:rsidR="00B43427" w:rsidRPr="00B56812" w:rsidRDefault="00B43427" w:rsidP="00B43427">
      <w:pPr>
        <w:numPr>
          <w:ilvl w:val="0"/>
          <w:numId w:val="44"/>
        </w:numPr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OrdType</w:t>
      </w:r>
      <w:proofErr w:type="spellEnd"/>
      <w:r w:rsidRPr="00B56812">
        <w:rPr>
          <w:rFonts w:ascii="Times New Roman" w:hint="eastAsia"/>
          <w:szCs w:val="24"/>
        </w:rPr>
        <w:t>：委託方式，</w:t>
      </w: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1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 w:hint="eastAsia"/>
          <w:szCs w:val="24"/>
        </w:rPr>
        <w:t>市價、</w:t>
      </w:r>
      <w:r w:rsidRPr="00B56812">
        <w:rPr>
          <w:rFonts w:ascii="Times New Roman"/>
          <w:szCs w:val="24"/>
        </w:rPr>
        <w:t xml:space="preserve">‘2’ </w:t>
      </w:r>
      <w:r w:rsidRPr="00B56812">
        <w:rPr>
          <w:rFonts w:ascii="Times New Roman"/>
          <w:szCs w:val="24"/>
        </w:rPr>
        <w:t>限價</w:t>
      </w:r>
      <w:r w:rsidRPr="00B56812">
        <w:rPr>
          <w:rFonts w:ascii="Times New Roman" w:hint="eastAsia"/>
          <w:szCs w:val="24"/>
        </w:rPr>
        <w:t>。</w:t>
      </w:r>
    </w:p>
    <w:p w14:paraId="655B0843" w14:textId="77777777" w:rsidR="00B43427" w:rsidRPr="00B56812" w:rsidRDefault="00B43427" w:rsidP="00B43427">
      <w:pPr>
        <w:numPr>
          <w:ilvl w:val="0"/>
          <w:numId w:val="44"/>
        </w:numPr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TimeInForce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hAnsi="標楷體" w:hint="eastAsia"/>
          <w:szCs w:val="28"/>
        </w:rPr>
        <w:t>委託時</w:t>
      </w:r>
      <w:r w:rsidRPr="00B56812">
        <w:rPr>
          <w:rFonts w:ascii="Times New Roman"/>
          <w:szCs w:val="24"/>
        </w:rPr>
        <w:t>效</w:t>
      </w:r>
      <w:r w:rsidRPr="00B56812">
        <w:rPr>
          <w:rFonts w:ascii="Times New Roman" w:hint="eastAsia"/>
          <w:szCs w:val="24"/>
        </w:rPr>
        <w:t>類別</w:t>
      </w:r>
      <w:r w:rsidRPr="00B56812">
        <w:rPr>
          <w:rFonts w:ascii="Times New Roman" w:hint="eastAsia"/>
        </w:rPr>
        <w:t>註記</w:t>
      </w:r>
      <w:r w:rsidRPr="00B56812">
        <w:rPr>
          <w:rFonts w:hAnsi="標楷體" w:hint="eastAsia"/>
          <w:szCs w:val="24"/>
        </w:rPr>
        <w:t>。</w:t>
      </w:r>
    </w:p>
    <w:p w14:paraId="7058DE62" w14:textId="1864EF08" w:rsidR="00B43427" w:rsidRPr="00B56812" w:rsidRDefault="003E58CA" w:rsidP="00B43427">
      <w:pPr>
        <w:ind w:left="1048"/>
        <w:rPr>
          <w:rFonts w:ascii="Times New Roman"/>
          <w:szCs w:val="24"/>
        </w:rPr>
      </w:pPr>
      <w:r w:rsidRPr="003E58CA">
        <w:rPr>
          <w:rFonts w:ascii="Times New Roman" w:hint="eastAsia"/>
          <w:szCs w:val="24"/>
        </w:rPr>
        <w:t>等價</w:t>
      </w:r>
      <w:r w:rsidR="00B43427" w:rsidRPr="00B56812">
        <w:rPr>
          <w:rFonts w:ascii="Times New Roman" w:hint="eastAsia"/>
          <w:szCs w:val="24"/>
        </w:rPr>
        <w:t>、盤後定價、</w:t>
      </w:r>
      <w:r w:rsidR="00B43427" w:rsidRPr="00B56812">
        <w:rPr>
          <w:rFonts w:hAnsi="標楷體" w:hint="eastAsia"/>
          <w:kern w:val="0"/>
          <w:szCs w:val="24"/>
        </w:rPr>
        <w:t>盤後</w:t>
      </w:r>
      <w:r w:rsidR="00B43427" w:rsidRPr="00B56812">
        <w:rPr>
          <w:rFonts w:ascii="Times New Roman" w:hint="eastAsia"/>
          <w:szCs w:val="24"/>
        </w:rPr>
        <w:t>零股、盤中零股</w:t>
      </w:r>
      <w:r w:rsidRPr="00B76ED8">
        <w:rPr>
          <w:rFonts w:ascii="Times New Roman" w:hint="eastAsia"/>
          <w:color w:val="FF0000"/>
          <w:szCs w:val="24"/>
        </w:rPr>
        <w:t>、標借</w:t>
      </w:r>
      <w:r w:rsidRPr="00B76ED8">
        <w:rPr>
          <w:rFonts w:ascii="Times New Roman" w:hint="eastAsia"/>
          <w:color w:val="000000"/>
          <w:szCs w:val="24"/>
        </w:rPr>
        <w:t>、</w:t>
      </w:r>
      <w:r w:rsidRPr="00B76ED8">
        <w:rPr>
          <w:rFonts w:ascii="Times New Roman" w:hint="eastAsia"/>
          <w:color w:val="FF0000"/>
          <w:kern w:val="0"/>
          <w:szCs w:val="24"/>
        </w:rPr>
        <w:t>一般標購與證金標購</w:t>
      </w:r>
    </w:p>
    <w:p w14:paraId="1C5852F6" w14:textId="77777777" w:rsidR="00B43427" w:rsidRPr="00B56812" w:rsidRDefault="00B43427" w:rsidP="00B43427">
      <w:pPr>
        <w:ind w:left="1048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0’</w:t>
      </w:r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 w:hint="eastAsia"/>
          <w:szCs w:val="24"/>
        </w:rPr>
        <w:t>當日有效</w:t>
      </w:r>
    </w:p>
    <w:p w14:paraId="03735680" w14:textId="77777777" w:rsidR="00B43427" w:rsidRPr="00B56812" w:rsidRDefault="00B43427" w:rsidP="00B43427">
      <w:pPr>
        <w:ind w:left="1048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一般</w:t>
      </w:r>
    </w:p>
    <w:p w14:paraId="7ACA29A3" w14:textId="77777777" w:rsidR="00B43427" w:rsidRPr="00B56812" w:rsidRDefault="00B43427" w:rsidP="00B43427">
      <w:pPr>
        <w:ind w:left="1048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3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proofErr w:type="gramStart"/>
      <w:r w:rsidRPr="00B56812">
        <w:rPr>
          <w:rFonts w:ascii="Times New Roman" w:hint="eastAsia"/>
          <w:szCs w:val="24"/>
        </w:rPr>
        <w:t>IOC(</w:t>
      </w:r>
      <w:proofErr w:type="gramEnd"/>
      <w:r w:rsidRPr="00B56812">
        <w:rPr>
          <w:rFonts w:ascii="Times New Roman" w:hint="eastAsia"/>
          <w:szCs w:val="24"/>
        </w:rPr>
        <w:t>Immediate Or Cancel)</w:t>
      </w:r>
    </w:p>
    <w:p w14:paraId="38AC5ACF" w14:textId="77777777" w:rsidR="00B43427" w:rsidRPr="00B56812" w:rsidRDefault="00B43427" w:rsidP="00B43427">
      <w:pPr>
        <w:ind w:left="1048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Pr="00B56812">
        <w:rPr>
          <w:rFonts w:ascii="Times New Roman" w:hint="eastAsia"/>
          <w:szCs w:val="24"/>
        </w:rPr>
        <w:t>4</w:t>
      </w:r>
      <w:r w:rsidRPr="00B56812">
        <w:rPr>
          <w:rFonts w:ascii="Times New Roman"/>
          <w:szCs w:val="24"/>
        </w:rPr>
        <w:t>’</w:t>
      </w:r>
      <w:r w:rsidRPr="00B56812">
        <w:rPr>
          <w:rFonts w:ascii="Times New Roman" w:hint="eastAsia"/>
          <w:szCs w:val="24"/>
        </w:rPr>
        <w:t xml:space="preserve"> </w:t>
      </w:r>
      <w:proofErr w:type="gramStart"/>
      <w:r w:rsidRPr="00B56812">
        <w:rPr>
          <w:rFonts w:ascii="Times New Roman" w:hint="eastAsia"/>
          <w:szCs w:val="24"/>
        </w:rPr>
        <w:t>FOK(</w:t>
      </w:r>
      <w:proofErr w:type="gramEnd"/>
      <w:r w:rsidRPr="00B56812">
        <w:rPr>
          <w:rFonts w:ascii="Times New Roman" w:hint="eastAsia"/>
          <w:szCs w:val="24"/>
        </w:rPr>
        <w:t>Fill Or Kill)</w:t>
      </w:r>
    </w:p>
    <w:p w14:paraId="47249622" w14:textId="77777777" w:rsidR="00B43427" w:rsidRPr="00B56812" w:rsidRDefault="00B43427" w:rsidP="00B43427">
      <w:pPr>
        <w:numPr>
          <w:ilvl w:val="0"/>
          <w:numId w:val="44"/>
        </w:num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Price</w:t>
      </w:r>
      <w:r w:rsidRPr="00B56812">
        <w:rPr>
          <w:rFonts w:ascii="Times New Roman" w:hint="eastAsia"/>
          <w:szCs w:val="24"/>
        </w:rPr>
        <w:t>：委託價格</w:t>
      </w:r>
      <w:r w:rsidRPr="00B56812">
        <w:rPr>
          <w:rFonts w:ascii="Times New Roman" w:hint="eastAsia"/>
          <w:szCs w:val="24"/>
        </w:rPr>
        <w:t>(5</w:t>
      </w:r>
      <w:r w:rsidRPr="00B56812">
        <w:rPr>
          <w:rFonts w:ascii="Times New Roman" w:hint="eastAsia"/>
          <w:szCs w:val="24"/>
        </w:rPr>
        <w:t>位整數</w:t>
      </w:r>
      <w:r w:rsidRPr="00B56812">
        <w:rPr>
          <w:rFonts w:ascii="Times New Roman" w:hint="eastAsia"/>
          <w:szCs w:val="24"/>
        </w:rPr>
        <w:t>+</w:t>
      </w:r>
      <w:r w:rsidRPr="00B56812">
        <w:rPr>
          <w:rFonts w:ascii="Times New Roman"/>
          <w:szCs w:val="24"/>
        </w:rPr>
        <w:t>4</w:t>
      </w:r>
      <w:r w:rsidRPr="00B56812">
        <w:rPr>
          <w:rFonts w:ascii="Times New Roman" w:hint="eastAsia"/>
          <w:szCs w:val="24"/>
        </w:rPr>
        <w:t>位小數</w:t>
      </w:r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 w:hint="eastAsia"/>
          <w:szCs w:val="24"/>
        </w:rPr>
        <w:t>。</w:t>
      </w:r>
    </w:p>
    <w:p w14:paraId="61A07582" w14:textId="77777777" w:rsidR="00B43427" w:rsidRPr="00B56812" w:rsidRDefault="00B43427" w:rsidP="00B43427">
      <w:pPr>
        <w:numPr>
          <w:ilvl w:val="0"/>
          <w:numId w:val="44"/>
        </w:numPr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 w:hint="eastAsia"/>
          <w:kern w:val="0"/>
          <w:szCs w:val="24"/>
        </w:rPr>
        <w:t>LastQty</w:t>
      </w:r>
      <w:proofErr w:type="spellEnd"/>
      <w:r w:rsidRPr="00B56812">
        <w:rPr>
          <w:rFonts w:ascii="Times New Roman" w:hint="eastAsia"/>
          <w:kern w:val="0"/>
          <w:szCs w:val="24"/>
        </w:rPr>
        <w:t>：本次</w:t>
      </w:r>
      <w:r w:rsidRPr="00B56812">
        <w:rPr>
          <w:rFonts w:ascii="Times New Roman"/>
          <w:kern w:val="0"/>
          <w:szCs w:val="24"/>
        </w:rPr>
        <w:t>成交數量</w:t>
      </w:r>
      <w:r w:rsidRPr="00B56812">
        <w:rPr>
          <w:rFonts w:ascii="Times New Roman" w:hint="eastAsia"/>
          <w:szCs w:val="24"/>
        </w:rPr>
        <w:t>，同現行主機連線</w:t>
      </w:r>
      <w:r w:rsidRPr="00B56812">
        <w:rPr>
          <w:rFonts w:ascii="Times New Roman" w:hint="eastAsia"/>
          <w:szCs w:val="24"/>
        </w:rPr>
        <w:t>TMP</w:t>
      </w:r>
      <w:r w:rsidRPr="00B56812">
        <w:rPr>
          <w:rFonts w:ascii="Times New Roman" w:hint="eastAsia"/>
          <w:szCs w:val="24"/>
        </w:rPr>
        <w:t>格式中的</w:t>
      </w:r>
      <w:r w:rsidRPr="00B56812">
        <w:rPr>
          <w:rFonts w:ascii="Times New Roman" w:hint="eastAsia"/>
          <w:szCs w:val="24"/>
        </w:rPr>
        <w:t>[MTHQTY</w:t>
      </w:r>
      <w:r w:rsidRPr="00B56812">
        <w:rPr>
          <w:rFonts w:ascii="Times New Roman"/>
          <w:szCs w:val="24"/>
        </w:rPr>
        <w:t>]</w:t>
      </w:r>
      <w:r w:rsidRPr="00B56812">
        <w:rPr>
          <w:rFonts w:ascii="Times New Roman" w:hint="eastAsia"/>
          <w:szCs w:val="24"/>
        </w:rPr>
        <w:t>，</w:t>
      </w:r>
      <w:r w:rsidRPr="00B56812">
        <w:rPr>
          <w:rFonts w:ascii="Times New Roman"/>
          <w:kern w:val="0"/>
          <w:szCs w:val="24"/>
        </w:rPr>
        <w:t>最多</w:t>
      </w:r>
      <w:r w:rsidRPr="00B56812">
        <w:rPr>
          <w:rFonts w:ascii="Times New Roman"/>
          <w:kern w:val="0"/>
          <w:szCs w:val="24"/>
        </w:rPr>
        <w:t>6</w:t>
      </w:r>
      <w:r w:rsidRPr="00B56812">
        <w:rPr>
          <w:rFonts w:ascii="Times New Roman"/>
          <w:kern w:val="0"/>
          <w:szCs w:val="24"/>
        </w:rPr>
        <w:t>位數字</w:t>
      </w:r>
      <w:r w:rsidRPr="00B56812">
        <w:rPr>
          <w:rFonts w:ascii="Times New Roman" w:hint="eastAsia"/>
          <w:kern w:val="0"/>
          <w:szCs w:val="24"/>
        </w:rPr>
        <w:t>，</w:t>
      </w:r>
      <w:r w:rsidR="001F5C7C" w:rsidRPr="003E58CA">
        <w:rPr>
          <w:rFonts w:ascii="Times New Roman" w:hint="eastAsia"/>
          <w:szCs w:val="24"/>
        </w:rPr>
        <w:t>等價</w:t>
      </w:r>
      <w:r w:rsidRPr="00B56812">
        <w:rPr>
          <w:rFonts w:ascii="Times New Roman" w:hint="eastAsia"/>
          <w:szCs w:val="24"/>
        </w:rPr>
        <w:t>、盤後定價</w:t>
      </w:r>
      <w:r w:rsidRPr="00B56812">
        <w:rPr>
          <w:rFonts w:ascii="Times New Roman"/>
          <w:szCs w:val="24"/>
        </w:rPr>
        <w:t>交易</w:t>
      </w:r>
      <w:r w:rsidR="001F5C7C" w:rsidRPr="00B76ED8">
        <w:rPr>
          <w:rFonts w:ascii="Times New Roman" w:hint="eastAsia"/>
          <w:color w:val="000000"/>
          <w:szCs w:val="24"/>
        </w:rPr>
        <w:t>、</w:t>
      </w:r>
      <w:r w:rsidR="001F5C7C" w:rsidRPr="00B76ED8">
        <w:rPr>
          <w:rFonts w:ascii="Times New Roman" w:hint="eastAsia"/>
          <w:color w:val="FF0000"/>
          <w:szCs w:val="24"/>
        </w:rPr>
        <w:t>標借</w:t>
      </w:r>
      <w:r w:rsidR="001F5C7C" w:rsidRPr="00B76ED8">
        <w:rPr>
          <w:rFonts w:ascii="Times New Roman" w:hint="eastAsia"/>
          <w:color w:val="000000"/>
          <w:szCs w:val="24"/>
        </w:rPr>
        <w:t>、</w:t>
      </w:r>
      <w:r w:rsidR="001F5C7C" w:rsidRPr="00B76ED8">
        <w:rPr>
          <w:rFonts w:ascii="Times New Roman" w:hint="eastAsia"/>
          <w:color w:val="FF0000"/>
          <w:kern w:val="0"/>
          <w:szCs w:val="24"/>
        </w:rPr>
        <w:t>一般標購與證金標購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/>
          <w:szCs w:val="24"/>
        </w:rPr>
        <w:t>交易單位</w:t>
      </w:r>
      <w:r w:rsidRPr="00B56812">
        <w:rPr>
          <w:rFonts w:ascii="Times New Roman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，</w:t>
      </w:r>
      <w:r w:rsidRPr="00B56812">
        <w:rPr>
          <w:rFonts w:hAnsi="標楷體" w:hint="eastAsia"/>
          <w:kern w:val="0"/>
          <w:szCs w:val="24"/>
        </w:rPr>
        <w:t>盤後</w:t>
      </w:r>
      <w:r w:rsidRPr="00B56812">
        <w:rPr>
          <w:rFonts w:ascii="Times New Roman" w:hint="eastAsia"/>
          <w:kern w:val="0"/>
          <w:szCs w:val="24"/>
        </w:rPr>
        <w:t>零股交易</w:t>
      </w:r>
      <w:r w:rsidRPr="00B56812">
        <w:rPr>
          <w:rFonts w:ascii="Times New Roman" w:hint="eastAsia"/>
          <w:szCs w:val="24"/>
        </w:rPr>
        <w:t>、盤中零股交易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股數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63C8F04A" w14:textId="77777777" w:rsidR="00B43427" w:rsidRPr="00B56812" w:rsidRDefault="00B43427" w:rsidP="00B43427">
      <w:pPr>
        <w:numPr>
          <w:ilvl w:val="0"/>
          <w:numId w:val="44"/>
        </w:numPr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LastP</w:t>
      </w:r>
      <w:r w:rsidRPr="00B56812">
        <w:rPr>
          <w:rFonts w:ascii="Times New Roman"/>
          <w:szCs w:val="24"/>
        </w:rPr>
        <w:t>x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成交價格</w:t>
      </w:r>
      <w:r w:rsidRPr="00B56812">
        <w:rPr>
          <w:rFonts w:ascii="Times New Roman" w:hint="eastAsia"/>
          <w:szCs w:val="24"/>
        </w:rPr>
        <w:t>，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 w:hint="eastAsia"/>
          <w:szCs w:val="24"/>
        </w:rPr>
        <w:t>5</w:t>
      </w:r>
      <w:r w:rsidRPr="00B56812">
        <w:rPr>
          <w:rFonts w:ascii="Times New Roman"/>
          <w:szCs w:val="24"/>
        </w:rPr>
        <w:t>位整數</w:t>
      </w:r>
      <w:r w:rsidRPr="00B56812">
        <w:rPr>
          <w:rFonts w:ascii="Times New Roman"/>
          <w:szCs w:val="24"/>
        </w:rPr>
        <w:t>+</w:t>
      </w:r>
      <w:r w:rsidRPr="00B56812">
        <w:rPr>
          <w:rFonts w:ascii="Times New Roman" w:hint="eastAsia"/>
          <w:szCs w:val="24"/>
        </w:rPr>
        <w:t>4</w:t>
      </w:r>
      <w:r w:rsidRPr="00B56812">
        <w:rPr>
          <w:rFonts w:ascii="Times New Roman"/>
          <w:szCs w:val="24"/>
        </w:rPr>
        <w:t>位小數</w:t>
      </w:r>
      <w:r w:rsidRPr="00B56812">
        <w:rPr>
          <w:rFonts w:ascii="Times New Roman"/>
          <w:szCs w:val="24"/>
        </w:rPr>
        <w:t>)</w:t>
      </w:r>
      <w:r w:rsidRPr="00B56812">
        <w:rPr>
          <w:rFonts w:ascii="Times New Roman" w:hint="eastAsia"/>
          <w:szCs w:val="24"/>
        </w:rPr>
        <w:t>。</w:t>
      </w:r>
    </w:p>
    <w:p w14:paraId="2EB72E96" w14:textId="7C66319D" w:rsidR="00B43427" w:rsidRPr="00B56812" w:rsidRDefault="00B43427" w:rsidP="00B43427">
      <w:pPr>
        <w:numPr>
          <w:ilvl w:val="0"/>
          <w:numId w:val="44"/>
        </w:numPr>
        <w:jc w:val="left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LeavesQty</w:t>
      </w:r>
      <w:proofErr w:type="spellEnd"/>
      <w:r w:rsidRPr="00B56812">
        <w:rPr>
          <w:rFonts w:ascii="Times New Roman" w:hint="eastAsia"/>
          <w:szCs w:val="24"/>
        </w:rPr>
        <w:t>：委託</w:t>
      </w:r>
      <w:r w:rsidRPr="00B56812">
        <w:rPr>
          <w:rFonts w:ascii="Times New Roman"/>
          <w:szCs w:val="24"/>
        </w:rPr>
        <w:t>剩餘有效量</w:t>
      </w:r>
      <w:r w:rsidRPr="00B56812">
        <w:rPr>
          <w:rFonts w:ascii="Times New Roman" w:hint="eastAsia"/>
          <w:szCs w:val="24"/>
        </w:rPr>
        <w:t>，同現行主機連線</w:t>
      </w:r>
      <w:r w:rsidRPr="00B56812">
        <w:rPr>
          <w:rFonts w:ascii="Times New Roman" w:hint="eastAsia"/>
          <w:szCs w:val="24"/>
        </w:rPr>
        <w:t>TMP</w:t>
      </w:r>
      <w:r w:rsidRPr="00B56812">
        <w:rPr>
          <w:rFonts w:ascii="Times New Roman" w:hint="eastAsia"/>
          <w:szCs w:val="24"/>
        </w:rPr>
        <w:t>格式中的</w:t>
      </w:r>
      <w:r w:rsidRPr="00B56812">
        <w:rPr>
          <w:rFonts w:ascii="Times New Roman" w:hint="eastAsia"/>
          <w:szCs w:val="24"/>
        </w:rPr>
        <w:t>[</w:t>
      </w:r>
      <w:r w:rsidRPr="00B56812">
        <w:rPr>
          <w:rFonts w:ascii="Times New Roman"/>
          <w:szCs w:val="24"/>
        </w:rPr>
        <w:t>A</w:t>
      </w:r>
      <w:r w:rsidRPr="00B56812">
        <w:rPr>
          <w:rFonts w:ascii="Times New Roman" w:hint="eastAsia"/>
          <w:szCs w:val="24"/>
        </w:rPr>
        <w:t>FTER-QUANTITY</w:t>
      </w:r>
      <w:r w:rsidRPr="00B56812">
        <w:rPr>
          <w:rFonts w:ascii="Times New Roman"/>
          <w:szCs w:val="24"/>
        </w:rPr>
        <w:t xml:space="preserve"> ]</w:t>
      </w:r>
      <w:r w:rsidRPr="00B56812">
        <w:rPr>
          <w:rFonts w:ascii="Times New Roman" w:hint="eastAsia"/>
          <w:szCs w:val="24"/>
        </w:rPr>
        <w:t>，</w:t>
      </w:r>
      <w:r w:rsidR="0037115E" w:rsidRPr="003E58CA">
        <w:rPr>
          <w:rFonts w:ascii="Times New Roman" w:hint="eastAsia"/>
          <w:szCs w:val="24"/>
        </w:rPr>
        <w:t>等價</w:t>
      </w:r>
      <w:r w:rsidR="0037115E" w:rsidRPr="00B76ED8">
        <w:rPr>
          <w:rFonts w:ascii="Times New Roman" w:hint="eastAsia"/>
          <w:color w:val="FF0000"/>
          <w:szCs w:val="24"/>
        </w:rPr>
        <w:t>、盤後定價、</w:t>
      </w:r>
      <w:r w:rsidR="0037115E" w:rsidRPr="00B76ED8">
        <w:rPr>
          <w:rFonts w:ascii="Times New Roman" w:hint="eastAsia"/>
          <w:color w:val="FF0000"/>
          <w:kern w:val="0"/>
          <w:szCs w:val="24"/>
        </w:rPr>
        <w:t>盤後</w:t>
      </w:r>
      <w:r w:rsidR="0037115E" w:rsidRPr="00B76ED8">
        <w:rPr>
          <w:rFonts w:ascii="Times New Roman" w:hint="eastAsia"/>
          <w:color w:val="FF0000"/>
          <w:szCs w:val="24"/>
        </w:rPr>
        <w:t>零股、盤中零股、標借，</w:t>
      </w:r>
      <w:r w:rsidR="0037115E" w:rsidRPr="00B76ED8">
        <w:rPr>
          <w:rFonts w:ascii="Times New Roman" w:hint="eastAsia"/>
          <w:color w:val="FF0000"/>
          <w:kern w:val="0"/>
          <w:szCs w:val="24"/>
        </w:rPr>
        <w:t>最多</w:t>
      </w:r>
      <w:r w:rsidR="0037115E" w:rsidRPr="00B76ED8">
        <w:rPr>
          <w:rFonts w:ascii="Times New Roman" w:hint="eastAsia"/>
          <w:color w:val="FF0000"/>
          <w:kern w:val="0"/>
          <w:szCs w:val="24"/>
        </w:rPr>
        <w:t>6</w:t>
      </w:r>
      <w:r w:rsidR="0037115E" w:rsidRPr="00B76ED8">
        <w:rPr>
          <w:rFonts w:ascii="Times New Roman" w:hint="eastAsia"/>
          <w:color w:val="FF0000"/>
          <w:kern w:val="0"/>
          <w:szCs w:val="24"/>
        </w:rPr>
        <w:t>位數字；一般標購與證金標購，最多</w:t>
      </w:r>
      <w:r w:rsidR="0037115E" w:rsidRPr="00B76ED8">
        <w:rPr>
          <w:rFonts w:ascii="Times New Roman" w:hint="eastAsia"/>
          <w:color w:val="FF0000"/>
          <w:kern w:val="0"/>
          <w:szCs w:val="24"/>
        </w:rPr>
        <w:t>1</w:t>
      </w:r>
      <w:r w:rsidR="0037115E" w:rsidRPr="00B76ED8">
        <w:rPr>
          <w:rFonts w:ascii="Times New Roman"/>
          <w:color w:val="FF0000"/>
          <w:kern w:val="0"/>
          <w:szCs w:val="24"/>
        </w:rPr>
        <w:t>2</w:t>
      </w:r>
      <w:r w:rsidR="0037115E" w:rsidRPr="00B76ED8">
        <w:rPr>
          <w:rFonts w:ascii="Times New Roman" w:hint="eastAsia"/>
          <w:color w:val="FF0000"/>
          <w:kern w:val="0"/>
          <w:szCs w:val="24"/>
        </w:rPr>
        <w:t>位數字</w:t>
      </w:r>
      <w:r w:rsidR="0037115E" w:rsidRPr="00B76ED8">
        <w:rPr>
          <w:rFonts w:ascii="Times New Roman" w:hint="eastAsia"/>
          <w:color w:val="000000"/>
          <w:kern w:val="0"/>
          <w:szCs w:val="24"/>
        </w:rPr>
        <w:t>。</w:t>
      </w:r>
    </w:p>
    <w:p w14:paraId="4482F2F4" w14:textId="77777777" w:rsidR="00B43427" w:rsidRPr="00B56812" w:rsidRDefault="00B43427" w:rsidP="00B43427">
      <w:pPr>
        <w:numPr>
          <w:ilvl w:val="0"/>
          <w:numId w:val="44"/>
        </w:numPr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CumQty</w:t>
      </w:r>
      <w:proofErr w:type="spellEnd"/>
      <w:r w:rsidRPr="00B56812">
        <w:rPr>
          <w:rFonts w:ascii="Times New Roman" w:hint="eastAsia"/>
          <w:kern w:val="0"/>
          <w:szCs w:val="24"/>
        </w:rPr>
        <w:t>：目前已</w:t>
      </w:r>
      <w:r w:rsidRPr="00B56812">
        <w:rPr>
          <w:rFonts w:ascii="Times New Roman"/>
          <w:kern w:val="0"/>
          <w:szCs w:val="24"/>
        </w:rPr>
        <w:t>成交數量</w:t>
      </w:r>
      <w:r w:rsidRPr="00B56812">
        <w:rPr>
          <w:rFonts w:ascii="Times New Roman" w:hint="eastAsia"/>
          <w:kern w:val="0"/>
          <w:szCs w:val="24"/>
        </w:rPr>
        <w:t>，</w:t>
      </w:r>
      <w:r w:rsidRPr="00B56812">
        <w:rPr>
          <w:rFonts w:ascii="Times New Roman"/>
          <w:kern w:val="0"/>
          <w:szCs w:val="24"/>
        </w:rPr>
        <w:t>最多</w:t>
      </w:r>
      <w:r w:rsidRPr="00B56812">
        <w:rPr>
          <w:rFonts w:ascii="Times New Roman"/>
          <w:kern w:val="0"/>
          <w:szCs w:val="24"/>
        </w:rPr>
        <w:t>6</w:t>
      </w:r>
      <w:r w:rsidRPr="00B56812">
        <w:rPr>
          <w:rFonts w:ascii="Times New Roman"/>
          <w:kern w:val="0"/>
          <w:szCs w:val="24"/>
        </w:rPr>
        <w:t>位數</w:t>
      </w:r>
      <w:r w:rsidRPr="00B56812">
        <w:rPr>
          <w:rFonts w:ascii="Times New Roman" w:hint="eastAsia"/>
          <w:szCs w:val="24"/>
        </w:rPr>
        <w:t>，</w:t>
      </w:r>
      <w:r w:rsidR="0037115E" w:rsidRPr="003E58CA">
        <w:rPr>
          <w:rFonts w:ascii="Times New Roman" w:hint="eastAsia"/>
          <w:szCs w:val="24"/>
        </w:rPr>
        <w:t>等價</w:t>
      </w:r>
      <w:r w:rsidR="0037115E" w:rsidRPr="00B76ED8">
        <w:rPr>
          <w:rFonts w:ascii="Times New Roman" w:hint="eastAsia"/>
          <w:color w:val="000000"/>
          <w:szCs w:val="24"/>
        </w:rPr>
        <w:t>、盤後</w:t>
      </w:r>
      <w:r w:rsidR="0037115E" w:rsidRPr="00B76ED8">
        <w:rPr>
          <w:rFonts w:ascii="Times New Roman"/>
          <w:color w:val="000000"/>
          <w:szCs w:val="24"/>
        </w:rPr>
        <w:t>定價交易</w:t>
      </w:r>
      <w:r w:rsidR="0037115E" w:rsidRPr="00B76ED8">
        <w:rPr>
          <w:rFonts w:ascii="Times New Roman" w:hint="eastAsia"/>
          <w:color w:val="000000"/>
          <w:szCs w:val="24"/>
        </w:rPr>
        <w:t>、</w:t>
      </w:r>
      <w:r w:rsidR="0037115E" w:rsidRPr="00B76ED8">
        <w:rPr>
          <w:rFonts w:ascii="Times New Roman" w:hint="eastAsia"/>
          <w:color w:val="FF0000"/>
          <w:szCs w:val="24"/>
        </w:rPr>
        <w:t>標借</w:t>
      </w:r>
      <w:r w:rsidR="0037115E" w:rsidRPr="00B76ED8">
        <w:rPr>
          <w:rFonts w:ascii="Times New Roman" w:hint="eastAsia"/>
          <w:color w:val="000000"/>
          <w:szCs w:val="24"/>
        </w:rPr>
        <w:t>、</w:t>
      </w:r>
      <w:r w:rsidR="0037115E" w:rsidRPr="00B76ED8">
        <w:rPr>
          <w:rFonts w:ascii="Times New Roman" w:hint="eastAsia"/>
          <w:color w:val="FF0000"/>
          <w:kern w:val="0"/>
          <w:szCs w:val="24"/>
        </w:rPr>
        <w:t>一般標購與證金標購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/>
          <w:szCs w:val="24"/>
        </w:rPr>
        <w:t>交易單位</w:t>
      </w:r>
      <w:r w:rsidRPr="00B56812">
        <w:rPr>
          <w:rFonts w:ascii="Times New Roman"/>
          <w:szCs w:val="24"/>
        </w:rPr>
        <w:t>)</w:t>
      </w:r>
      <w:r w:rsidRPr="00B56812">
        <w:rPr>
          <w:rFonts w:ascii="Times New Roman" w:hint="eastAsia"/>
          <w:szCs w:val="24"/>
        </w:rPr>
        <w:t>，</w:t>
      </w:r>
      <w:r w:rsidRPr="00B56812">
        <w:rPr>
          <w:rFonts w:hAnsi="標楷體" w:hint="eastAsia"/>
          <w:kern w:val="0"/>
          <w:szCs w:val="24"/>
        </w:rPr>
        <w:t>盤後</w:t>
      </w:r>
      <w:r w:rsidRPr="00B56812">
        <w:rPr>
          <w:rFonts w:ascii="Times New Roman"/>
          <w:kern w:val="0"/>
          <w:szCs w:val="24"/>
        </w:rPr>
        <w:t>零股交易</w:t>
      </w:r>
      <w:r w:rsidRPr="00B56812">
        <w:rPr>
          <w:rFonts w:hAnsi="標楷體" w:hint="eastAsia"/>
          <w:kern w:val="0"/>
          <w:szCs w:val="24"/>
        </w:rPr>
        <w:t>及</w:t>
      </w:r>
      <w:r w:rsidRPr="00B56812">
        <w:rPr>
          <w:rFonts w:ascii="Times New Roman" w:hint="eastAsia"/>
          <w:szCs w:val="24"/>
        </w:rPr>
        <w:t>盤中零股交易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股數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6EAF58E6" w14:textId="77777777" w:rsidR="00B43427" w:rsidRPr="00B56812" w:rsidRDefault="00B43427" w:rsidP="00B43427">
      <w:pPr>
        <w:numPr>
          <w:ilvl w:val="0"/>
          <w:numId w:val="44"/>
        </w:numPr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AvgPx</w:t>
      </w:r>
      <w:proofErr w:type="spellEnd"/>
      <w:r w:rsidRPr="00B56812">
        <w:rPr>
          <w:rFonts w:ascii="Times New Roman" w:hint="eastAsia"/>
          <w:kern w:val="0"/>
          <w:szCs w:val="24"/>
        </w:rPr>
        <w:t>：</w:t>
      </w:r>
      <w:proofErr w:type="gramStart"/>
      <w:r w:rsidRPr="00B56812">
        <w:rPr>
          <w:rFonts w:ascii="Times New Roman"/>
          <w:kern w:val="0"/>
          <w:szCs w:val="24"/>
        </w:rPr>
        <w:t>均價</w:t>
      </w:r>
      <w:proofErr w:type="gramEnd"/>
      <w:r w:rsidRPr="00B56812">
        <w:rPr>
          <w:rFonts w:ascii="Times New Roman" w:hint="eastAsia"/>
          <w:kern w:val="0"/>
          <w:szCs w:val="24"/>
        </w:rPr>
        <w:t>，其</w:t>
      </w:r>
      <w:r w:rsidRPr="00B56812">
        <w:rPr>
          <w:rFonts w:ascii="Times New Roman"/>
          <w:kern w:val="0"/>
          <w:szCs w:val="24"/>
        </w:rPr>
        <w:t>值為</w:t>
      </w:r>
      <w:r w:rsidRPr="00B56812">
        <w:rPr>
          <w:rFonts w:ascii="Times New Roman"/>
          <w:kern w:val="0"/>
          <w:szCs w:val="24"/>
        </w:rPr>
        <w:t>0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57F25CB9" w14:textId="77777777" w:rsidR="00B43427" w:rsidRPr="00B56812" w:rsidRDefault="00B43427" w:rsidP="00B43427">
      <w:pPr>
        <w:numPr>
          <w:ilvl w:val="0"/>
          <w:numId w:val="44"/>
        </w:numPr>
        <w:rPr>
          <w:rFonts w:ascii="Times New Roman"/>
          <w:szCs w:val="24"/>
        </w:rPr>
      </w:pPr>
      <w:r w:rsidRPr="00B56812">
        <w:rPr>
          <w:rFonts w:ascii="Times New Roman"/>
          <w:kern w:val="0"/>
          <w:szCs w:val="24"/>
        </w:rPr>
        <w:t>Text</w:t>
      </w:r>
      <w:r w:rsidRPr="00B56812">
        <w:rPr>
          <w:rFonts w:ascii="Times New Roman" w:hint="eastAsia"/>
          <w:kern w:val="0"/>
          <w:szCs w:val="24"/>
        </w:rPr>
        <w:t>：訊息說明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最多</w:t>
      </w:r>
      <w:r w:rsidRPr="00B56812">
        <w:rPr>
          <w:rFonts w:ascii="Times New Roman" w:hint="eastAsia"/>
          <w:kern w:val="0"/>
          <w:szCs w:val="24"/>
        </w:rPr>
        <w:t>100</w:t>
      </w:r>
      <w:r w:rsidRPr="00B56812">
        <w:rPr>
          <w:rFonts w:ascii="Times New Roman" w:hint="eastAsia"/>
          <w:kern w:val="0"/>
          <w:szCs w:val="24"/>
        </w:rPr>
        <w:t>位字元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  <w:r w:rsidRPr="00B56812">
        <w:rPr>
          <w:rFonts w:ascii="Times New Roman" w:hint="eastAsia"/>
          <w:kern w:val="0"/>
          <w:szCs w:val="24"/>
        </w:rPr>
        <w:t xml:space="preserve">Status Code + </w:t>
      </w:r>
      <w:r w:rsidRPr="00B56812">
        <w:rPr>
          <w:rFonts w:ascii="Times New Roman" w:hint="eastAsia"/>
          <w:kern w:val="0"/>
          <w:szCs w:val="24"/>
        </w:rPr>
        <w:t>訊息內容，</w:t>
      </w:r>
      <w:r w:rsidRPr="00B56812">
        <w:rPr>
          <w:rFonts w:ascii="Times New Roman" w:hint="eastAsia"/>
          <w:szCs w:val="24"/>
        </w:rPr>
        <w:t>請參考第八章各交易子系統回報訊息代碼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07DC1813" w14:textId="77777777" w:rsidR="002325FF" w:rsidRPr="00B56812" w:rsidRDefault="00B43427" w:rsidP="00B43427">
      <w:pPr>
        <w:numPr>
          <w:ilvl w:val="0"/>
          <w:numId w:val="44"/>
        </w:numPr>
        <w:ind w:left="993" w:hanging="425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TwseIvacnoFlag</w:t>
      </w:r>
      <w:proofErr w:type="spellEnd"/>
      <w:r w:rsidRPr="00B56812">
        <w:rPr>
          <w:rFonts w:ascii="Times New Roman" w:hint="eastAsia"/>
          <w:kern w:val="0"/>
          <w:szCs w:val="24"/>
        </w:rPr>
        <w:t>：</w:t>
      </w:r>
      <w:r w:rsidRPr="00B56812">
        <w:rPr>
          <w:rFonts w:ascii="Times New Roman"/>
          <w:kern w:val="0"/>
          <w:szCs w:val="24"/>
        </w:rPr>
        <w:t>委託管道</w:t>
      </w:r>
      <w:r w:rsidRPr="00B56812">
        <w:rPr>
          <w:rFonts w:ascii="Times New Roman" w:hint="eastAsia"/>
          <w:kern w:val="0"/>
          <w:szCs w:val="24"/>
        </w:rPr>
        <w:t>。</w:t>
      </w:r>
      <w:r w:rsidRPr="00B56812">
        <w:rPr>
          <w:rFonts w:ascii="Times New Roman"/>
          <w:kern w:val="0"/>
          <w:szCs w:val="24"/>
        </w:rPr>
        <w:br/>
      </w:r>
      <w:r w:rsidRPr="00B56812">
        <w:rPr>
          <w:rFonts w:ascii="Times New Roman" w:hint="eastAsia"/>
          <w:szCs w:val="24"/>
        </w:rPr>
        <w:t>一般、盤後</w:t>
      </w:r>
      <w:r w:rsidRPr="00B56812">
        <w:rPr>
          <w:rFonts w:ascii="Times New Roman"/>
          <w:kern w:val="0"/>
          <w:szCs w:val="24"/>
        </w:rPr>
        <w:t>定價</w:t>
      </w:r>
      <w:r w:rsidRPr="00B56812">
        <w:rPr>
          <w:rFonts w:ascii="Times New Roman" w:hint="eastAsia"/>
          <w:szCs w:val="24"/>
        </w:rPr>
        <w:t>、</w:t>
      </w:r>
      <w:r w:rsidRPr="00B56812">
        <w:rPr>
          <w:rFonts w:hAnsi="標楷體" w:hint="eastAsia"/>
          <w:kern w:val="0"/>
          <w:szCs w:val="24"/>
        </w:rPr>
        <w:t>盤後</w:t>
      </w:r>
      <w:r w:rsidRPr="00B56812">
        <w:rPr>
          <w:rFonts w:ascii="Times New Roman" w:hint="eastAsia"/>
          <w:szCs w:val="24"/>
        </w:rPr>
        <w:t>零股</w:t>
      </w:r>
      <w:r w:rsidRPr="00B56812">
        <w:rPr>
          <w:rFonts w:hAnsi="標楷體" w:hint="eastAsia"/>
          <w:szCs w:val="24"/>
        </w:rPr>
        <w:t>、</w:t>
      </w:r>
      <w:r w:rsidRPr="00B56812">
        <w:rPr>
          <w:rFonts w:ascii="Times New Roman" w:hint="eastAsia"/>
          <w:szCs w:val="24"/>
        </w:rPr>
        <w:t>盤中零股</w:t>
      </w:r>
      <w:r w:rsidR="002325FF" w:rsidRPr="00B56812">
        <w:rPr>
          <w:rFonts w:ascii="Times New Roman"/>
          <w:kern w:val="0"/>
          <w:szCs w:val="24"/>
        </w:rPr>
        <w:br/>
      </w:r>
      <w:r w:rsidR="002325FF" w:rsidRPr="00B56812">
        <w:rPr>
          <w:rFonts w:ascii="Times New Roman"/>
          <w:szCs w:val="24"/>
        </w:rPr>
        <w:t xml:space="preserve">‘1’ </w:t>
      </w:r>
      <w:r w:rsidR="002325FF" w:rsidRPr="00B56812">
        <w:rPr>
          <w:rFonts w:ascii="Times New Roman"/>
          <w:szCs w:val="24"/>
        </w:rPr>
        <w:t>一般</w:t>
      </w:r>
      <w:r w:rsidR="002325FF" w:rsidRPr="00B56812">
        <w:rPr>
          <w:rFonts w:ascii="Times New Roman"/>
          <w:szCs w:val="24"/>
        </w:rPr>
        <w:t>(FIX)</w:t>
      </w:r>
    </w:p>
    <w:p w14:paraId="219455D7" w14:textId="77777777" w:rsidR="002325FF" w:rsidRPr="00B56812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2’ ATM(FIX)</w:t>
      </w:r>
    </w:p>
    <w:p w14:paraId="52ADD0C7" w14:textId="77777777" w:rsidR="002325FF" w:rsidRPr="00B56812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3’ DMA Order(FIX)</w:t>
      </w:r>
    </w:p>
    <w:p w14:paraId="712F3A8E" w14:textId="77777777" w:rsidR="002325FF" w:rsidRPr="00B56812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4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網際網路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3BE658BD" w14:textId="77777777" w:rsidR="002325FF" w:rsidRPr="00B56812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‘5’ 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語音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(FIX)</w:t>
      </w:r>
    </w:p>
    <w:p w14:paraId="0EE72DF2" w14:textId="77777777" w:rsidR="00332AF1" w:rsidRPr="00B56812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>6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’</w:t>
      </w:r>
      <w:r w:rsidRPr="00B56812">
        <w:rPr>
          <w:rFonts w:ascii="Times New Roman" w:eastAsia="標楷體" w:hAnsi="Times New Roman" w:hint="eastAsia"/>
          <w:sz w:val="24"/>
          <w:szCs w:val="24"/>
          <w:lang w:eastAsia="zh-TW"/>
        </w:rPr>
        <w:t xml:space="preserve"> API(FIX)</w:t>
      </w:r>
    </w:p>
    <w:p w14:paraId="55DA43E0" w14:textId="77777777" w:rsidR="006A46AD" w:rsidRPr="00B56812" w:rsidRDefault="006A46AD" w:rsidP="00225E9F">
      <w:pPr>
        <w:numPr>
          <w:ilvl w:val="0"/>
          <w:numId w:val="44"/>
        </w:numPr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kern w:val="0"/>
          <w:szCs w:val="24"/>
        </w:rPr>
        <w:t>TwseOrdType</w:t>
      </w:r>
      <w:proofErr w:type="spellEnd"/>
      <w:r w:rsidRPr="00B56812">
        <w:rPr>
          <w:rFonts w:ascii="Times New Roman" w:hint="eastAsia"/>
          <w:kern w:val="0"/>
          <w:szCs w:val="24"/>
          <w:lang w:val="en-GB"/>
        </w:rPr>
        <w:t>：</w:t>
      </w:r>
      <w:r w:rsidRPr="00B56812">
        <w:rPr>
          <w:rFonts w:ascii="Times New Roman"/>
          <w:szCs w:val="24"/>
        </w:rPr>
        <w:t>委託</w:t>
      </w:r>
      <w:r w:rsidRPr="00B56812">
        <w:rPr>
          <w:rFonts w:ascii="Times New Roman" w:hint="eastAsia"/>
          <w:szCs w:val="24"/>
        </w:rPr>
        <w:t>類</w:t>
      </w:r>
      <w:r w:rsidRPr="00B56812">
        <w:rPr>
          <w:rFonts w:ascii="Times New Roman"/>
          <w:szCs w:val="24"/>
        </w:rPr>
        <w:t>別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316AD399" w14:textId="77777777" w:rsidR="006A46AD" w:rsidRPr="00B56812" w:rsidRDefault="006B0C10" w:rsidP="006A46AD">
      <w:pPr>
        <w:ind w:leftChars="399" w:left="958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一般</w:t>
      </w:r>
      <w:r w:rsidR="007F700E" w:rsidRPr="00B56812">
        <w:rPr>
          <w:rFonts w:ascii="Times New Roman" w:hint="eastAsia"/>
          <w:szCs w:val="24"/>
        </w:rPr>
        <w:t>、</w:t>
      </w:r>
      <w:r w:rsidR="00FE4B8B" w:rsidRPr="00B56812">
        <w:rPr>
          <w:rFonts w:ascii="Times New Roman" w:hint="eastAsia"/>
          <w:szCs w:val="24"/>
        </w:rPr>
        <w:t>盤後</w:t>
      </w:r>
      <w:r w:rsidR="00EF0981" w:rsidRPr="00B56812">
        <w:rPr>
          <w:rFonts w:ascii="Times New Roman"/>
          <w:kern w:val="0"/>
          <w:szCs w:val="24"/>
        </w:rPr>
        <w:t>定價</w:t>
      </w:r>
      <w:r w:rsidR="006A46AD" w:rsidRPr="00B56812">
        <w:rPr>
          <w:rFonts w:ascii="Times New Roman"/>
          <w:kern w:val="0"/>
          <w:szCs w:val="24"/>
        </w:rPr>
        <w:br/>
      </w:r>
      <w:r w:rsidR="008E733F" w:rsidRPr="00B56812">
        <w:rPr>
          <w:rFonts w:ascii="Times New Roman"/>
          <w:szCs w:val="24"/>
        </w:rPr>
        <w:t>‘</w:t>
      </w:r>
      <w:r w:rsidR="006A46AD" w:rsidRPr="00B56812">
        <w:rPr>
          <w:rFonts w:ascii="Times New Roman"/>
          <w:szCs w:val="24"/>
        </w:rPr>
        <w:t>0</w:t>
      </w:r>
      <w:r w:rsidR="008E733F" w:rsidRPr="00B56812">
        <w:rPr>
          <w:rFonts w:ascii="Times New Roman"/>
          <w:szCs w:val="24"/>
        </w:rPr>
        <w:t>’</w:t>
      </w:r>
      <w:r w:rsidR="006A46AD" w:rsidRPr="00B56812">
        <w:rPr>
          <w:rFonts w:ascii="Times New Roman" w:hint="eastAsia"/>
          <w:szCs w:val="24"/>
        </w:rPr>
        <w:t xml:space="preserve"> </w:t>
      </w:r>
      <w:r w:rsidR="006A46AD" w:rsidRPr="00B56812">
        <w:rPr>
          <w:rFonts w:ascii="Times New Roman"/>
          <w:szCs w:val="24"/>
        </w:rPr>
        <w:t>一般</w:t>
      </w:r>
      <w:r w:rsidR="006A46AD" w:rsidRPr="00B56812">
        <w:rPr>
          <w:rFonts w:ascii="Times New Roman"/>
          <w:szCs w:val="24"/>
        </w:rPr>
        <w:t>(</w:t>
      </w:r>
      <w:r w:rsidR="006A46AD" w:rsidRPr="00B56812">
        <w:rPr>
          <w:rFonts w:ascii="Times New Roman"/>
          <w:szCs w:val="24"/>
        </w:rPr>
        <w:t>非融資融券</w:t>
      </w:r>
      <w:r w:rsidR="006A46AD" w:rsidRPr="00B56812">
        <w:rPr>
          <w:rFonts w:ascii="Times New Roman"/>
          <w:szCs w:val="24"/>
        </w:rPr>
        <w:t>)</w:t>
      </w:r>
    </w:p>
    <w:p w14:paraId="6A446BA5" w14:textId="77777777" w:rsidR="006A46AD" w:rsidRPr="00B56812" w:rsidRDefault="008E733F" w:rsidP="006A46AD">
      <w:pPr>
        <w:spacing w:line="240" w:lineRule="auto"/>
        <w:ind w:leftChars="399" w:left="958"/>
        <w:jc w:val="left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="006A46AD" w:rsidRPr="00B56812">
        <w:rPr>
          <w:rFonts w:ascii="Times New Roman"/>
          <w:szCs w:val="24"/>
        </w:rPr>
        <w:t>1</w:t>
      </w:r>
      <w:r w:rsidRPr="00B56812">
        <w:rPr>
          <w:rFonts w:ascii="Times New Roman"/>
          <w:szCs w:val="24"/>
        </w:rPr>
        <w:t>’</w:t>
      </w:r>
      <w:r w:rsidR="006A46AD" w:rsidRPr="00B56812">
        <w:rPr>
          <w:rFonts w:ascii="Times New Roman"/>
          <w:szCs w:val="24"/>
        </w:rPr>
        <w:t xml:space="preserve"> </w:t>
      </w:r>
      <w:r w:rsidR="006A46AD" w:rsidRPr="00B56812">
        <w:rPr>
          <w:rFonts w:ascii="Times New Roman"/>
          <w:szCs w:val="24"/>
        </w:rPr>
        <w:t>融資</w:t>
      </w:r>
      <w:r w:rsidR="006A46AD" w:rsidRPr="00B56812">
        <w:rPr>
          <w:rFonts w:ascii="Times New Roman"/>
          <w:szCs w:val="24"/>
        </w:rPr>
        <w:t>(</w:t>
      </w:r>
      <w:r w:rsidR="006A46AD" w:rsidRPr="00B56812">
        <w:rPr>
          <w:rFonts w:ascii="Times New Roman"/>
          <w:szCs w:val="24"/>
        </w:rPr>
        <w:t>證金</w:t>
      </w:r>
      <w:r w:rsidR="006A46AD" w:rsidRPr="00B56812">
        <w:rPr>
          <w:rFonts w:ascii="Times New Roman"/>
          <w:szCs w:val="24"/>
        </w:rPr>
        <w:t>)</w:t>
      </w:r>
    </w:p>
    <w:p w14:paraId="5DE29BB1" w14:textId="77777777" w:rsidR="006A46AD" w:rsidRPr="00B56812" w:rsidRDefault="008E733F" w:rsidP="006A46AD">
      <w:pPr>
        <w:spacing w:line="240" w:lineRule="auto"/>
        <w:ind w:leftChars="399" w:left="958"/>
        <w:jc w:val="left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="006A46AD" w:rsidRPr="00B56812">
        <w:rPr>
          <w:rFonts w:ascii="Times New Roman"/>
          <w:szCs w:val="24"/>
        </w:rPr>
        <w:t>2</w:t>
      </w:r>
      <w:r w:rsidRPr="00B56812">
        <w:rPr>
          <w:rFonts w:ascii="Times New Roman"/>
          <w:szCs w:val="24"/>
        </w:rPr>
        <w:t>’</w:t>
      </w:r>
      <w:r w:rsidR="006A46AD" w:rsidRPr="00B56812">
        <w:rPr>
          <w:rFonts w:ascii="Times New Roman"/>
          <w:szCs w:val="24"/>
        </w:rPr>
        <w:t xml:space="preserve"> </w:t>
      </w:r>
      <w:r w:rsidR="006A46AD" w:rsidRPr="00B56812">
        <w:rPr>
          <w:rFonts w:ascii="Times New Roman"/>
          <w:szCs w:val="24"/>
        </w:rPr>
        <w:t>融券</w:t>
      </w:r>
      <w:r w:rsidR="006A46AD" w:rsidRPr="00B56812">
        <w:rPr>
          <w:rFonts w:ascii="Times New Roman"/>
          <w:szCs w:val="24"/>
        </w:rPr>
        <w:t>(</w:t>
      </w:r>
      <w:r w:rsidR="006A46AD" w:rsidRPr="00B56812">
        <w:rPr>
          <w:rFonts w:ascii="Times New Roman"/>
          <w:szCs w:val="24"/>
        </w:rPr>
        <w:t>證金</w:t>
      </w:r>
      <w:r w:rsidR="006A46AD" w:rsidRPr="00B56812">
        <w:rPr>
          <w:rFonts w:ascii="Times New Roman"/>
          <w:szCs w:val="24"/>
        </w:rPr>
        <w:t>)</w:t>
      </w:r>
    </w:p>
    <w:p w14:paraId="597BADB7" w14:textId="77777777" w:rsidR="006A46AD" w:rsidRPr="00B56812" w:rsidRDefault="008E733F" w:rsidP="006A46AD">
      <w:pPr>
        <w:spacing w:line="240" w:lineRule="auto"/>
        <w:ind w:leftChars="399" w:left="958"/>
        <w:jc w:val="left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="006A46AD" w:rsidRPr="00B56812">
        <w:rPr>
          <w:rFonts w:ascii="Times New Roman"/>
          <w:szCs w:val="24"/>
        </w:rPr>
        <w:t>3</w:t>
      </w:r>
      <w:r w:rsidRPr="00B56812">
        <w:rPr>
          <w:rFonts w:ascii="Times New Roman"/>
          <w:szCs w:val="24"/>
        </w:rPr>
        <w:t>’</w:t>
      </w:r>
      <w:r w:rsidR="006A46AD" w:rsidRPr="00B56812">
        <w:rPr>
          <w:rFonts w:ascii="Times New Roman"/>
          <w:szCs w:val="24"/>
        </w:rPr>
        <w:t xml:space="preserve"> </w:t>
      </w:r>
      <w:r w:rsidR="006A46AD" w:rsidRPr="00B56812">
        <w:rPr>
          <w:rFonts w:ascii="Times New Roman"/>
          <w:szCs w:val="24"/>
        </w:rPr>
        <w:t>融資</w:t>
      </w:r>
      <w:r w:rsidR="006A46AD" w:rsidRPr="00B56812">
        <w:rPr>
          <w:rFonts w:ascii="Times New Roman"/>
          <w:szCs w:val="24"/>
        </w:rPr>
        <w:t>(</w:t>
      </w:r>
      <w:r w:rsidR="006A46AD" w:rsidRPr="00B56812">
        <w:rPr>
          <w:rFonts w:ascii="Times New Roman"/>
          <w:szCs w:val="24"/>
        </w:rPr>
        <w:t>自辦</w:t>
      </w:r>
      <w:r w:rsidR="006A46AD" w:rsidRPr="00B56812">
        <w:rPr>
          <w:rFonts w:ascii="Times New Roman"/>
          <w:szCs w:val="24"/>
        </w:rPr>
        <w:t>)</w:t>
      </w:r>
    </w:p>
    <w:p w14:paraId="78C42C34" w14:textId="77777777" w:rsidR="006A46AD" w:rsidRPr="00B56812" w:rsidRDefault="008E733F" w:rsidP="006A46AD">
      <w:pPr>
        <w:spacing w:line="240" w:lineRule="auto"/>
        <w:ind w:leftChars="399" w:left="958"/>
        <w:jc w:val="left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="006A46AD" w:rsidRPr="00B56812">
        <w:rPr>
          <w:rFonts w:ascii="Times New Roman"/>
          <w:szCs w:val="24"/>
        </w:rPr>
        <w:t>4</w:t>
      </w:r>
      <w:r w:rsidRPr="00B56812">
        <w:rPr>
          <w:rFonts w:ascii="Times New Roman"/>
          <w:szCs w:val="24"/>
        </w:rPr>
        <w:t>’</w:t>
      </w:r>
      <w:r w:rsidR="006A46AD" w:rsidRPr="00B56812">
        <w:rPr>
          <w:rFonts w:ascii="Times New Roman"/>
          <w:szCs w:val="24"/>
        </w:rPr>
        <w:t xml:space="preserve"> </w:t>
      </w:r>
      <w:r w:rsidR="006A46AD" w:rsidRPr="00B56812">
        <w:rPr>
          <w:rFonts w:ascii="Times New Roman"/>
          <w:szCs w:val="24"/>
        </w:rPr>
        <w:t>融券</w:t>
      </w:r>
      <w:r w:rsidR="006A46AD" w:rsidRPr="00B56812">
        <w:rPr>
          <w:rFonts w:ascii="Times New Roman"/>
          <w:szCs w:val="24"/>
        </w:rPr>
        <w:t>(</w:t>
      </w:r>
      <w:r w:rsidR="006A46AD" w:rsidRPr="00B56812">
        <w:rPr>
          <w:rFonts w:ascii="Times New Roman"/>
          <w:szCs w:val="24"/>
        </w:rPr>
        <w:t>自辦</w:t>
      </w:r>
      <w:r w:rsidR="006A46AD" w:rsidRPr="00B56812">
        <w:rPr>
          <w:rFonts w:ascii="Times New Roman"/>
          <w:szCs w:val="24"/>
        </w:rPr>
        <w:t>)</w:t>
      </w:r>
    </w:p>
    <w:p w14:paraId="18E0C838" w14:textId="77777777" w:rsidR="006A46AD" w:rsidRPr="00B56812" w:rsidRDefault="008E733F" w:rsidP="006A46AD">
      <w:pPr>
        <w:spacing w:line="240" w:lineRule="auto"/>
        <w:ind w:leftChars="399" w:left="958"/>
        <w:jc w:val="left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="006A46AD" w:rsidRPr="00B56812">
        <w:rPr>
          <w:rFonts w:ascii="Times New Roman"/>
          <w:szCs w:val="24"/>
        </w:rPr>
        <w:t>5</w:t>
      </w:r>
      <w:r w:rsidRPr="00B56812">
        <w:rPr>
          <w:rFonts w:ascii="Times New Roman"/>
          <w:szCs w:val="24"/>
        </w:rPr>
        <w:t>’</w:t>
      </w:r>
      <w:r w:rsidR="006A46AD" w:rsidRPr="00B56812">
        <w:rPr>
          <w:rFonts w:ascii="Times New Roman"/>
          <w:szCs w:val="24"/>
        </w:rPr>
        <w:t xml:space="preserve"> </w:t>
      </w:r>
      <w:r w:rsidR="006A46AD" w:rsidRPr="00B56812">
        <w:rPr>
          <w:rFonts w:ascii="Times New Roman"/>
          <w:szCs w:val="24"/>
        </w:rPr>
        <w:t>借</w:t>
      </w:r>
      <w:proofErr w:type="gramStart"/>
      <w:r w:rsidR="006A46AD" w:rsidRPr="00B56812">
        <w:rPr>
          <w:rFonts w:ascii="Times New Roman"/>
          <w:szCs w:val="24"/>
        </w:rPr>
        <w:t>券</w:t>
      </w:r>
      <w:proofErr w:type="gramEnd"/>
      <w:r w:rsidR="006A46AD" w:rsidRPr="00B56812">
        <w:rPr>
          <w:rFonts w:ascii="Times New Roman"/>
          <w:szCs w:val="24"/>
        </w:rPr>
        <w:t>賣出</w:t>
      </w:r>
      <w:r w:rsidR="006A46AD" w:rsidRPr="00B56812">
        <w:rPr>
          <w:rFonts w:ascii="Times New Roman"/>
          <w:szCs w:val="24"/>
        </w:rPr>
        <w:t>(</w:t>
      </w:r>
      <w:proofErr w:type="gramStart"/>
      <w:r w:rsidR="006A46AD" w:rsidRPr="00B56812">
        <w:rPr>
          <w:rFonts w:ascii="Times New Roman"/>
          <w:szCs w:val="24"/>
        </w:rPr>
        <w:t>券</w:t>
      </w:r>
      <w:proofErr w:type="gramEnd"/>
      <w:r w:rsidR="006A46AD" w:rsidRPr="00B56812">
        <w:rPr>
          <w:rFonts w:ascii="Times New Roman"/>
          <w:szCs w:val="24"/>
        </w:rPr>
        <w:t>5)</w:t>
      </w:r>
    </w:p>
    <w:p w14:paraId="026DD39B" w14:textId="77777777" w:rsidR="006A46AD" w:rsidRPr="00B56812" w:rsidRDefault="008E733F" w:rsidP="00282559">
      <w:pPr>
        <w:pStyle w:val="Tabletext"/>
        <w:ind w:leftChars="399" w:left="958"/>
        <w:rPr>
          <w:rFonts w:ascii="Times New Roman" w:eastAsia="標楷體" w:hAnsi="Times New Roman"/>
          <w:sz w:val="24"/>
          <w:szCs w:val="24"/>
          <w:lang w:eastAsia="zh-TW"/>
        </w:rPr>
      </w:pP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‘</w:t>
      </w:r>
      <w:r w:rsidR="006A46AD" w:rsidRPr="00B56812">
        <w:rPr>
          <w:rFonts w:ascii="Times New Roman" w:eastAsia="標楷體" w:hAnsi="Times New Roman"/>
          <w:sz w:val="24"/>
          <w:szCs w:val="24"/>
          <w:lang w:eastAsia="zh-TW"/>
        </w:rPr>
        <w:t>6</w:t>
      </w:r>
      <w:r w:rsidRPr="00B56812">
        <w:rPr>
          <w:rFonts w:ascii="Times New Roman" w:eastAsia="標楷體" w:hAnsi="Times New Roman"/>
          <w:sz w:val="24"/>
          <w:szCs w:val="24"/>
          <w:lang w:eastAsia="zh-TW"/>
        </w:rPr>
        <w:t>’</w:t>
      </w:r>
      <w:r w:rsidR="006A46AD" w:rsidRPr="00B56812">
        <w:rPr>
          <w:rFonts w:ascii="Times New Roman" w:eastAsia="標楷體" w:hAnsi="Times New Roman"/>
          <w:sz w:val="24"/>
          <w:szCs w:val="24"/>
          <w:lang w:eastAsia="zh-TW"/>
        </w:rPr>
        <w:t xml:space="preserve"> </w:t>
      </w:r>
      <w:r w:rsidR="006A46AD" w:rsidRPr="00B56812">
        <w:rPr>
          <w:rFonts w:ascii="Times New Roman" w:eastAsia="標楷體" w:hAnsi="Times New Roman"/>
          <w:sz w:val="24"/>
          <w:szCs w:val="24"/>
          <w:lang w:eastAsia="zh-TW"/>
        </w:rPr>
        <w:t>借券賣出</w:t>
      </w:r>
      <w:r w:rsidR="006A46AD" w:rsidRPr="00B56812">
        <w:rPr>
          <w:rFonts w:ascii="Times New Roman" w:eastAsia="標楷體" w:hAnsi="Times New Roman"/>
          <w:sz w:val="24"/>
          <w:szCs w:val="24"/>
          <w:lang w:eastAsia="zh-TW"/>
        </w:rPr>
        <w:t>(</w:t>
      </w:r>
      <w:r w:rsidR="006A46AD" w:rsidRPr="00B56812">
        <w:rPr>
          <w:rFonts w:ascii="Times New Roman" w:eastAsia="標楷體" w:hAnsi="Times New Roman"/>
          <w:sz w:val="24"/>
          <w:szCs w:val="24"/>
          <w:lang w:eastAsia="zh-TW"/>
        </w:rPr>
        <w:t>券</w:t>
      </w:r>
      <w:r w:rsidR="006A46AD" w:rsidRPr="00B56812">
        <w:rPr>
          <w:rFonts w:ascii="Times New Roman" w:eastAsia="標楷體" w:hAnsi="Times New Roman"/>
          <w:sz w:val="24"/>
          <w:szCs w:val="24"/>
          <w:lang w:eastAsia="zh-TW"/>
        </w:rPr>
        <w:t>6)</w:t>
      </w:r>
    </w:p>
    <w:p w14:paraId="4A5B8AD2" w14:textId="77777777" w:rsidR="002325FF" w:rsidRPr="00B56812" w:rsidRDefault="00B43427" w:rsidP="002325FF">
      <w:pPr>
        <w:pStyle w:val="Tabletext"/>
        <w:ind w:leftChars="413" w:left="1525" w:hanging="534"/>
        <w:rPr>
          <w:rFonts w:ascii="Times New Roman" w:eastAsia="標楷體" w:hAnsi="Times New Roman"/>
          <w:noProof w:val="0"/>
          <w:sz w:val="24"/>
          <w:szCs w:val="24"/>
          <w:lang w:val="en-US" w:eastAsia="zh-TW"/>
        </w:rPr>
      </w:pPr>
      <w:r w:rsidRPr="00B56812">
        <w:rPr>
          <w:rFonts w:ascii="標楷體" w:eastAsia="標楷體" w:hAnsi="標楷體" w:hint="eastAsia"/>
          <w:sz w:val="24"/>
          <w:szCs w:val="24"/>
          <w:lang w:eastAsia="zh-TW"/>
        </w:rPr>
        <w:t>盤後</w:t>
      </w:r>
      <w:r w:rsidRPr="00B56812">
        <w:rPr>
          <w:rFonts w:ascii="Times New Roman" w:eastAsia="標楷體" w:hAnsi="Times New Roman" w:hint="eastAsia"/>
          <w:noProof w:val="0"/>
          <w:sz w:val="24"/>
          <w:szCs w:val="24"/>
          <w:lang w:val="en-US" w:eastAsia="zh-TW"/>
        </w:rPr>
        <w:t>零股</w:t>
      </w:r>
      <w:r w:rsidR="002325FF" w:rsidRPr="00B56812">
        <w:rPr>
          <w:rFonts w:ascii="標楷體" w:eastAsia="標楷體" w:hAnsi="標楷體" w:hint="eastAsia"/>
          <w:noProof w:val="0"/>
          <w:sz w:val="24"/>
          <w:szCs w:val="24"/>
          <w:lang w:val="en-US" w:eastAsia="zh-TW"/>
        </w:rPr>
        <w:t>、</w:t>
      </w:r>
      <w:r w:rsidR="002325FF" w:rsidRPr="00B56812">
        <w:rPr>
          <w:rFonts w:ascii="Times New Roman" w:eastAsia="標楷體" w:hAnsi="Times New Roman" w:hint="eastAsia"/>
          <w:noProof w:val="0"/>
          <w:sz w:val="24"/>
          <w:szCs w:val="24"/>
          <w:lang w:val="en-US" w:eastAsia="zh-TW"/>
        </w:rPr>
        <w:t>盤中零股</w:t>
      </w:r>
      <w:r w:rsidR="0037115E" w:rsidRPr="00B76ED8">
        <w:rPr>
          <w:rFonts w:ascii="Times New Roman" w:eastAsia="標楷體" w:hAnsi="Times New Roman" w:hint="eastAsia"/>
          <w:noProof w:val="0"/>
          <w:color w:val="FF0000"/>
          <w:sz w:val="24"/>
          <w:szCs w:val="24"/>
          <w:lang w:val="en-US" w:eastAsia="zh-TW"/>
        </w:rPr>
        <w:t>、標借、一般標購與證金標購</w:t>
      </w:r>
    </w:p>
    <w:p w14:paraId="34E965E5" w14:textId="77777777" w:rsidR="00635900" w:rsidRPr="00B56812" w:rsidRDefault="002325FF" w:rsidP="002325FF">
      <w:pPr>
        <w:pStyle w:val="Tabletext"/>
        <w:ind w:leftChars="413" w:left="1525" w:hanging="534"/>
        <w:rPr>
          <w:rFonts w:ascii="Times New Roman" w:eastAsia="標楷體" w:hAnsi="Times New Roman"/>
          <w:noProof w:val="0"/>
          <w:kern w:val="2"/>
          <w:sz w:val="24"/>
          <w:szCs w:val="24"/>
          <w:lang w:val="en-US" w:eastAsia="zh-TW"/>
        </w:rPr>
      </w:pPr>
      <w:r w:rsidRPr="00B56812">
        <w:rPr>
          <w:rFonts w:ascii="Times New Roman" w:eastAsia="標楷體" w:hAnsi="Times New Roman"/>
          <w:noProof w:val="0"/>
          <w:kern w:val="2"/>
          <w:sz w:val="24"/>
          <w:szCs w:val="24"/>
          <w:lang w:val="en-US" w:eastAsia="zh-TW"/>
        </w:rPr>
        <w:t>‘0’</w:t>
      </w:r>
      <w:r w:rsidRPr="00B56812">
        <w:rPr>
          <w:rFonts w:ascii="Times New Roman" w:eastAsia="標楷體" w:hAnsi="Times New Roman" w:hint="eastAsia"/>
          <w:noProof w:val="0"/>
          <w:kern w:val="2"/>
          <w:sz w:val="24"/>
          <w:szCs w:val="24"/>
          <w:lang w:val="en-US" w:eastAsia="zh-TW"/>
        </w:rPr>
        <w:t xml:space="preserve"> </w:t>
      </w:r>
      <w:r w:rsidRPr="00B56812">
        <w:rPr>
          <w:rFonts w:ascii="Times New Roman" w:eastAsia="標楷體" w:hAnsi="Times New Roman"/>
          <w:noProof w:val="0"/>
          <w:kern w:val="2"/>
          <w:sz w:val="24"/>
          <w:szCs w:val="24"/>
          <w:lang w:val="en-US" w:eastAsia="zh-TW"/>
        </w:rPr>
        <w:t>一般</w:t>
      </w:r>
      <w:r w:rsidRPr="00B56812">
        <w:rPr>
          <w:rFonts w:ascii="Times New Roman" w:eastAsia="標楷體" w:hAnsi="Times New Roman"/>
          <w:noProof w:val="0"/>
          <w:kern w:val="2"/>
          <w:sz w:val="24"/>
          <w:szCs w:val="24"/>
          <w:lang w:val="en-US" w:eastAsia="zh-TW"/>
        </w:rPr>
        <w:t>(</w:t>
      </w:r>
      <w:r w:rsidRPr="00B56812">
        <w:rPr>
          <w:rFonts w:ascii="Times New Roman" w:eastAsia="標楷體" w:hAnsi="Times New Roman"/>
          <w:noProof w:val="0"/>
          <w:kern w:val="2"/>
          <w:sz w:val="24"/>
          <w:szCs w:val="24"/>
          <w:lang w:val="en-US" w:eastAsia="zh-TW"/>
        </w:rPr>
        <w:t>非融資融券</w:t>
      </w:r>
      <w:r w:rsidRPr="00B56812">
        <w:rPr>
          <w:rFonts w:ascii="Times New Roman" w:eastAsia="標楷體" w:hAnsi="Times New Roman"/>
          <w:noProof w:val="0"/>
          <w:kern w:val="2"/>
          <w:sz w:val="24"/>
          <w:szCs w:val="24"/>
          <w:lang w:val="en-US" w:eastAsia="zh-TW"/>
        </w:rPr>
        <w:t>)</w:t>
      </w:r>
    </w:p>
    <w:p w14:paraId="78F6D73B" w14:textId="77777777" w:rsidR="006A46AD" w:rsidRPr="00B56812" w:rsidRDefault="006A46AD" w:rsidP="00225E9F">
      <w:pPr>
        <w:numPr>
          <w:ilvl w:val="0"/>
          <w:numId w:val="44"/>
        </w:numPr>
        <w:jc w:val="left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 w:hint="eastAsia"/>
          <w:kern w:val="0"/>
          <w:szCs w:val="24"/>
        </w:rPr>
        <w:t>TwseExCode</w:t>
      </w:r>
      <w:proofErr w:type="spellEnd"/>
      <w:r w:rsidRPr="00B56812">
        <w:rPr>
          <w:rFonts w:ascii="Times New Roman" w:hint="eastAsia"/>
          <w:kern w:val="0"/>
          <w:szCs w:val="24"/>
        </w:rPr>
        <w:t>：</w:t>
      </w:r>
    </w:p>
    <w:p w14:paraId="30ABF8DB" w14:textId="77777777" w:rsidR="006A46AD" w:rsidRPr="00B56812" w:rsidRDefault="008E733F" w:rsidP="006A46AD">
      <w:pPr>
        <w:ind w:left="993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="006A46AD" w:rsidRPr="00B56812">
        <w:rPr>
          <w:rFonts w:ascii="Times New Roman" w:hint="eastAsia"/>
          <w:szCs w:val="24"/>
        </w:rPr>
        <w:t>0</w:t>
      </w:r>
      <w:r w:rsidRPr="00B56812">
        <w:rPr>
          <w:rFonts w:ascii="Times New Roman"/>
          <w:szCs w:val="24"/>
        </w:rPr>
        <w:t>’</w:t>
      </w:r>
      <w:r w:rsidR="006A46AD" w:rsidRPr="00B56812">
        <w:rPr>
          <w:rFonts w:ascii="Times New Roman" w:hint="eastAsia"/>
          <w:szCs w:val="24"/>
        </w:rPr>
        <w:t xml:space="preserve"> </w:t>
      </w:r>
      <w:r w:rsidR="006B0C10" w:rsidRPr="00B56812">
        <w:rPr>
          <w:rFonts w:ascii="Times New Roman" w:hint="eastAsia"/>
          <w:szCs w:val="24"/>
        </w:rPr>
        <w:t>一般</w:t>
      </w:r>
      <w:r w:rsidR="007F700E" w:rsidRPr="00B56812">
        <w:rPr>
          <w:rFonts w:ascii="Times New Roman" w:hint="eastAsia"/>
          <w:szCs w:val="24"/>
        </w:rPr>
        <w:t>、</w:t>
      </w:r>
      <w:r w:rsidR="00FE4B8B" w:rsidRPr="00B56812">
        <w:rPr>
          <w:rFonts w:ascii="Times New Roman" w:hint="eastAsia"/>
          <w:szCs w:val="24"/>
        </w:rPr>
        <w:t>盤後</w:t>
      </w:r>
      <w:r w:rsidR="003D5769" w:rsidRPr="00B56812">
        <w:rPr>
          <w:rFonts w:ascii="Times New Roman" w:hint="eastAsia"/>
          <w:szCs w:val="24"/>
        </w:rPr>
        <w:t>定價</w:t>
      </w:r>
      <w:r w:rsidR="0037115E" w:rsidRPr="00B76ED8">
        <w:rPr>
          <w:rFonts w:ascii="Times New Roman" w:hint="eastAsia"/>
          <w:color w:val="FF0000"/>
          <w:szCs w:val="24"/>
        </w:rPr>
        <w:t>、標借、一般標購與證金標購</w:t>
      </w:r>
    </w:p>
    <w:p w14:paraId="5076BE4D" w14:textId="77777777" w:rsidR="006A46AD" w:rsidRPr="00B56812" w:rsidRDefault="008E733F" w:rsidP="003D5769">
      <w:pPr>
        <w:ind w:left="993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‘</w:t>
      </w:r>
      <w:r w:rsidR="003D5769" w:rsidRPr="00B56812">
        <w:rPr>
          <w:rFonts w:ascii="Times New Roman" w:hint="eastAsia"/>
          <w:szCs w:val="24"/>
        </w:rPr>
        <w:t>2</w:t>
      </w:r>
      <w:r w:rsidRPr="00B56812">
        <w:rPr>
          <w:rFonts w:ascii="Times New Roman"/>
          <w:szCs w:val="24"/>
        </w:rPr>
        <w:t>’</w:t>
      </w:r>
      <w:r w:rsidR="003D5769" w:rsidRPr="00B56812">
        <w:rPr>
          <w:rFonts w:ascii="Times New Roman" w:hint="eastAsia"/>
          <w:szCs w:val="24"/>
        </w:rPr>
        <w:t xml:space="preserve"> </w:t>
      </w:r>
      <w:r w:rsidR="00B43427" w:rsidRPr="00B56812">
        <w:rPr>
          <w:rFonts w:hAnsi="標楷體" w:hint="eastAsia"/>
          <w:szCs w:val="24"/>
        </w:rPr>
        <w:t>盤後</w:t>
      </w:r>
      <w:r w:rsidR="00B43427" w:rsidRPr="00B56812">
        <w:rPr>
          <w:rFonts w:ascii="Times New Roman" w:hint="eastAsia"/>
          <w:szCs w:val="24"/>
        </w:rPr>
        <w:t>零股</w:t>
      </w:r>
      <w:r w:rsidR="002325FF" w:rsidRPr="00B56812">
        <w:rPr>
          <w:rFonts w:hAnsi="標楷體" w:hint="eastAsia"/>
          <w:szCs w:val="24"/>
        </w:rPr>
        <w:t>、</w:t>
      </w:r>
      <w:r w:rsidR="002325FF" w:rsidRPr="00B56812">
        <w:rPr>
          <w:rFonts w:ascii="Times New Roman" w:hint="eastAsia"/>
          <w:szCs w:val="24"/>
        </w:rPr>
        <w:t>盤中零股</w:t>
      </w:r>
    </w:p>
    <w:p w14:paraId="766F7A85" w14:textId="77777777" w:rsidR="006A46AD" w:rsidRPr="00B56812" w:rsidRDefault="006A46AD" w:rsidP="006A46AD">
      <w:pPr>
        <w:pStyle w:val="Default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/>
          <w:color w:val="auto"/>
          <w:szCs w:val="24"/>
        </w:rPr>
        <w:t>注意事項</w:t>
      </w:r>
      <w:r w:rsidRPr="00B56812">
        <w:rPr>
          <w:rFonts w:ascii="Times New Roman" w:eastAsia="標楷體" w:hAnsi="Times New Roman" w:hint="eastAsia"/>
          <w:color w:val="auto"/>
          <w:szCs w:val="24"/>
        </w:rPr>
        <w:t>：</w:t>
      </w:r>
    </w:p>
    <w:p w14:paraId="2DBC2565" w14:textId="77777777" w:rsidR="006A46AD" w:rsidRPr="00B56812" w:rsidRDefault="006A46AD" w:rsidP="006A46AD">
      <w:pPr>
        <w:pStyle w:val="Default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/>
          <w:color w:val="auto"/>
          <w:szCs w:val="24"/>
        </w:rPr>
        <w:t>委託回報</w:t>
      </w:r>
    </w:p>
    <w:p w14:paraId="25F36EE2" w14:textId="77777777" w:rsidR="006A46AD" w:rsidRPr="00B56812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/>
          <w:color w:val="auto"/>
          <w:szCs w:val="24"/>
        </w:rPr>
        <w:t>新單委託回報不回</w:t>
      </w:r>
      <w:r w:rsidRPr="00B56812">
        <w:rPr>
          <w:rFonts w:ascii="Times New Roman" w:eastAsia="標楷體" w:hAnsi="Times New Roman"/>
          <w:color w:val="auto"/>
          <w:szCs w:val="24"/>
        </w:rPr>
        <w:t>Pending New</w:t>
      </w:r>
      <w:r w:rsidRPr="00B56812">
        <w:rPr>
          <w:rFonts w:ascii="Times New Roman" w:eastAsia="標楷體" w:hAnsi="Times New Roman"/>
          <w:color w:val="auto"/>
          <w:szCs w:val="24"/>
        </w:rPr>
        <w:t>。</w:t>
      </w:r>
    </w:p>
    <w:p w14:paraId="06F189C1" w14:textId="77777777" w:rsidR="006A46AD" w:rsidRPr="00B56812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/>
          <w:color w:val="auto"/>
          <w:szCs w:val="24"/>
        </w:rPr>
        <w:t>請參考</w:t>
      </w:r>
      <w:r w:rsidRPr="00B56812">
        <w:rPr>
          <w:rFonts w:ascii="Times New Roman" w:eastAsia="標楷體" w:hAnsi="Times New Roman" w:hint="eastAsia"/>
          <w:color w:val="auto"/>
          <w:szCs w:val="24"/>
        </w:rPr>
        <w:t>實際委託成功數量</w:t>
      </w:r>
      <w:proofErr w:type="spellStart"/>
      <w:r w:rsidRPr="00B56812">
        <w:rPr>
          <w:rFonts w:ascii="Times New Roman" w:eastAsia="標楷體" w:hAnsi="Times New Roman"/>
          <w:color w:val="auto"/>
          <w:szCs w:val="24"/>
        </w:rPr>
        <w:t>OrderQty</w:t>
      </w:r>
      <w:proofErr w:type="spellEnd"/>
      <w:r w:rsidRPr="00B56812">
        <w:rPr>
          <w:rFonts w:ascii="Times New Roman" w:eastAsia="標楷體" w:hAnsi="Times New Roman"/>
          <w:color w:val="auto"/>
          <w:szCs w:val="24"/>
        </w:rPr>
        <w:t>(38)</w:t>
      </w:r>
      <w:r w:rsidRPr="00B56812">
        <w:rPr>
          <w:rFonts w:ascii="Times New Roman" w:eastAsia="標楷體" w:hAnsi="Times New Roman"/>
          <w:color w:val="auto"/>
          <w:szCs w:val="24"/>
        </w:rPr>
        <w:t>及</w:t>
      </w:r>
      <w:r w:rsidRPr="00B56812">
        <w:rPr>
          <w:rFonts w:ascii="Times New Roman" w:eastAsia="標楷體" w:hAnsi="Times New Roman" w:hint="eastAsia"/>
          <w:color w:val="auto"/>
          <w:szCs w:val="24"/>
        </w:rPr>
        <w:t>委託剩餘有效量</w:t>
      </w:r>
      <w:proofErr w:type="spellStart"/>
      <w:r w:rsidRPr="00B56812">
        <w:rPr>
          <w:rFonts w:ascii="Times New Roman" w:eastAsia="標楷體" w:hAnsi="Times New Roman"/>
          <w:color w:val="auto"/>
          <w:szCs w:val="24"/>
        </w:rPr>
        <w:t>LeavesQty</w:t>
      </w:r>
      <w:proofErr w:type="spellEnd"/>
      <w:r w:rsidRPr="00B56812">
        <w:rPr>
          <w:rFonts w:ascii="Times New Roman" w:eastAsia="標楷體" w:hAnsi="Times New Roman"/>
          <w:color w:val="auto"/>
          <w:szCs w:val="24"/>
        </w:rPr>
        <w:t xml:space="preserve">(151) </w:t>
      </w:r>
      <w:r w:rsidRPr="00B56812">
        <w:rPr>
          <w:rFonts w:ascii="Times New Roman" w:eastAsia="標楷體" w:hAnsi="Times New Roman"/>
          <w:color w:val="auto"/>
          <w:szCs w:val="24"/>
        </w:rPr>
        <w:t>。</w:t>
      </w:r>
    </w:p>
    <w:p w14:paraId="7B3E66AF" w14:textId="77777777" w:rsidR="006A46AD" w:rsidRPr="00B56812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 w:hint="eastAsia"/>
          <w:color w:val="auto"/>
          <w:szCs w:val="24"/>
        </w:rPr>
        <w:t>本次成交數量</w:t>
      </w:r>
      <w:proofErr w:type="spellStart"/>
      <w:r w:rsidRPr="00B56812">
        <w:rPr>
          <w:rFonts w:ascii="Times New Roman" w:eastAsia="標楷體" w:hAnsi="Times New Roman" w:hint="eastAsia"/>
          <w:color w:val="auto"/>
          <w:szCs w:val="24"/>
        </w:rPr>
        <w:t>LastQty</w:t>
      </w:r>
      <w:proofErr w:type="spellEnd"/>
      <w:r w:rsidRPr="00B56812">
        <w:rPr>
          <w:rFonts w:ascii="Times New Roman" w:eastAsia="標楷體" w:hAnsi="Times New Roman" w:hint="eastAsia"/>
          <w:color w:val="auto"/>
          <w:szCs w:val="24"/>
        </w:rPr>
        <w:t>(32)</w:t>
      </w:r>
      <w:r w:rsidRPr="00B56812">
        <w:rPr>
          <w:rFonts w:ascii="Times New Roman" w:eastAsia="標楷體" w:hAnsi="Times New Roman"/>
          <w:color w:val="auto"/>
          <w:szCs w:val="24"/>
        </w:rPr>
        <w:t>為</w:t>
      </w:r>
      <w:r w:rsidRPr="00B56812">
        <w:rPr>
          <w:rFonts w:ascii="Times New Roman" w:eastAsia="標楷體" w:hAnsi="Times New Roman"/>
          <w:color w:val="auto"/>
          <w:szCs w:val="24"/>
        </w:rPr>
        <w:t>0</w:t>
      </w:r>
      <w:r w:rsidRPr="00B56812">
        <w:rPr>
          <w:rFonts w:ascii="Times New Roman" w:eastAsia="標楷體" w:hAnsi="Times New Roman"/>
          <w:color w:val="auto"/>
          <w:szCs w:val="24"/>
        </w:rPr>
        <w:t>。</w:t>
      </w:r>
    </w:p>
    <w:p w14:paraId="23F642E9" w14:textId="77777777" w:rsidR="006A46AD" w:rsidRPr="00B56812" w:rsidRDefault="00067A98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 w:hint="eastAsia"/>
          <w:color w:val="auto"/>
          <w:szCs w:val="24"/>
        </w:rPr>
        <w:t>請</w:t>
      </w:r>
      <w:r w:rsidR="006A46AD" w:rsidRPr="00B56812">
        <w:rPr>
          <w:rFonts w:ascii="Times New Roman" w:eastAsia="標楷體" w:hAnsi="Times New Roman" w:hint="eastAsia"/>
          <w:color w:val="auto"/>
          <w:szCs w:val="24"/>
        </w:rPr>
        <w:t>透</w:t>
      </w:r>
      <w:r w:rsidR="006A46AD" w:rsidRPr="00B56812">
        <w:rPr>
          <w:rFonts w:ascii="Times New Roman" w:eastAsia="標楷體" w:hAnsi="Times New Roman"/>
          <w:color w:val="auto"/>
          <w:szCs w:val="24"/>
        </w:rPr>
        <w:t>過</w:t>
      </w:r>
      <w:r w:rsidR="006A46AD" w:rsidRPr="00B56812">
        <w:rPr>
          <w:rFonts w:ascii="Times New Roman" w:eastAsia="標楷體" w:hAnsi="Times New Roman" w:hint="eastAsia"/>
          <w:color w:val="auto"/>
          <w:szCs w:val="24"/>
        </w:rPr>
        <w:t>訊息說明</w:t>
      </w:r>
      <w:r w:rsidR="006A46AD" w:rsidRPr="00B56812">
        <w:rPr>
          <w:rFonts w:ascii="Times New Roman" w:eastAsia="標楷體" w:hAnsi="Times New Roman" w:hint="eastAsia"/>
          <w:color w:val="auto"/>
          <w:szCs w:val="24"/>
        </w:rPr>
        <w:t>Text(</w:t>
      </w:r>
      <w:r w:rsidR="006A46AD" w:rsidRPr="00B56812">
        <w:rPr>
          <w:rFonts w:ascii="Times New Roman" w:eastAsia="標楷體" w:hAnsi="Times New Roman"/>
          <w:color w:val="auto"/>
          <w:szCs w:val="24"/>
        </w:rPr>
        <w:t>58)</w:t>
      </w:r>
      <w:r w:rsidR="006A46AD" w:rsidRPr="00B56812">
        <w:rPr>
          <w:rFonts w:ascii="Times New Roman" w:eastAsia="標楷體" w:hAnsi="Times New Roman"/>
          <w:color w:val="auto"/>
          <w:szCs w:val="24"/>
        </w:rPr>
        <w:t>取得訊息</w:t>
      </w:r>
      <w:r w:rsidR="006A46AD" w:rsidRPr="00B56812">
        <w:rPr>
          <w:rFonts w:ascii="Times New Roman" w:eastAsia="標楷體" w:hAnsi="Times New Roman" w:hint="eastAsia"/>
          <w:color w:val="auto"/>
          <w:szCs w:val="24"/>
        </w:rPr>
        <w:t>詳細說明</w:t>
      </w:r>
      <w:r w:rsidR="006A46AD" w:rsidRPr="00B56812">
        <w:rPr>
          <w:rFonts w:ascii="Times New Roman" w:eastAsia="標楷體" w:hAnsi="Times New Roman"/>
          <w:color w:val="auto"/>
          <w:szCs w:val="24"/>
        </w:rPr>
        <w:t>。</w:t>
      </w:r>
    </w:p>
    <w:p w14:paraId="39719786" w14:textId="77777777" w:rsidR="006A46AD" w:rsidRPr="00B56812" w:rsidRDefault="006A46AD" w:rsidP="006A46AD">
      <w:pPr>
        <w:pStyle w:val="Default"/>
        <w:rPr>
          <w:rFonts w:ascii="Times New Roman" w:eastAsia="標楷體" w:hAnsi="Times New Roman"/>
          <w:color w:val="auto"/>
          <w:szCs w:val="24"/>
        </w:rPr>
      </w:pPr>
    </w:p>
    <w:p w14:paraId="55CEAFF8" w14:textId="77777777" w:rsidR="006A46AD" w:rsidRPr="00B56812" w:rsidRDefault="006A46AD" w:rsidP="006A46AD">
      <w:pPr>
        <w:pStyle w:val="Default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/>
          <w:color w:val="auto"/>
          <w:szCs w:val="24"/>
        </w:rPr>
        <w:t>成交回報</w:t>
      </w:r>
    </w:p>
    <w:p w14:paraId="75419116" w14:textId="77777777" w:rsidR="006A46AD" w:rsidRPr="00B56812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 w:hint="eastAsia"/>
          <w:color w:val="auto"/>
          <w:szCs w:val="24"/>
        </w:rPr>
        <w:t>現行主機連線</w:t>
      </w:r>
      <w:r w:rsidRPr="00B56812">
        <w:rPr>
          <w:rFonts w:ascii="Times New Roman" w:eastAsia="標楷體" w:hAnsi="Times New Roman" w:hint="eastAsia"/>
          <w:color w:val="auto"/>
          <w:szCs w:val="24"/>
        </w:rPr>
        <w:t>TMP</w:t>
      </w:r>
      <w:r w:rsidRPr="00B56812">
        <w:rPr>
          <w:rFonts w:ascii="Times New Roman" w:eastAsia="標楷體" w:hAnsi="Times New Roman" w:hint="eastAsia"/>
          <w:color w:val="auto"/>
          <w:szCs w:val="24"/>
        </w:rPr>
        <w:t>成交回報將包含所有</w:t>
      </w:r>
      <w:r w:rsidRPr="00B56812">
        <w:rPr>
          <w:rFonts w:ascii="Times New Roman" w:eastAsia="標楷體" w:hAnsi="Times New Roman" w:hint="eastAsia"/>
          <w:color w:val="auto"/>
          <w:szCs w:val="24"/>
        </w:rPr>
        <w:t>TMP</w:t>
      </w:r>
      <w:r w:rsidRPr="00B56812">
        <w:rPr>
          <w:rFonts w:ascii="Times New Roman" w:eastAsia="標楷體" w:hAnsi="Times New Roman" w:hint="eastAsia"/>
          <w:color w:val="auto"/>
          <w:szCs w:val="24"/>
        </w:rPr>
        <w:t>及</w:t>
      </w:r>
      <w:r w:rsidRPr="00B56812">
        <w:rPr>
          <w:rFonts w:ascii="Times New Roman" w:eastAsia="標楷體" w:hAnsi="Times New Roman" w:hint="eastAsia"/>
          <w:color w:val="auto"/>
          <w:szCs w:val="24"/>
        </w:rPr>
        <w:t>FIX</w:t>
      </w:r>
      <w:r w:rsidRPr="00B56812">
        <w:rPr>
          <w:rFonts w:ascii="Times New Roman" w:eastAsia="標楷體" w:hAnsi="Times New Roman" w:hint="eastAsia"/>
          <w:color w:val="auto"/>
          <w:szCs w:val="24"/>
        </w:rPr>
        <w:t>完整回報資料，</w:t>
      </w:r>
      <w:r w:rsidRPr="00B56812">
        <w:rPr>
          <w:rFonts w:ascii="Times New Roman" w:eastAsia="標楷體" w:hAnsi="Times New Roman" w:hint="eastAsia"/>
          <w:color w:val="auto"/>
          <w:szCs w:val="24"/>
        </w:rPr>
        <w:t>FIX</w:t>
      </w:r>
      <w:r w:rsidRPr="00B56812">
        <w:rPr>
          <w:rFonts w:ascii="Times New Roman" w:eastAsia="標楷體" w:hAnsi="Times New Roman" w:hint="eastAsia"/>
          <w:color w:val="auto"/>
          <w:szCs w:val="24"/>
        </w:rPr>
        <w:t>的成交回報只回覆經由</w:t>
      </w:r>
      <w:r w:rsidRPr="00B56812">
        <w:rPr>
          <w:rFonts w:ascii="Times New Roman" w:eastAsia="標楷體" w:hAnsi="Times New Roman" w:hint="eastAsia"/>
          <w:color w:val="auto"/>
          <w:szCs w:val="24"/>
        </w:rPr>
        <w:t>FIX</w:t>
      </w:r>
      <w:r w:rsidRPr="00B56812">
        <w:rPr>
          <w:rFonts w:ascii="Times New Roman" w:eastAsia="標楷體" w:hAnsi="Times New Roman" w:hint="eastAsia"/>
          <w:color w:val="auto"/>
          <w:szCs w:val="24"/>
        </w:rPr>
        <w:t>作業平台進行新單委託的回報資料</w:t>
      </w:r>
      <w:r w:rsidRPr="00B56812">
        <w:rPr>
          <w:rFonts w:ascii="Times New Roman" w:eastAsia="標楷體" w:hAnsi="Times New Roman"/>
          <w:color w:val="auto"/>
          <w:szCs w:val="24"/>
        </w:rPr>
        <w:t>。</w:t>
      </w:r>
    </w:p>
    <w:p w14:paraId="6F67EA95" w14:textId="77777777" w:rsidR="006A46AD" w:rsidRPr="00B56812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/>
          <w:color w:val="auto"/>
          <w:szCs w:val="24"/>
        </w:rPr>
        <w:t>請參</w:t>
      </w:r>
      <w:r w:rsidRPr="00B56812">
        <w:rPr>
          <w:rFonts w:ascii="Times New Roman" w:eastAsia="標楷體" w:hAnsi="Times New Roman" w:hint="eastAsia"/>
          <w:color w:val="auto"/>
          <w:szCs w:val="24"/>
        </w:rPr>
        <w:t>考目前已</w:t>
      </w:r>
      <w:r w:rsidRPr="00B56812">
        <w:rPr>
          <w:rFonts w:ascii="Times New Roman" w:eastAsia="標楷體" w:hAnsi="Times New Roman"/>
          <w:color w:val="auto"/>
          <w:szCs w:val="24"/>
        </w:rPr>
        <w:t>成交數量</w:t>
      </w:r>
      <w:proofErr w:type="spellStart"/>
      <w:r w:rsidRPr="00B56812">
        <w:rPr>
          <w:rFonts w:ascii="Times New Roman" w:eastAsia="標楷體" w:hAnsi="Times New Roman" w:hint="eastAsia"/>
          <w:color w:val="auto"/>
          <w:szCs w:val="24"/>
        </w:rPr>
        <w:t>CumQty</w:t>
      </w:r>
      <w:proofErr w:type="spellEnd"/>
      <w:r w:rsidRPr="00B56812">
        <w:rPr>
          <w:rFonts w:ascii="Times New Roman" w:eastAsia="標楷體" w:hAnsi="Times New Roman" w:hint="eastAsia"/>
          <w:color w:val="auto"/>
          <w:szCs w:val="24"/>
        </w:rPr>
        <w:t>(</w:t>
      </w:r>
      <w:r w:rsidRPr="00B56812">
        <w:rPr>
          <w:rFonts w:ascii="Times New Roman" w:eastAsia="標楷體" w:hAnsi="Times New Roman"/>
          <w:color w:val="auto"/>
          <w:szCs w:val="24"/>
        </w:rPr>
        <w:t>14</w:t>
      </w:r>
      <w:r w:rsidRPr="00B56812">
        <w:rPr>
          <w:rFonts w:ascii="Times New Roman" w:eastAsia="標楷體" w:hAnsi="Times New Roman" w:hint="eastAsia"/>
          <w:color w:val="auto"/>
          <w:szCs w:val="24"/>
        </w:rPr>
        <w:t>)</w:t>
      </w:r>
      <w:r w:rsidRPr="00B56812">
        <w:rPr>
          <w:rFonts w:ascii="Times New Roman" w:eastAsia="標楷體" w:hAnsi="Times New Roman"/>
          <w:color w:val="auto"/>
          <w:szCs w:val="24"/>
        </w:rPr>
        <w:t>及</w:t>
      </w:r>
      <w:r w:rsidRPr="00B56812">
        <w:rPr>
          <w:rFonts w:ascii="Times New Roman" w:eastAsia="標楷體" w:hAnsi="Times New Roman" w:hint="eastAsia"/>
          <w:color w:val="auto"/>
          <w:szCs w:val="24"/>
        </w:rPr>
        <w:t>本次</w:t>
      </w:r>
      <w:r w:rsidRPr="00B56812">
        <w:rPr>
          <w:rFonts w:ascii="Times New Roman" w:eastAsia="標楷體" w:hAnsi="Times New Roman"/>
          <w:color w:val="auto"/>
          <w:szCs w:val="24"/>
        </w:rPr>
        <w:t>成交數量</w:t>
      </w:r>
      <w:proofErr w:type="spellStart"/>
      <w:r w:rsidRPr="00B56812">
        <w:rPr>
          <w:rFonts w:ascii="Times New Roman" w:eastAsia="標楷體" w:hAnsi="Times New Roman" w:hint="eastAsia"/>
          <w:color w:val="auto"/>
          <w:szCs w:val="24"/>
        </w:rPr>
        <w:t>LastQty</w:t>
      </w:r>
      <w:proofErr w:type="spellEnd"/>
      <w:r w:rsidRPr="00B56812">
        <w:rPr>
          <w:rFonts w:ascii="Times New Roman" w:eastAsia="標楷體" w:hAnsi="Times New Roman" w:hint="eastAsia"/>
          <w:color w:val="auto"/>
          <w:szCs w:val="24"/>
        </w:rPr>
        <w:t>(</w:t>
      </w:r>
      <w:r w:rsidRPr="00B56812">
        <w:rPr>
          <w:rFonts w:ascii="Times New Roman" w:eastAsia="標楷體" w:hAnsi="Times New Roman"/>
          <w:color w:val="auto"/>
          <w:szCs w:val="24"/>
        </w:rPr>
        <w:t>32</w:t>
      </w:r>
      <w:r w:rsidRPr="00B56812">
        <w:rPr>
          <w:rFonts w:ascii="Times New Roman" w:eastAsia="標楷體" w:hAnsi="Times New Roman" w:hint="eastAsia"/>
          <w:color w:val="auto"/>
          <w:szCs w:val="24"/>
        </w:rPr>
        <w:t>)</w:t>
      </w:r>
      <w:r w:rsidRPr="00B56812">
        <w:rPr>
          <w:rFonts w:ascii="Times New Roman" w:eastAsia="標楷體" w:hAnsi="Times New Roman"/>
          <w:color w:val="auto"/>
          <w:szCs w:val="24"/>
        </w:rPr>
        <w:t>。</w:t>
      </w:r>
    </w:p>
    <w:p w14:paraId="009F3E0F" w14:textId="77777777" w:rsidR="006A46AD" w:rsidRPr="00B56812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 w:hint="eastAsia"/>
          <w:color w:val="auto"/>
          <w:szCs w:val="24"/>
        </w:rPr>
        <w:t>委託數量</w:t>
      </w:r>
      <w:proofErr w:type="spellStart"/>
      <w:r w:rsidRPr="00B56812">
        <w:rPr>
          <w:rFonts w:ascii="Times New Roman" w:eastAsia="標楷體" w:hAnsi="Times New Roman"/>
          <w:color w:val="auto"/>
          <w:szCs w:val="24"/>
        </w:rPr>
        <w:t>OrderQty</w:t>
      </w:r>
      <w:proofErr w:type="spellEnd"/>
      <w:r w:rsidRPr="00B56812">
        <w:rPr>
          <w:rFonts w:ascii="Times New Roman" w:eastAsia="標楷體" w:hAnsi="Times New Roman"/>
          <w:color w:val="auto"/>
          <w:szCs w:val="24"/>
        </w:rPr>
        <w:t>(38)</w:t>
      </w:r>
      <w:r w:rsidRPr="00B56812">
        <w:rPr>
          <w:rFonts w:ascii="Times New Roman" w:eastAsia="標楷體" w:hAnsi="Times New Roman"/>
          <w:color w:val="auto"/>
          <w:szCs w:val="24"/>
        </w:rPr>
        <w:t>及</w:t>
      </w:r>
      <w:r w:rsidRPr="00B56812">
        <w:rPr>
          <w:rFonts w:ascii="Times New Roman" w:eastAsia="標楷體" w:hAnsi="Times New Roman" w:hint="eastAsia"/>
          <w:color w:val="auto"/>
          <w:szCs w:val="24"/>
        </w:rPr>
        <w:t>委託剩餘有效量</w:t>
      </w:r>
      <w:proofErr w:type="spellStart"/>
      <w:r w:rsidRPr="00B56812">
        <w:rPr>
          <w:rFonts w:ascii="Times New Roman" w:eastAsia="標楷體" w:hAnsi="Times New Roman"/>
          <w:color w:val="auto"/>
          <w:szCs w:val="24"/>
        </w:rPr>
        <w:t>LeavesQty</w:t>
      </w:r>
      <w:proofErr w:type="spellEnd"/>
      <w:r w:rsidRPr="00B56812">
        <w:rPr>
          <w:rFonts w:ascii="Times New Roman" w:eastAsia="標楷體" w:hAnsi="Times New Roman"/>
          <w:color w:val="auto"/>
          <w:szCs w:val="24"/>
        </w:rPr>
        <w:t>(151)</w:t>
      </w:r>
      <w:r w:rsidRPr="00B56812">
        <w:rPr>
          <w:rFonts w:ascii="Times New Roman" w:eastAsia="標楷體" w:hAnsi="Times New Roman" w:hint="eastAsia"/>
          <w:color w:val="auto"/>
          <w:szCs w:val="24"/>
        </w:rPr>
        <w:t>皆會</w:t>
      </w:r>
      <w:r w:rsidRPr="00B56812">
        <w:rPr>
          <w:rFonts w:ascii="Times New Roman" w:eastAsia="標楷體" w:hAnsi="Times New Roman"/>
          <w:color w:val="auto"/>
          <w:szCs w:val="24"/>
        </w:rPr>
        <w:t>為</w:t>
      </w:r>
      <w:r w:rsidRPr="00B56812">
        <w:rPr>
          <w:rFonts w:ascii="Times New Roman" w:eastAsia="標楷體" w:hAnsi="Times New Roman"/>
          <w:color w:val="auto"/>
          <w:szCs w:val="24"/>
        </w:rPr>
        <w:t>0</w:t>
      </w:r>
      <w:r w:rsidRPr="00B56812">
        <w:rPr>
          <w:rFonts w:ascii="Times New Roman" w:eastAsia="標楷體" w:hAnsi="Times New Roman"/>
          <w:color w:val="auto"/>
          <w:szCs w:val="24"/>
        </w:rPr>
        <w:t>。</w:t>
      </w:r>
    </w:p>
    <w:p w14:paraId="781C7686" w14:textId="77777777" w:rsidR="006A46AD" w:rsidRPr="00B56812" w:rsidRDefault="006A46AD" w:rsidP="006A46AD">
      <w:pPr>
        <w:pStyle w:val="Default"/>
        <w:numPr>
          <w:ilvl w:val="0"/>
          <w:numId w:val="15"/>
        </w:numPr>
        <w:ind w:left="705" w:hanging="225"/>
        <w:rPr>
          <w:rFonts w:ascii="Times New Roman" w:eastAsia="標楷體" w:hAnsi="Times New Roman"/>
          <w:color w:val="auto"/>
          <w:szCs w:val="24"/>
        </w:rPr>
      </w:pPr>
      <w:r w:rsidRPr="00B56812">
        <w:rPr>
          <w:rFonts w:ascii="Times New Roman" w:eastAsia="標楷體" w:hAnsi="Times New Roman"/>
          <w:color w:val="auto"/>
          <w:szCs w:val="24"/>
        </w:rPr>
        <w:t>不</w:t>
      </w:r>
      <w:proofErr w:type="gramStart"/>
      <w:r w:rsidRPr="00B56812">
        <w:rPr>
          <w:rFonts w:ascii="Times New Roman" w:eastAsia="標楷體" w:hAnsi="Times New Roman"/>
          <w:color w:val="auto"/>
          <w:szCs w:val="24"/>
        </w:rPr>
        <w:t>計算均價</w:t>
      </w:r>
      <w:proofErr w:type="spellStart"/>
      <w:proofErr w:type="gramEnd"/>
      <w:r w:rsidRPr="00B56812">
        <w:rPr>
          <w:rFonts w:ascii="Times New Roman" w:eastAsia="標楷體" w:hAnsi="Times New Roman" w:hint="eastAsia"/>
          <w:color w:val="auto"/>
          <w:szCs w:val="24"/>
        </w:rPr>
        <w:t>AvgPx</w:t>
      </w:r>
      <w:proofErr w:type="spellEnd"/>
      <w:r w:rsidRPr="00B56812">
        <w:rPr>
          <w:rFonts w:ascii="Times New Roman" w:eastAsia="標楷體" w:hAnsi="Times New Roman"/>
          <w:color w:val="auto"/>
          <w:szCs w:val="24"/>
        </w:rPr>
        <w:t xml:space="preserve"> (</w:t>
      </w:r>
      <w:r w:rsidRPr="00B56812">
        <w:rPr>
          <w:rFonts w:ascii="Times New Roman" w:eastAsia="標楷體" w:hAnsi="Times New Roman" w:hint="eastAsia"/>
          <w:color w:val="auto"/>
          <w:szCs w:val="24"/>
        </w:rPr>
        <w:t>6</w:t>
      </w:r>
      <w:r w:rsidRPr="00B56812">
        <w:rPr>
          <w:rFonts w:ascii="Times New Roman" w:eastAsia="標楷體" w:hAnsi="Times New Roman"/>
          <w:color w:val="auto"/>
          <w:szCs w:val="24"/>
        </w:rPr>
        <w:t>)</w:t>
      </w:r>
      <w:r w:rsidRPr="00B56812">
        <w:rPr>
          <w:rFonts w:ascii="Times New Roman" w:eastAsia="標楷體" w:hAnsi="Times New Roman" w:hint="eastAsia"/>
          <w:color w:val="auto"/>
          <w:szCs w:val="24"/>
        </w:rPr>
        <w:t>，其值皆為</w:t>
      </w:r>
      <w:r w:rsidRPr="00B56812">
        <w:rPr>
          <w:rFonts w:ascii="Times New Roman" w:eastAsia="標楷體" w:hAnsi="Times New Roman"/>
          <w:color w:val="auto"/>
          <w:szCs w:val="24"/>
        </w:rPr>
        <w:t>0</w:t>
      </w:r>
      <w:r w:rsidRPr="00B56812">
        <w:rPr>
          <w:rFonts w:ascii="Times New Roman" w:eastAsia="標楷體" w:hAnsi="Times New Roman"/>
          <w:color w:val="auto"/>
          <w:szCs w:val="24"/>
        </w:rPr>
        <w:t>。</w:t>
      </w:r>
    </w:p>
    <w:p w14:paraId="76FBF1E8" w14:textId="77777777" w:rsidR="006A46AD" w:rsidRPr="00B56812" w:rsidRDefault="006A46AD" w:rsidP="006A46A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363" w:name="_Toc51031293"/>
      <w:bookmarkStart w:id="364" w:name="_Toc55882213"/>
      <w:bookmarkStart w:id="365" w:name="_Toc230503962"/>
      <w:bookmarkStart w:id="366" w:name="_Toc239678980"/>
      <w:bookmarkStart w:id="367" w:name="_Toc241375689"/>
      <w:bookmarkStart w:id="368" w:name="_Toc242001405"/>
      <w:bookmarkStart w:id="369" w:name="_Toc242002729"/>
      <w:bookmarkStart w:id="370" w:name="_Toc243381636"/>
      <w:bookmarkStart w:id="371" w:name="_Toc243383136"/>
      <w:r w:rsidRPr="00B56812">
        <w:rPr>
          <w:rFonts w:ascii="Times New Roman"/>
          <w:szCs w:val="24"/>
        </w:rPr>
        <w:br w:type="page"/>
      </w:r>
      <w:bookmarkStart w:id="372" w:name="_Toc108446148"/>
      <w:proofErr w:type="gramStart"/>
      <w:r w:rsidRPr="00B56812">
        <w:rPr>
          <w:rFonts w:ascii="Times New Roman"/>
          <w:szCs w:val="24"/>
        </w:rPr>
        <w:t>刪</w:t>
      </w:r>
      <w:proofErr w:type="gramEnd"/>
      <w:r w:rsidRPr="00B56812">
        <w:rPr>
          <w:rFonts w:ascii="Times New Roman"/>
          <w:szCs w:val="24"/>
        </w:rPr>
        <w:t>單</w:t>
      </w:r>
      <w:r w:rsidRPr="00B56812">
        <w:rPr>
          <w:rFonts w:ascii="Times New Roman"/>
          <w:szCs w:val="24"/>
        </w:rPr>
        <w:t>/</w:t>
      </w:r>
      <w:proofErr w:type="gramStart"/>
      <w:r w:rsidRPr="00B56812">
        <w:rPr>
          <w:rFonts w:ascii="Times New Roman"/>
          <w:szCs w:val="24"/>
        </w:rPr>
        <w:t>改</w:t>
      </w:r>
      <w:r w:rsidR="000749AE" w:rsidRPr="00B56812">
        <w:rPr>
          <w:rFonts w:ascii="Times New Roman" w:hint="eastAsia"/>
          <w:szCs w:val="24"/>
        </w:rPr>
        <w:t>單</w:t>
      </w:r>
      <w:r w:rsidRPr="00B56812">
        <w:rPr>
          <w:rFonts w:ascii="Times New Roman"/>
          <w:szCs w:val="24"/>
        </w:rPr>
        <w:t>委託</w:t>
      </w:r>
      <w:proofErr w:type="gramEnd"/>
      <w:r w:rsidRPr="00B56812">
        <w:rPr>
          <w:rFonts w:ascii="Times New Roman"/>
          <w:szCs w:val="24"/>
        </w:rPr>
        <w:t>失敗訊息</w:t>
      </w:r>
      <w:r w:rsidRPr="00B56812">
        <w:rPr>
          <w:rFonts w:ascii="Times New Roman"/>
          <w:szCs w:val="24"/>
        </w:rPr>
        <w:t>(Order Cancel Reject</w:t>
      </w:r>
      <w:bookmarkEnd w:id="363"/>
      <w:bookmarkEnd w:id="364"/>
      <w:bookmarkEnd w:id="365"/>
      <w:r w:rsidRPr="00B56812">
        <w:rPr>
          <w:rFonts w:ascii="Times New Roman"/>
          <w:szCs w:val="24"/>
        </w:rPr>
        <w:t>)</w:t>
      </w:r>
      <w:bookmarkEnd w:id="366"/>
      <w:bookmarkEnd w:id="367"/>
      <w:bookmarkEnd w:id="368"/>
      <w:bookmarkEnd w:id="369"/>
      <w:bookmarkEnd w:id="370"/>
      <w:bookmarkEnd w:id="371"/>
      <w:bookmarkEnd w:id="372"/>
    </w:p>
    <w:p w14:paraId="3A7C46FF" w14:textId="77777777" w:rsidR="006A46AD" w:rsidRPr="00B56812" w:rsidRDefault="006A46AD" w:rsidP="006A46AD">
      <w:pPr>
        <w:outlineLvl w:val="1"/>
        <w:rPr>
          <w:rFonts w:ascii="Times New Roman"/>
          <w:szCs w:val="24"/>
        </w:rPr>
      </w:pPr>
    </w:p>
    <w:p w14:paraId="4CBC65E6" w14:textId="77777777" w:rsidR="006A46AD" w:rsidRPr="00B56812" w:rsidRDefault="006A46AD" w:rsidP="006A46AD">
      <w:pPr>
        <w:rPr>
          <w:rFonts w:ascii="Times New Roman"/>
          <w:szCs w:val="24"/>
        </w:rPr>
      </w:pPr>
      <w:proofErr w:type="gramStart"/>
      <w:r w:rsidRPr="00B56812">
        <w:rPr>
          <w:rFonts w:ascii="Times New Roman"/>
          <w:szCs w:val="24"/>
        </w:rPr>
        <w:t>刪</w:t>
      </w:r>
      <w:proofErr w:type="gramEnd"/>
      <w:r w:rsidRPr="00B56812">
        <w:rPr>
          <w:rFonts w:ascii="Times New Roman"/>
          <w:szCs w:val="24"/>
        </w:rPr>
        <w:t>單</w:t>
      </w:r>
      <w:r w:rsidRPr="00B56812">
        <w:rPr>
          <w:rFonts w:ascii="Times New Roman"/>
          <w:szCs w:val="24"/>
        </w:rPr>
        <w:t>/</w:t>
      </w:r>
      <w:proofErr w:type="gramStart"/>
      <w:r w:rsidRPr="00B56812">
        <w:rPr>
          <w:rFonts w:ascii="Times New Roman"/>
          <w:szCs w:val="24"/>
        </w:rPr>
        <w:t>改</w:t>
      </w:r>
      <w:r w:rsidR="000749AE" w:rsidRPr="00B56812">
        <w:rPr>
          <w:rFonts w:ascii="Times New Roman" w:hint="eastAsia"/>
          <w:szCs w:val="24"/>
        </w:rPr>
        <w:t>單</w:t>
      </w:r>
      <w:r w:rsidRPr="00B56812">
        <w:rPr>
          <w:rFonts w:ascii="Times New Roman"/>
          <w:szCs w:val="24"/>
        </w:rPr>
        <w:t>委託</w:t>
      </w:r>
      <w:proofErr w:type="gramEnd"/>
      <w:r w:rsidRPr="00B56812">
        <w:rPr>
          <w:rFonts w:ascii="Times New Roman"/>
          <w:szCs w:val="24"/>
        </w:rPr>
        <w:t>失敗訊息</w:t>
      </w:r>
      <w:r w:rsidRPr="00B56812">
        <w:rPr>
          <w:rFonts w:ascii="Times New Roman"/>
          <w:szCs w:val="24"/>
        </w:rPr>
        <w:t>(Order Cancel Reject)</w:t>
      </w:r>
    </w:p>
    <w:tbl>
      <w:tblPr>
        <w:tblW w:w="936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040"/>
        <w:gridCol w:w="1800"/>
        <w:gridCol w:w="840"/>
        <w:gridCol w:w="3840"/>
      </w:tblGrid>
      <w:tr w:rsidR="00B56812" w:rsidRPr="00B56812" w14:paraId="0F169FB4" w14:textId="77777777" w:rsidTr="006A46AD">
        <w:trPr>
          <w:cantSplit/>
          <w:tblHeader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729E0A69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3402408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5572418D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1B49952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384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70EB548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5E74CA54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1F97C2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1CD41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C021E6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54FBE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F51C16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 = 9</w:t>
            </w:r>
          </w:p>
        </w:tc>
      </w:tr>
      <w:tr w:rsidR="00B56812" w:rsidRPr="00B56812" w14:paraId="7D016301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182F0C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7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75BCA3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ID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769D4E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1AA1B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2BA37F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O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DER-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O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]</w:t>
            </w:r>
          </w:p>
        </w:tc>
      </w:tr>
      <w:tr w:rsidR="00B56812" w:rsidRPr="00B56812" w14:paraId="153F6DF2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94015A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A8A632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A09D82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B74BD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0E4EC2C" w14:textId="77777777" w:rsidR="00460FDA" w:rsidRPr="00B56812" w:rsidRDefault="00460FDA" w:rsidP="00460FDA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Unique ID</w:t>
            </w:r>
          </w:p>
          <w:p w14:paraId="6944F387" w14:textId="77777777" w:rsidR="006A46AD" w:rsidRPr="00B56812" w:rsidRDefault="00460FDA" w:rsidP="00460FDA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2 char</w:t>
            </w:r>
          </w:p>
        </w:tc>
      </w:tr>
      <w:tr w:rsidR="00B56812" w:rsidRPr="00B56812" w14:paraId="01A6170D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D698B1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1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509072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igClOrdID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665612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4CEF2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47FB12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 of the previous order</w:t>
            </w:r>
          </w:p>
          <w:p w14:paraId="31BB833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(NOT the initial order of the day) when canceling or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placing an order.</w:t>
            </w:r>
          </w:p>
        </w:tc>
      </w:tr>
      <w:tr w:rsidR="00B56812" w:rsidRPr="00B56812" w14:paraId="78C7A220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BCEEC1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9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C4337A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Status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9BB8B3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D88CA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097D98E" w14:textId="77777777" w:rsidR="00FF56D0" w:rsidRPr="00B56812" w:rsidRDefault="006A46AD" w:rsidP="005A3E4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urrent order status.</w:t>
            </w:r>
          </w:p>
          <w:p w14:paraId="5C81C0A0" w14:textId="77777777" w:rsidR="006A46AD" w:rsidRPr="00B56812" w:rsidRDefault="00B9602C" w:rsidP="00B9602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8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 Rejected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(Ref. Tag </w:t>
            </w:r>
            <w:r w:rsidR="005A3E4C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58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)</w:t>
            </w:r>
          </w:p>
        </w:tc>
      </w:tr>
      <w:tr w:rsidR="00B56812" w:rsidRPr="00B56812" w14:paraId="7E868C10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DA38F6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6C20E5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ccount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DAD970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876C1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14B718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Exchange Account No</w:t>
            </w:r>
          </w:p>
          <w:p w14:paraId="764EE51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IVACNO]</w:t>
            </w:r>
          </w:p>
          <w:p w14:paraId="4BB875A8" w14:textId="77777777" w:rsidR="006A46AD" w:rsidRPr="00B56812" w:rsidRDefault="004E5B12" w:rsidP="006A46AD">
            <w:pPr>
              <w:pStyle w:val="Tabletext"/>
              <w:tabs>
                <w:tab w:val="center" w:pos="1512"/>
              </w:tabs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7 digits</w:t>
            </w:r>
          </w:p>
        </w:tc>
      </w:tr>
      <w:tr w:rsidR="00B56812" w:rsidRPr="00B56812" w14:paraId="0B4D24A9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AB8407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60</w:t>
            </w:r>
          </w:p>
        </w:tc>
        <w:tc>
          <w:tcPr>
            <w:tcW w:w="204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98D07F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ransactTime</w:t>
            </w:r>
          </w:p>
        </w:tc>
        <w:tc>
          <w:tcPr>
            <w:tcW w:w="180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278660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8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EFE53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138C59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YYYMMDD-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HH:MM:SS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.sss</w:t>
            </w:r>
          </w:p>
          <w:p w14:paraId="1A02346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Order Report</w:t>
            </w:r>
          </w:p>
          <w:p w14:paraId="61A17D3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MESSAGE-TIME]</w:t>
            </w:r>
          </w:p>
        </w:tc>
      </w:tr>
      <w:tr w:rsidR="00B56812" w:rsidRPr="00B56812" w14:paraId="1723DD2B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984290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34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E26F63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xlRejResponseTo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7C1764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E4304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41CF87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dentifies the type of request</w:t>
            </w:r>
          </w:p>
          <w:p w14:paraId="2675FEC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 – Order Cancel Request</w:t>
            </w:r>
          </w:p>
          <w:p w14:paraId="17BBB53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2 – Order Cancel/Replace Request</w:t>
            </w:r>
          </w:p>
        </w:tc>
      </w:tr>
      <w:tr w:rsidR="00B56812" w:rsidRPr="00B56812" w14:paraId="6E4B5DB6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5E87A7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02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2AED16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xlRejReaso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7A4B37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859B8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4AD0FFE" w14:textId="77777777" w:rsidR="006A46AD" w:rsidRPr="00B56812" w:rsidRDefault="005A3E4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99 = Other</w:t>
            </w:r>
          </w:p>
        </w:tc>
      </w:tr>
      <w:tr w:rsidR="00B56812" w:rsidRPr="00B56812" w14:paraId="44A4B0FC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C56F22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E9560E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3B3F68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58D1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2032C82" w14:textId="77777777" w:rsidR="002E1759" w:rsidRPr="00B56812" w:rsidRDefault="00944D16" w:rsidP="002E1759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tatus code +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ms</w:t>
            </w:r>
            <w:r w:rsidR="006A46AD"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g text</w:t>
            </w:r>
          </w:p>
          <w:p w14:paraId="0ECF600E" w14:textId="77777777" w:rsidR="006A46AD" w:rsidRPr="00B56812" w:rsidRDefault="006A46AD" w:rsidP="002E1759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Maximum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 char</w:t>
            </w:r>
          </w:p>
        </w:tc>
      </w:tr>
      <w:tr w:rsidR="006A46AD" w:rsidRPr="00B56812" w14:paraId="70B52B6B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D267A5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4830C1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117B966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D44C30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8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1FAE1C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714F9FAE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  <w:bookmarkStart w:id="373" w:name="_Toc237250204"/>
    </w:p>
    <w:p w14:paraId="16ADC123" w14:textId="77777777" w:rsidR="006A46AD" w:rsidRPr="00B56812" w:rsidRDefault="006A46AD" w:rsidP="00225E9F">
      <w:pPr>
        <w:numPr>
          <w:ilvl w:val="0"/>
          <w:numId w:val="45"/>
        </w:numPr>
        <w:ind w:left="1077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OrderID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委託書編號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5</w:t>
      </w:r>
      <w:r w:rsidRPr="00B56812">
        <w:rPr>
          <w:rFonts w:ascii="Times New Roman"/>
          <w:kern w:val="0"/>
          <w:szCs w:val="24"/>
        </w:rPr>
        <w:t>碼文</w:t>
      </w:r>
      <w:r w:rsidRPr="00B56812">
        <w:rPr>
          <w:rFonts w:ascii="Times New Roman" w:hint="eastAsia"/>
          <w:kern w:val="0"/>
          <w:szCs w:val="24"/>
        </w:rPr>
        <w:t>數</w:t>
      </w:r>
      <w:r w:rsidRPr="00B56812">
        <w:rPr>
          <w:rFonts w:ascii="Times New Roman"/>
          <w:kern w:val="0"/>
          <w:szCs w:val="24"/>
        </w:rPr>
        <w:t>字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</w:rPr>
        <w:t>，範圍為</w:t>
      </w:r>
      <w:r w:rsidRPr="00B56812">
        <w:rPr>
          <w:rFonts w:ascii="Times New Roman" w:hint="eastAsia"/>
        </w:rPr>
        <w:t>0~9</w:t>
      </w:r>
      <w:r w:rsidRPr="00B56812">
        <w:rPr>
          <w:rFonts w:ascii="Times New Roman" w:hint="eastAsia"/>
        </w:rPr>
        <w:t>、</w:t>
      </w:r>
      <w:r w:rsidRPr="00B56812">
        <w:rPr>
          <w:rFonts w:ascii="Times New Roman" w:hint="eastAsia"/>
        </w:rPr>
        <w:t>A~Z</w:t>
      </w:r>
      <w:r w:rsidRPr="00B56812">
        <w:rPr>
          <w:rFonts w:ascii="Times New Roman" w:hint="eastAsia"/>
        </w:rPr>
        <w:t>、</w:t>
      </w:r>
      <w:proofErr w:type="spellStart"/>
      <w:r w:rsidRPr="00B56812">
        <w:rPr>
          <w:rFonts w:ascii="Times New Roman" w:hint="eastAsia"/>
        </w:rPr>
        <w:t>a~z</w:t>
      </w:r>
      <w:proofErr w:type="spellEnd"/>
      <w:r w:rsidRPr="00B56812">
        <w:rPr>
          <w:rFonts w:ascii="Times New Roman" w:hint="eastAsia"/>
          <w:kern w:val="0"/>
          <w:szCs w:val="24"/>
        </w:rPr>
        <w:t>。</w:t>
      </w:r>
    </w:p>
    <w:p w14:paraId="22D716FC" w14:textId="77777777" w:rsidR="006A46AD" w:rsidRPr="00B56812" w:rsidRDefault="006A46AD" w:rsidP="00225E9F">
      <w:pPr>
        <w:numPr>
          <w:ilvl w:val="0"/>
          <w:numId w:val="45"/>
        </w:numPr>
        <w:ind w:left="993" w:hanging="396"/>
        <w:rPr>
          <w:rFonts w:ascii="Times New Roman"/>
          <w:szCs w:val="24"/>
        </w:rPr>
      </w:pPr>
      <w:proofErr w:type="spellStart"/>
      <w:r w:rsidRPr="00B56812">
        <w:rPr>
          <w:rFonts w:ascii="Times New Roman"/>
          <w:szCs w:val="24"/>
        </w:rPr>
        <w:t>ClOrdID</w:t>
      </w:r>
      <w:proofErr w:type="spellEnd"/>
      <w:r w:rsidRPr="00B56812">
        <w:rPr>
          <w:rFonts w:ascii="Times New Roman" w:hint="eastAsia"/>
          <w:szCs w:val="24"/>
        </w:rPr>
        <w:t>：唯一識別碼，</w:t>
      </w:r>
      <w:r w:rsidR="00F841F2" w:rsidRPr="00B56812">
        <w:rPr>
          <w:rFonts w:ascii="Times New Roman" w:hint="eastAsia"/>
          <w:szCs w:val="24"/>
        </w:rPr>
        <w:t>12</w:t>
      </w:r>
      <w:r w:rsidR="00F841F2" w:rsidRPr="00B56812">
        <w:rPr>
          <w:rFonts w:ascii="Times New Roman"/>
          <w:kern w:val="0"/>
          <w:szCs w:val="24"/>
        </w:rPr>
        <w:t>位</w:t>
      </w:r>
      <w:r w:rsidR="00F841F2" w:rsidRPr="00B56812">
        <w:rPr>
          <w:rFonts w:ascii="Times New Roman" w:hint="eastAsia"/>
          <w:kern w:val="0"/>
          <w:szCs w:val="24"/>
        </w:rPr>
        <w:t>文</w:t>
      </w:r>
      <w:r w:rsidR="00F841F2" w:rsidRPr="00B56812">
        <w:rPr>
          <w:rFonts w:ascii="Times New Roman"/>
          <w:kern w:val="0"/>
          <w:szCs w:val="24"/>
        </w:rPr>
        <w:t>數字</w:t>
      </w:r>
      <w:r w:rsidRPr="00B56812">
        <w:rPr>
          <w:rFonts w:ascii="Times New Roman"/>
          <w:kern w:val="0"/>
          <w:szCs w:val="24"/>
        </w:rPr>
        <w:t>(</w:t>
      </w:r>
      <w:r w:rsidRPr="00B56812">
        <w:rPr>
          <w:rFonts w:ascii="Times New Roman"/>
          <w:kern w:val="0"/>
          <w:szCs w:val="24"/>
        </w:rPr>
        <w:t>在每</w:t>
      </w:r>
      <w:proofErr w:type="gramStart"/>
      <w:r w:rsidRPr="00B56812">
        <w:rPr>
          <w:rFonts w:ascii="Times New Roman"/>
          <w:kern w:val="0"/>
          <w:szCs w:val="24"/>
        </w:rPr>
        <w:t>個</w:t>
      </w:r>
      <w:proofErr w:type="gramEnd"/>
      <w:r w:rsidRPr="00B56812">
        <w:rPr>
          <w:rFonts w:ascii="Times New Roman"/>
          <w:kern w:val="0"/>
          <w:szCs w:val="24"/>
        </w:rPr>
        <w:t>交易日中</w:t>
      </w:r>
      <w:r w:rsidRPr="00B56812">
        <w:rPr>
          <w:rFonts w:ascii="Times New Roman" w:hint="eastAsia"/>
          <w:kern w:val="0"/>
          <w:szCs w:val="24"/>
        </w:rPr>
        <w:t>必須是唯一的</w:t>
      </w:r>
      <w:r w:rsidRPr="00B56812">
        <w:rPr>
          <w:rFonts w:ascii="Times New Roman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30998F06" w14:textId="77777777" w:rsidR="006A46AD" w:rsidRPr="00B56812" w:rsidRDefault="006A46AD" w:rsidP="00225E9F">
      <w:pPr>
        <w:numPr>
          <w:ilvl w:val="0"/>
          <w:numId w:val="45"/>
        </w:numPr>
        <w:ind w:left="1077" w:rightChars="-59" w:right="-142"/>
        <w:rPr>
          <w:rFonts w:ascii="Times New Roman"/>
        </w:rPr>
      </w:pPr>
      <w:proofErr w:type="spellStart"/>
      <w:r w:rsidRPr="00B56812">
        <w:rPr>
          <w:rFonts w:ascii="Times New Roman"/>
          <w:szCs w:val="24"/>
        </w:rPr>
        <w:t>OrigClOrdID</w:t>
      </w:r>
      <w:proofErr w:type="spellEnd"/>
      <w:r w:rsidRPr="00B56812">
        <w:rPr>
          <w:rFonts w:ascii="Times New Roman" w:hint="eastAsia"/>
          <w:szCs w:val="24"/>
        </w:rPr>
        <w:t>：上一筆委託單之唯一識別碼</w:t>
      </w:r>
      <w:proofErr w:type="spellStart"/>
      <w:r w:rsidRPr="00B56812">
        <w:rPr>
          <w:rFonts w:ascii="Times New Roman"/>
          <w:kern w:val="0"/>
          <w:szCs w:val="24"/>
        </w:rPr>
        <w:t>ClOrdID</w:t>
      </w:r>
      <w:proofErr w:type="spellEnd"/>
      <w:r w:rsidRPr="00B56812">
        <w:rPr>
          <w:rFonts w:ascii="Times New Roman" w:hint="eastAsia"/>
          <w:kern w:val="0"/>
          <w:szCs w:val="24"/>
        </w:rPr>
        <w:t>。</w:t>
      </w:r>
    </w:p>
    <w:p w14:paraId="0E10ABFB" w14:textId="77777777" w:rsidR="006A46AD" w:rsidRPr="00B56812" w:rsidRDefault="006A46AD" w:rsidP="00225E9F">
      <w:pPr>
        <w:numPr>
          <w:ilvl w:val="0"/>
          <w:numId w:val="45"/>
        </w:numPr>
        <w:ind w:left="1077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OrdStatus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委託狀態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30A264A5" w14:textId="77777777" w:rsidR="006A46AD" w:rsidRPr="00B56812" w:rsidRDefault="006A46AD" w:rsidP="00225E9F">
      <w:pPr>
        <w:numPr>
          <w:ilvl w:val="0"/>
          <w:numId w:val="45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Account</w:t>
      </w:r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</w:rPr>
        <w:t>投資人帳號</w:t>
      </w:r>
      <w:r w:rsidRPr="00B56812">
        <w:rPr>
          <w:rFonts w:ascii="Times New Roman" w:hint="eastAsia"/>
        </w:rPr>
        <w:t>。</w:t>
      </w:r>
    </w:p>
    <w:p w14:paraId="60FBEB13" w14:textId="77777777" w:rsidR="006A46AD" w:rsidRPr="00B56812" w:rsidRDefault="006A46AD" w:rsidP="00225E9F">
      <w:pPr>
        <w:numPr>
          <w:ilvl w:val="0"/>
          <w:numId w:val="45"/>
        </w:numPr>
        <w:ind w:left="960" w:hanging="363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/>
          <w:szCs w:val="24"/>
        </w:rPr>
        <w:t>TransactTime</w:t>
      </w:r>
      <w:proofErr w:type="spellEnd"/>
      <w:r w:rsidRPr="00B56812">
        <w:rPr>
          <w:rFonts w:ascii="Times New Roman" w:hint="eastAsia"/>
          <w:szCs w:val="24"/>
        </w:rPr>
        <w:t>：交易時間</w:t>
      </w:r>
      <w:r w:rsidRPr="00B56812">
        <w:rPr>
          <w:rFonts w:ascii="Times New Roman" w:hint="eastAsia"/>
          <w:szCs w:val="24"/>
        </w:rPr>
        <w:t>[MESSAGE-TIME]</w:t>
      </w:r>
      <w:r w:rsidRPr="00B56812">
        <w:rPr>
          <w:rFonts w:ascii="Times New Roman"/>
          <w:szCs w:val="24"/>
        </w:rPr>
        <w:br/>
      </w:r>
      <w:r w:rsidRPr="00B56812">
        <w:rPr>
          <w:rFonts w:ascii="Times New Roman" w:hint="eastAsia"/>
          <w:szCs w:val="24"/>
        </w:rPr>
        <w:t>年月日</w:t>
      </w:r>
      <w:r w:rsidRPr="00B56812">
        <w:rPr>
          <w:rFonts w:ascii="Times New Roman" w:hint="eastAsia"/>
          <w:szCs w:val="24"/>
        </w:rPr>
        <w:t>-</w:t>
      </w:r>
      <w:r w:rsidRPr="00B56812">
        <w:rPr>
          <w:rFonts w:ascii="Times New Roman" w:hint="eastAsia"/>
          <w:szCs w:val="24"/>
        </w:rPr>
        <w:t>時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分</w:t>
      </w:r>
      <w:r w:rsidRPr="00B56812">
        <w:rPr>
          <w:rFonts w:ascii="Times New Roman" w:hint="eastAsia"/>
          <w:szCs w:val="24"/>
        </w:rPr>
        <w:t>:</w:t>
      </w:r>
      <w:r w:rsidRPr="00B56812">
        <w:rPr>
          <w:rFonts w:ascii="Times New Roman" w:hint="eastAsia"/>
          <w:szCs w:val="24"/>
        </w:rPr>
        <w:t>秒</w:t>
      </w:r>
      <w:r w:rsidRPr="00B56812">
        <w:rPr>
          <w:rFonts w:ascii="Times New Roman" w:hint="eastAsia"/>
          <w:szCs w:val="24"/>
        </w:rPr>
        <w:t>.</w:t>
      </w:r>
      <w:r w:rsidRPr="00B56812">
        <w:rPr>
          <w:rFonts w:ascii="Times New Roman" w:hint="eastAsia"/>
          <w:szCs w:val="24"/>
        </w:rPr>
        <w:t>毫秒</w:t>
      </w:r>
      <w:r w:rsidRPr="00B56812">
        <w:rPr>
          <w:rFonts w:ascii="Times New Roman" w:hint="eastAsia"/>
          <w:szCs w:val="24"/>
        </w:rPr>
        <w:t>(</w:t>
      </w:r>
      <w:proofErr w:type="spellStart"/>
      <w:r w:rsidRPr="00B56812">
        <w:rPr>
          <w:rFonts w:ascii="Times New Roman" w:hint="eastAsia"/>
          <w:szCs w:val="24"/>
        </w:rPr>
        <w:t>YYYYMMDD-HH:MM:SS.sss</w:t>
      </w:r>
      <w:proofErr w:type="spellEnd"/>
      <w:r w:rsidRPr="00B56812">
        <w:rPr>
          <w:rFonts w:ascii="Times New Roman" w:hint="eastAsia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3B762FA3" w14:textId="77777777" w:rsidR="006A46AD" w:rsidRPr="00B56812" w:rsidRDefault="006A46AD" w:rsidP="00225E9F">
      <w:pPr>
        <w:numPr>
          <w:ilvl w:val="0"/>
          <w:numId w:val="45"/>
        </w:numPr>
        <w:ind w:left="993" w:hanging="425"/>
        <w:jc w:val="left"/>
        <w:rPr>
          <w:rFonts w:ascii="Times New Roman"/>
        </w:rPr>
      </w:pPr>
      <w:proofErr w:type="spellStart"/>
      <w:r w:rsidRPr="00B56812">
        <w:rPr>
          <w:rFonts w:ascii="Times New Roman"/>
          <w:szCs w:val="24"/>
        </w:rPr>
        <w:t>CxlRejResponseTo</w:t>
      </w:r>
      <w:proofErr w:type="spellEnd"/>
      <w:r w:rsidRPr="00B56812">
        <w:rPr>
          <w:rFonts w:ascii="Times New Roman" w:hint="eastAsia"/>
          <w:szCs w:val="24"/>
        </w:rPr>
        <w:t>：回覆訊息</w:t>
      </w:r>
      <w:r w:rsidRPr="00B56812">
        <w:rPr>
          <w:rFonts w:ascii="Times New Roman"/>
          <w:szCs w:val="24"/>
        </w:rPr>
        <w:t>要求</w:t>
      </w:r>
      <w:r w:rsidRPr="00B56812">
        <w:rPr>
          <w:rFonts w:ascii="Times New Roman" w:hint="eastAsia"/>
          <w:szCs w:val="24"/>
        </w:rPr>
        <w:t>類別，</w:t>
      </w:r>
      <w:r w:rsidRPr="00B56812">
        <w:rPr>
          <w:rFonts w:ascii="Times New Roman"/>
          <w:szCs w:val="24"/>
        </w:rPr>
        <w:t xml:space="preserve">‘1’ </w:t>
      </w:r>
      <w:proofErr w:type="gramStart"/>
      <w:r w:rsidRPr="00B56812">
        <w:rPr>
          <w:rFonts w:ascii="Times New Roman" w:hint="eastAsia"/>
          <w:szCs w:val="24"/>
        </w:rPr>
        <w:t>刪</w:t>
      </w:r>
      <w:proofErr w:type="gramEnd"/>
      <w:r w:rsidRPr="00B56812">
        <w:rPr>
          <w:rFonts w:ascii="Times New Roman" w:hint="eastAsia"/>
          <w:szCs w:val="24"/>
        </w:rPr>
        <w:t>單委託訊息</w:t>
      </w:r>
      <w:r w:rsidRPr="00B56812">
        <w:rPr>
          <w:rFonts w:ascii="Times New Roman" w:hint="eastAsia"/>
          <w:szCs w:val="24"/>
        </w:rPr>
        <w:t xml:space="preserve">(Order </w:t>
      </w:r>
      <w:r w:rsidRPr="00B56812">
        <w:rPr>
          <w:rFonts w:ascii="Times New Roman"/>
          <w:szCs w:val="24"/>
        </w:rPr>
        <w:t>Cancel</w:t>
      </w:r>
      <w:r w:rsidRPr="00B56812">
        <w:rPr>
          <w:rFonts w:ascii="Times New Roman" w:hint="eastAsia"/>
          <w:szCs w:val="24"/>
        </w:rPr>
        <w:t xml:space="preserve"> Request)</w:t>
      </w:r>
      <w:r w:rsidRPr="00B56812">
        <w:rPr>
          <w:rFonts w:ascii="Times New Roman" w:hint="eastAsia"/>
          <w:szCs w:val="24"/>
        </w:rPr>
        <w:t>、</w:t>
      </w:r>
      <w:r w:rsidRPr="00B56812">
        <w:rPr>
          <w:rFonts w:ascii="Times New Roman"/>
          <w:szCs w:val="24"/>
        </w:rPr>
        <w:t>‘2’</w:t>
      </w:r>
      <w:r w:rsidR="005E2F40" w:rsidRPr="00B56812">
        <w:rPr>
          <w:rFonts w:ascii="Times New Roman"/>
          <w:szCs w:val="24"/>
        </w:rPr>
        <w:t xml:space="preserve"> </w:t>
      </w:r>
      <w:proofErr w:type="gramStart"/>
      <w:r w:rsidRPr="00B56812">
        <w:rPr>
          <w:rFonts w:ascii="Times New Roman" w:hint="eastAsia"/>
          <w:szCs w:val="24"/>
        </w:rPr>
        <w:t>改</w:t>
      </w:r>
      <w:r w:rsidR="000749AE" w:rsidRPr="00B56812">
        <w:rPr>
          <w:rFonts w:ascii="Times New Roman" w:hint="eastAsia"/>
          <w:szCs w:val="24"/>
        </w:rPr>
        <w:t>單</w:t>
      </w:r>
      <w:r w:rsidRPr="00B56812">
        <w:rPr>
          <w:rFonts w:ascii="Times New Roman" w:hint="eastAsia"/>
          <w:szCs w:val="24"/>
        </w:rPr>
        <w:t>委託</w:t>
      </w:r>
      <w:proofErr w:type="gramEnd"/>
      <w:r w:rsidRPr="00B56812">
        <w:rPr>
          <w:rFonts w:ascii="Times New Roman" w:hint="eastAsia"/>
          <w:szCs w:val="24"/>
        </w:rPr>
        <w:t>訊息</w:t>
      </w:r>
      <w:r w:rsidRPr="00B56812">
        <w:rPr>
          <w:rFonts w:ascii="Times New Roman" w:hint="eastAsia"/>
          <w:szCs w:val="24"/>
        </w:rPr>
        <w:t xml:space="preserve">(Order </w:t>
      </w:r>
      <w:r w:rsidRPr="00B56812">
        <w:rPr>
          <w:rFonts w:ascii="Times New Roman"/>
          <w:szCs w:val="24"/>
        </w:rPr>
        <w:t>Cancel/Replace</w:t>
      </w:r>
      <w:r w:rsidRPr="00B56812">
        <w:rPr>
          <w:rFonts w:ascii="Times New Roman" w:hint="eastAsia"/>
          <w:szCs w:val="24"/>
        </w:rPr>
        <w:t xml:space="preserve"> Request)</w:t>
      </w:r>
      <w:r w:rsidRPr="00B56812">
        <w:rPr>
          <w:rFonts w:ascii="Times New Roman" w:hint="eastAsia"/>
          <w:szCs w:val="24"/>
        </w:rPr>
        <w:t>。</w:t>
      </w:r>
    </w:p>
    <w:p w14:paraId="400E6418" w14:textId="77777777" w:rsidR="006A46AD" w:rsidRPr="00B56812" w:rsidRDefault="006A46AD" w:rsidP="00225E9F">
      <w:pPr>
        <w:numPr>
          <w:ilvl w:val="0"/>
          <w:numId w:val="45"/>
        </w:numPr>
        <w:rPr>
          <w:rFonts w:ascii="Times New Roman"/>
        </w:rPr>
      </w:pPr>
      <w:proofErr w:type="spellStart"/>
      <w:r w:rsidRPr="00B56812">
        <w:rPr>
          <w:rFonts w:ascii="Times New Roman"/>
          <w:szCs w:val="24"/>
        </w:rPr>
        <w:t>CxlRejReason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kern w:val="0"/>
          <w:szCs w:val="24"/>
        </w:rPr>
        <w:t>委託錯誤代碼</w:t>
      </w:r>
      <w:r w:rsidR="00B854A1" w:rsidRPr="00B56812">
        <w:rPr>
          <w:rFonts w:ascii="Times New Roman" w:hint="eastAsia"/>
          <w:kern w:val="0"/>
          <w:szCs w:val="24"/>
        </w:rPr>
        <w:t>，</w:t>
      </w:r>
      <w:r w:rsidR="00B854A1" w:rsidRPr="00B56812">
        <w:rPr>
          <w:rFonts w:ascii="Times New Roman" w:hint="eastAsia"/>
          <w:kern w:val="0"/>
          <w:szCs w:val="24"/>
        </w:rPr>
        <w:t>99 = Other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0322CB6F" w14:textId="77777777" w:rsidR="006A46AD" w:rsidRPr="00B56812" w:rsidRDefault="006A46AD" w:rsidP="00225E9F">
      <w:pPr>
        <w:numPr>
          <w:ilvl w:val="0"/>
          <w:numId w:val="45"/>
        </w:numPr>
        <w:ind w:left="1624" w:hanging="1056"/>
        <w:rPr>
          <w:rFonts w:ascii="Times New Roman"/>
          <w:szCs w:val="24"/>
        </w:rPr>
      </w:pPr>
      <w:r w:rsidRPr="00B56812">
        <w:rPr>
          <w:rFonts w:ascii="Times New Roman"/>
          <w:kern w:val="0"/>
          <w:szCs w:val="24"/>
        </w:rPr>
        <w:t>Text</w:t>
      </w:r>
      <w:r w:rsidRPr="00B56812">
        <w:rPr>
          <w:rFonts w:ascii="Times New Roman" w:hint="eastAsia"/>
          <w:kern w:val="0"/>
          <w:szCs w:val="24"/>
        </w:rPr>
        <w:t>：訊息說明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最長</w:t>
      </w:r>
      <w:r w:rsidRPr="00B56812">
        <w:rPr>
          <w:rFonts w:ascii="Times New Roman" w:hint="eastAsia"/>
          <w:kern w:val="0"/>
          <w:szCs w:val="24"/>
        </w:rPr>
        <w:t>100</w:t>
      </w:r>
      <w:r w:rsidRPr="00B56812">
        <w:rPr>
          <w:rFonts w:ascii="Times New Roman" w:hint="eastAsia"/>
          <w:kern w:val="0"/>
          <w:szCs w:val="24"/>
        </w:rPr>
        <w:t>字元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  <w:r w:rsidRPr="00B56812">
        <w:rPr>
          <w:rFonts w:ascii="Times New Roman" w:hint="eastAsia"/>
          <w:kern w:val="0"/>
          <w:szCs w:val="24"/>
        </w:rPr>
        <w:t xml:space="preserve">Status Code + </w:t>
      </w:r>
      <w:r w:rsidRPr="00B56812">
        <w:rPr>
          <w:rFonts w:ascii="Times New Roman" w:hint="eastAsia"/>
          <w:kern w:val="0"/>
          <w:szCs w:val="24"/>
        </w:rPr>
        <w:t>訊息內容</w:t>
      </w:r>
      <w:r w:rsidRPr="00B56812">
        <w:rPr>
          <w:rFonts w:ascii="Times New Roman" w:hint="eastAsia"/>
          <w:szCs w:val="24"/>
        </w:rPr>
        <w:t>請參考第八章各交易子系統訊息代碼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68E30536" w14:textId="77777777" w:rsidR="006A46AD" w:rsidRPr="00B56812" w:rsidRDefault="006A46AD" w:rsidP="006A46AD">
      <w:pPr>
        <w:numPr>
          <w:ilvl w:val="0"/>
          <w:numId w:val="22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</w:r>
      <w:bookmarkStart w:id="374" w:name="_Toc108446149"/>
      <w:r w:rsidRPr="00B56812">
        <w:rPr>
          <w:rFonts w:ascii="Times New Roman" w:hint="eastAsia"/>
          <w:szCs w:val="24"/>
        </w:rPr>
        <w:t>業務檢核失敗訊息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 w:hint="eastAsia"/>
          <w:szCs w:val="24"/>
        </w:rPr>
        <w:t>Business Message</w:t>
      </w:r>
      <w:r w:rsidRPr="00B56812">
        <w:rPr>
          <w:rFonts w:ascii="Times New Roman"/>
          <w:szCs w:val="24"/>
        </w:rPr>
        <w:t xml:space="preserve"> Reject)</w:t>
      </w:r>
      <w:bookmarkEnd w:id="374"/>
    </w:p>
    <w:p w14:paraId="684BE90B" w14:textId="77777777" w:rsidR="006A46AD" w:rsidRPr="00B56812" w:rsidRDefault="006A46AD" w:rsidP="006A46AD">
      <w:pPr>
        <w:outlineLvl w:val="1"/>
        <w:rPr>
          <w:rFonts w:ascii="Times New Roman"/>
          <w:szCs w:val="24"/>
        </w:rPr>
      </w:pPr>
    </w:p>
    <w:p w14:paraId="43384893" w14:textId="77777777" w:rsidR="006A46AD" w:rsidRPr="00B56812" w:rsidRDefault="006A46AD" w:rsidP="006A46AD">
      <w:pPr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業務檢核失敗訊息</w:t>
      </w:r>
      <w:r w:rsidRPr="00B56812">
        <w:rPr>
          <w:rFonts w:ascii="Times New Roman"/>
          <w:szCs w:val="24"/>
        </w:rPr>
        <w:t>(</w:t>
      </w:r>
      <w:r w:rsidRPr="00B56812">
        <w:rPr>
          <w:rFonts w:ascii="Times New Roman" w:hint="eastAsia"/>
          <w:szCs w:val="24"/>
        </w:rPr>
        <w:t>Business Message Reject</w:t>
      </w:r>
      <w:r w:rsidRPr="00B56812">
        <w:rPr>
          <w:rFonts w:ascii="Times New Roman"/>
          <w:szCs w:val="24"/>
        </w:rPr>
        <w:t>)</w:t>
      </w:r>
    </w:p>
    <w:tbl>
      <w:tblPr>
        <w:tblW w:w="936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40"/>
        <w:gridCol w:w="2562"/>
        <w:gridCol w:w="1418"/>
        <w:gridCol w:w="850"/>
        <w:gridCol w:w="3690"/>
      </w:tblGrid>
      <w:tr w:rsidR="00B56812" w:rsidRPr="00B56812" w14:paraId="5B148AD2" w14:textId="77777777" w:rsidTr="006A46AD">
        <w:trPr>
          <w:cantSplit/>
          <w:tblHeader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614519B9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56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32F8C4BF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418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0CA09481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85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076DC66C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369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1961E17F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omments</w:t>
            </w:r>
          </w:p>
        </w:tc>
      </w:tr>
      <w:tr w:rsidR="00B56812" w:rsidRPr="00B56812" w14:paraId="4D15DC1D" w14:textId="77777777" w:rsidTr="006A46AD">
        <w:trPr>
          <w:cantSplit/>
        </w:trPr>
        <w:tc>
          <w:tcPr>
            <w:tcW w:w="84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E1E714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56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0ECAC9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418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2A55FF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5E608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8AA6C9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MsgType =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j</w:t>
            </w:r>
          </w:p>
        </w:tc>
      </w:tr>
      <w:tr w:rsidR="00B56812" w:rsidRPr="00B56812" w14:paraId="0B2EDC7C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AAA21E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45</w:t>
            </w:r>
          </w:p>
        </w:tc>
        <w:tc>
          <w:tcPr>
            <w:tcW w:w="256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BE3347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fSeqNum</w:t>
            </w:r>
          </w:p>
        </w:tc>
        <w:tc>
          <w:tcPr>
            <w:tcW w:w="141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660B7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8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5D8D0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AF7456A" w14:textId="77777777" w:rsidR="006A46AD" w:rsidRPr="00B56812" w:rsidRDefault="006A46AD" w:rsidP="006A46AD">
            <w:pPr>
              <w:widowControl/>
              <w:snapToGrid/>
              <w:spacing w:before="30" w:after="30" w:line="240" w:lineRule="auto"/>
              <w:jc w:val="left"/>
              <w:rPr>
                <w:rFonts w:ascii="Times New Roman" w:cs="Arial"/>
                <w:kern w:val="0"/>
              </w:rPr>
            </w:pPr>
            <w:proofErr w:type="spellStart"/>
            <w:r w:rsidRPr="00B56812">
              <w:rPr>
                <w:rFonts w:ascii="Times New Roman" w:cs="Arial"/>
                <w:kern w:val="0"/>
              </w:rPr>
              <w:t>MsgSeqNum</w:t>
            </w:r>
            <w:proofErr w:type="spellEnd"/>
            <w:r w:rsidRPr="00B56812">
              <w:rPr>
                <w:rFonts w:ascii="Times New Roman" w:cs="Arial"/>
                <w:kern w:val="0"/>
              </w:rPr>
              <w:t xml:space="preserve"> of rejected message</w:t>
            </w:r>
          </w:p>
        </w:tc>
      </w:tr>
      <w:tr w:rsidR="00B56812" w:rsidRPr="00B56812" w14:paraId="03DA0524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FCD46E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372</w:t>
            </w:r>
          </w:p>
        </w:tc>
        <w:tc>
          <w:tcPr>
            <w:tcW w:w="2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1250AA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fMsgTyp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170F4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B2B3E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2AC3780" w14:textId="77777777" w:rsidR="006A46AD" w:rsidRPr="00B56812" w:rsidRDefault="006A46AD" w:rsidP="006A46AD">
            <w:pPr>
              <w:widowControl/>
              <w:snapToGrid/>
              <w:spacing w:before="30" w:after="30" w:line="240" w:lineRule="auto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cs="Arial"/>
                <w:kern w:val="0"/>
              </w:rPr>
              <w:t xml:space="preserve">The </w:t>
            </w:r>
            <w:proofErr w:type="spellStart"/>
            <w:r w:rsidRPr="00B56812">
              <w:rPr>
                <w:rFonts w:ascii="Times New Roman" w:cs="Arial"/>
                <w:kern w:val="0"/>
              </w:rPr>
              <w:t>MsgType</w:t>
            </w:r>
            <w:proofErr w:type="spellEnd"/>
            <w:r w:rsidRPr="00B56812">
              <w:rPr>
                <w:rFonts w:ascii="Times New Roman" w:cs="Arial"/>
                <w:kern w:val="0"/>
              </w:rPr>
              <w:t xml:space="preserve"> of the FIX message being referenced.</w:t>
            </w:r>
          </w:p>
        </w:tc>
      </w:tr>
      <w:tr w:rsidR="00B56812" w:rsidRPr="00B56812" w14:paraId="25395A55" w14:textId="77777777" w:rsidTr="006A46AD">
        <w:trPr>
          <w:cantSplit/>
        </w:trPr>
        <w:tc>
          <w:tcPr>
            <w:tcW w:w="84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E03FAA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380</w:t>
            </w:r>
          </w:p>
        </w:tc>
        <w:tc>
          <w:tcPr>
            <w:tcW w:w="2562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9B320C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BusinessRejectReason</w:t>
            </w:r>
          </w:p>
        </w:tc>
        <w:tc>
          <w:tcPr>
            <w:tcW w:w="141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7FD127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t</w:t>
            </w:r>
          </w:p>
        </w:tc>
        <w:tc>
          <w:tcPr>
            <w:tcW w:w="8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B9299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47DEDC3" w14:textId="77777777" w:rsidR="006A46AD" w:rsidRPr="00B56812" w:rsidRDefault="006A46AD" w:rsidP="006A46AD">
            <w:pPr>
              <w:widowControl/>
              <w:snapToGrid/>
              <w:spacing w:before="30" w:after="30" w:line="240" w:lineRule="auto"/>
              <w:jc w:val="left"/>
              <w:rPr>
                <w:rFonts w:ascii="Times New Roman" w:cs="Arial"/>
                <w:kern w:val="0"/>
              </w:rPr>
            </w:pPr>
            <w:r w:rsidRPr="00B56812">
              <w:rPr>
                <w:rFonts w:ascii="Times New Roman" w:cs="Arial"/>
                <w:kern w:val="0"/>
              </w:rPr>
              <w:t>Code to identify reason for a Business Message Reject message.</w:t>
            </w:r>
          </w:p>
          <w:p w14:paraId="0E170C23" w14:textId="77777777" w:rsidR="006A46AD" w:rsidRPr="00B56812" w:rsidRDefault="006A46AD" w:rsidP="006A46AD">
            <w:pPr>
              <w:widowControl/>
              <w:snapToGrid/>
              <w:spacing w:before="30" w:after="30" w:line="240" w:lineRule="auto"/>
              <w:jc w:val="left"/>
              <w:rPr>
                <w:rFonts w:ascii="Times New Roman" w:cs="Arial"/>
                <w:kern w:val="0"/>
              </w:rPr>
            </w:pPr>
            <w:r w:rsidRPr="00B56812">
              <w:rPr>
                <w:rFonts w:ascii="Times New Roman" w:hint="eastAsia"/>
                <w:szCs w:val="24"/>
              </w:rPr>
              <w:t xml:space="preserve">3 = </w:t>
            </w:r>
            <w:r w:rsidRPr="00B56812">
              <w:rPr>
                <w:rFonts w:ascii="Times New Roman" w:cs="Arial"/>
                <w:kern w:val="0"/>
              </w:rPr>
              <w:t>Unsupported Message Type</w:t>
            </w:r>
          </w:p>
        </w:tc>
      </w:tr>
      <w:tr w:rsidR="00B56812" w:rsidRPr="00B56812" w14:paraId="0EC8C461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44B2A8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5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2AB20A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A0FCB6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FB25A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FDF6AF4" w14:textId="77777777" w:rsidR="00355BCC" w:rsidRPr="00B56812" w:rsidRDefault="00355BCC" w:rsidP="00355BC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atus code + msg text</w:t>
            </w:r>
          </w:p>
          <w:p w14:paraId="4916E7D5" w14:textId="77777777" w:rsidR="006A46AD" w:rsidRPr="00B56812" w:rsidRDefault="00355BCC" w:rsidP="00355BCC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Maximum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100 char</w:t>
            </w:r>
          </w:p>
        </w:tc>
      </w:tr>
      <w:tr w:rsidR="006A46AD" w:rsidRPr="00B56812" w14:paraId="2E7FA744" w14:textId="77777777" w:rsidTr="006A46AD">
        <w:trPr>
          <w:cantSplit/>
        </w:trPr>
        <w:tc>
          <w:tcPr>
            <w:tcW w:w="84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722633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56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0D45856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F1CB33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B1502A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01486A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</w:tr>
    </w:tbl>
    <w:p w14:paraId="72409E50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</w:p>
    <w:p w14:paraId="34065CE6" w14:textId="77777777" w:rsidR="006A46AD" w:rsidRPr="00B56812" w:rsidRDefault="006A46AD" w:rsidP="00225E9F">
      <w:pPr>
        <w:numPr>
          <w:ilvl w:val="0"/>
          <w:numId w:val="51"/>
        </w:numPr>
        <w:rPr>
          <w:rFonts w:ascii="Times New Roman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RefSeqNum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被拒絕之訊息序號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7326A484" w14:textId="77777777" w:rsidR="006A46AD" w:rsidRPr="00B56812" w:rsidRDefault="006A46AD" w:rsidP="00225E9F">
      <w:pPr>
        <w:numPr>
          <w:ilvl w:val="0"/>
          <w:numId w:val="51"/>
        </w:numPr>
        <w:ind w:left="993" w:hanging="396"/>
        <w:rPr>
          <w:rFonts w:ascii="Times New Roman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RefMsgType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被拒絕之</w:t>
      </w:r>
      <w:r w:rsidRPr="00B56812">
        <w:rPr>
          <w:rFonts w:ascii="Times New Roman"/>
          <w:kern w:val="0"/>
          <w:szCs w:val="24"/>
        </w:rPr>
        <w:t>訊息類別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2C82484D" w14:textId="77777777" w:rsidR="006A46AD" w:rsidRPr="00B56812" w:rsidRDefault="006A46AD" w:rsidP="00225E9F">
      <w:pPr>
        <w:numPr>
          <w:ilvl w:val="0"/>
          <w:numId w:val="51"/>
        </w:numPr>
        <w:ind w:left="993" w:hanging="396"/>
        <w:rPr>
          <w:rFonts w:ascii="Times New Roman"/>
          <w:kern w:val="0"/>
          <w:szCs w:val="24"/>
        </w:rPr>
      </w:pPr>
      <w:proofErr w:type="spellStart"/>
      <w:r w:rsidRPr="00B56812">
        <w:rPr>
          <w:rFonts w:ascii="Times New Roman" w:hint="eastAsia"/>
          <w:szCs w:val="24"/>
        </w:rPr>
        <w:t>BusinessRejectReason</w:t>
      </w:r>
      <w:proofErr w:type="spellEnd"/>
      <w:r w:rsidRPr="00B56812">
        <w:rPr>
          <w:rFonts w:ascii="Times New Roman" w:hint="eastAsia"/>
          <w:szCs w:val="24"/>
        </w:rPr>
        <w:t>：</w:t>
      </w:r>
      <w:r w:rsidRPr="00B56812">
        <w:rPr>
          <w:rFonts w:ascii="Times New Roman"/>
          <w:szCs w:val="24"/>
        </w:rPr>
        <w:t>R</w:t>
      </w:r>
      <w:r w:rsidRPr="00B56812">
        <w:rPr>
          <w:rFonts w:ascii="Times New Roman" w:hint="eastAsia"/>
          <w:szCs w:val="24"/>
        </w:rPr>
        <w:t>eject</w:t>
      </w:r>
      <w:r w:rsidRPr="00B56812">
        <w:rPr>
          <w:rFonts w:ascii="Times New Roman" w:hint="eastAsia"/>
          <w:szCs w:val="24"/>
        </w:rPr>
        <w:t>的原因</w:t>
      </w:r>
      <w:r w:rsidRPr="00B56812">
        <w:rPr>
          <w:rFonts w:ascii="Times New Roman"/>
          <w:szCs w:val="24"/>
        </w:rPr>
        <w:br/>
      </w:r>
      <w:r w:rsidRPr="00B56812">
        <w:rPr>
          <w:rFonts w:ascii="Times New Roman" w:hint="eastAsia"/>
          <w:szCs w:val="24"/>
        </w:rPr>
        <w:t xml:space="preserve">3 </w:t>
      </w:r>
      <w:proofErr w:type="gramStart"/>
      <w:r w:rsidRPr="00B56812">
        <w:rPr>
          <w:rFonts w:ascii="Times New Roman"/>
          <w:szCs w:val="24"/>
        </w:rPr>
        <w:t>–</w:t>
      </w:r>
      <w:proofErr w:type="gramEnd"/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 w:hint="eastAsia"/>
          <w:szCs w:val="24"/>
        </w:rPr>
        <w:t>不支援的訊息類別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1D1C7EA0" w14:textId="77777777" w:rsidR="006A46AD" w:rsidRPr="00B56812" w:rsidRDefault="006A46AD" w:rsidP="00225E9F">
      <w:pPr>
        <w:numPr>
          <w:ilvl w:val="0"/>
          <w:numId w:val="51"/>
        </w:numPr>
        <w:ind w:left="1624" w:hanging="1056"/>
        <w:rPr>
          <w:rFonts w:ascii="Times New Roman"/>
          <w:szCs w:val="24"/>
        </w:rPr>
      </w:pPr>
      <w:r w:rsidRPr="00B56812">
        <w:rPr>
          <w:rFonts w:ascii="Times New Roman"/>
          <w:kern w:val="0"/>
          <w:szCs w:val="24"/>
        </w:rPr>
        <w:t>Text</w:t>
      </w:r>
      <w:r w:rsidRPr="00B56812">
        <w:rPr>
          <w:rFonts w:ascii="Times New Roman" w:hint="eastAsia"/>
          <w:kern w:val="0"/>
          <w:szCs w:val="24"/>
        </w:rPr>
        <w:t>：訊息說明</w:t>
      </w:r>
      <w:r w:rsidRPr="00B56812">
        <w:rPr>
          <w:rFonts w:ascii="Times New Roman" w:hint="eastAsia"/>
          <w:kern w:val="0"/>
          <w:szCs w:val="24"/>
        </w:rPr>
        <w:t>(</w:t>
      </w:r>
      <w:r w:rsidRPr="00B56812">
        <w:rPr>
          <w:rFonts w:ascii="Times New Roman" w:hint="eastAsia"/>
          <w:kern w:val="0"/>
          <w:szCs w:val="24"/>
        </w:rPr>
        <w:t>最長</w:t>
      </w:r>
      <w:r w:rsidRPr="00B56812">
        <w:rPr>
          <w:rFonts w:ascii="Times New Roman" w:hint="eastAsia"/>
          <w:kern w:val="0"/>
          <w:szCs w:val="24"/>
        </w:rPr>
        <w:t>100</w:t>
      </w:r>
      <w:r w:rsidRPr="00B56812">
        <w:rPr>
          <w:rFonts w:ascii="Times New Roman" w:hint="eastAsia"/>
          <w:kern w:val="0"/>
          <w:szCs w:val="24"/>
        </w:rPr>
        <w:t>字元</w:t>
      </w:r>
      <w:r w:rsidRPr="00B56812">
        <w:rPr>
          <w:rFonts w:ascii="Times New Roman" w:hint="eastAsia"/>
          <w:kern w:val="0"/>
          <w:szCs w:val="24"/>
        </w:rPr>
        <w:t>)</w:t>
      </w:r>
      <w:r w:rsidRPr="00B56812">
        <w:rPr>
          <w:rFonts w:ascii="Times New Roman" w:hint="eastAsia"/>
          <w:kern w:val="0"/>
          <w:szCs w:val="24"/>
        </w:rPr>
        <w:t>。</w:t>
      </w:r>
      <w:r w:rsidRPr="00B56812">
        <w:rPr>
          <w:rFonts w:ascii="Times New Roman" w:hint="eastAsia"/>
          <w:kern w:val="0"/>
          <w:szCs w:val="24"/>
        </w:rPr>
        <w:t xml:space="preserve">Status Code + </w:t>
      </w:r>
      <w:r w:rsidRPr="00B56812">
        <w:rPr>
          <w:rFonts w:ascii="Times New Roman" w:hint="eastAsia"/>
          <w:kern w:val="0"/>
          <w:szCs w:val="24"/>
        </w:rPr>
        <w:t>訊息內容</w:t>
      </w:r>
      <w:r w:rsidRPr="00B56812">
        <w:rPr>
          <w:rFonts w:ascii="Times New Roman" w:hint="eastAsia"/>
          <w:szCs w:val="24"/>
        </w:rPr>
        <w:t>請參考第八章各交易子系統錯誤訊息代碼</w:t>
      </w:r>
      <w:r w:rsidRPr="00B56812">
        <w:rPr>
          <w:rFonts w:ascii="Times New Roman" w:hint="eastAsia"/>
          <w:kern w:val="0"/>
          <w:szCs w:val="24"/>
        </w:rPr>
        <w:t>。</w:t>
      </w:r>
    </w:p>
    <w:p w14:paraId="693292FE" w14:textId="77777777" w:rsidR="006A46AD" w:rsidRPr="00B56812" w:rsidRDefault="006A46AD" w:rsidP="00225E9F">
      <w:pPr>
        <w:numPr>
          <w:ilvl w:val="0"/>
          <w:numId w:val="47"/>
        </w:numPr>
        <w:tabs>
          <w:tab w:val="clear" w:pos="1920"/>
        </w:tabs>
        <w:ind w:left="540" w:hangingChars="225" w:hanging="540"/>
        <w:outlineLvl w:val="0"/>
        <w:rPr>
          <w:rFonts w:ascii="Times New Roman"/>
        </w:rPr>
      </w:pPr>
      <w:r w:rsidRPr="00B56812">
        <w:rPr>
          <w:rFonts w:ascii="Times New Roman"/>
          <w:szCs w:val="24"/>
        </w:rPr>
        <w:br w:type="page"/>
      </w:r>
      <w:bookmarkStart w:id="375" w:name="_Toc242001406"/>
      <w:bookmarkStart w:id="376" w:name="_Toc242002730"/>
      <w:bookmarkStart w:id="377" w:name="_Toc243381637"/>
      <w:bookmarkStart w:id="378" w:name="_Toc243383137"/>
      <w:bookmarkStart w:id="379" w:name="_Toc108446150"/>
      <w:r w:rsidR="004B0BF8" w:rsidRPr="00B56812">
        <w:rPr>
          <w:rFonts w:ascii="Times New Roman" w:hint="eastAsia"/>
          <w:szCs w:val="24"/>
        </w:rPr>
        <w:t>回報</w:t>
      </w:r>
      <w:r w:rsidRPr="00B56812">
        <w:rPr>
          <w:rFonts w:ascii="Times New Roman"/>
        </w:rPr>
        <w:t>訊息處理說明</w:t>
      </w:r>
      <w:bookmarkEnd w:id="373"/>
      <w:bookmarkEnd w:id="375"/>
      <w:bookmarkEnd w:id="376"/>
      <w:bookmarkEnd w:id="377"/>
      <w:bookmarkEnd w:id="378"/>
      <w:bookmarkEnd w:id="379"/>
    </w:p>
    <w:p w14:paraId="543E166E" w14:textId="77777777" w:rsidR="006A46AD" w:rsidRPr="00B56812" w:rsidRDefault="006A46AD" w:rsidP="006A46AD">
      <w:pPr>
        <w:ind w:firstLine="561"/>
        <w:rPr>
          <w:rFonts w:ascii="Times New Roman"/>
        </w:rPr>
      </w:pPr>
      <w:r w:rsidRPr="00B56812">
        <w:rPr>
          <w:rFonts w:ascii="Times New Roman"/>
        </w:rPr>
        <w:t>因證券商端之畫面及報表皆是由提供系統之資訊公司或證券</w:t>
      </w:r>
      <w:r w:rsidR="00870C6B" w:rsidRPr="00B56812">
        <w:rPr>
          <w:rFonts w:ascii="Times New Roman"/>
        </w:rPr>
        <w:t>商之電腦部門所設計，所以畫面及訊息各家不同，由前面之介紹可了解</w:t>
      </w:r>
      <w:r w:rsidR="00A30BE5" w:rsidRPr="00B56812">
        <w:rPr>
          <w:rFonts w:ascii="Times New Roman"/>
        </w:rPr>
        <w:t>櫃買中心</w:t>
      </w:r>
      <w:r w:rsidRPr="00B56812">
        <w:rPr>
          <w:rFonts w:ascii="Times New Roman"/>
        </w:rPr>
        <w:t>與證券商之間資料傳遞之基本架構及格式，如果有異常情況發生時，請先依提供系統之資訊公司或證券商電腦部門所編之</w:t>
      </w:r>
      <w:r w:rsidR="00870C6B" w:rsidRPr="00B56812">
        <w:rPr>
          <w:rFonts w:ascii="Times New Roman"/>
        </w:rPr>
        <w:t>使用手冊處理，如果狀況仍無法排除，請記住當時的狀況及訊息，並與</w:t>
      </w:r>
      <w:r w:rsidR="00A30BE5" w:rsidRPr="00B56812">
        <w:rPr>
          <w:rFonts w:ascii="Times New Roman"/>
        </w:rPr>
        <w:t>櫃買中心</w:t>
      </w:r>
      <w:r w:rsidRPr="00B56812">
        <w:rPr>
          <w:rFonts w:ascii="Times New Roman"/>
        </w:rPr>
        <w:t>電腦</w:t>
      </w:r>
      <w:r w:rsidRPr="00B56812">
        <w:rPr>
          <w:rFonts w:ascii="Times New Roman" w:hint="eastAsia"/>
        </w:rPr>
        <w:t>規劃部</w:t>
      </w:r>
      <w:r w:rsidR="00870C6B" w:rsidRPr="00B56812">
        <w:rPr>
          <w:rFonts w:ascii="Times New Roman"/>
        </w:rPr>
        <w:t>連絡。以下訊息</w:t>
      </w:r>
      <w:proofErr w:type="gramStart"/>
      <w:r w:rsidR="00870C6B" w:rsidRPr="00B56812">
        <w:rPr>
          <w:rFonts w:ascii="Times New Roman"/>
        </w:rPr>
        <w:t>是由</w:t>
      </w:r>
      <w:r w:rsidR="00A30BE5" w:rsidRPr="00B56812">
        <w:rPr>
          <w:rFonts w:ascii="Times New Roman"/>
        </w:rPr>
        <w:t>櫃買</w:t>
      </w:r>
      <w:proofErr w:type="gramEnd"/>
      <w:r w:rsidR="00A30BE5" w:rsidRPr="00B56812">
        <w:rPr>
          <w:rFonts w:ascii="Times New Roman"/>
        </w:rPr>
        <w:t>中心</w:t>
      </w:r>
      <w:r w:rsidRPr="00B56812">
        <w:rPr>
          <w:rFonts w:ascii="Times New Roman"/>
        </w:rPr>
        <w:t>電腦主機傳給證券商，證券商所看到的訊息不一定與下表完全相同</w:t>
      </w:r>
      <w:r w:rsidRPr="00B56812">
        <w:rPr>
          <w:rFonts w:ascii="Times New Roman"/>
        </w:rPr>
        <w:t>(</w:t>
      </w:r>
      <w:r w:rsidRPr="00B56812">
        <w:rPr>
          <w:rFonts w:ascii="Times New Roman"/>
        </w:rPr>
        <w:t>因所採用之電腦系統而有所差別</w:t>
      </w:r>
      <w:r w:rsidRPr="00B56812">
        <w:rPr>
          <w:rFonts w:ascii="Times New Roman"/>
        </w:rPr>
        <w:t>)</w:t>
      </w:r>
      <w:r w:rsidR="00870C6B" w:rsidRPr="00B56812">
        <w:rPr>
          <w:rFonts w:ascii="Times New Roman"/>
        </w:rPr>
        <w:t>，在此僅將</w:t>
      </w:r>
      <w:r w:rsidR="00A30BE5" w:rsidRPr="00B56812">
        <w:rPr>
          <w:rFonts w:ascii="Times New Roman"/>
        </w:rPr>
        <w:t>櫃買中心</w:t>
      </w:r>
      <w:r w:rsidRPr="00B56812">
        <w:rPr>
          <w:rFonts w:ascii="Times New Roman"/>
        </w:rPr>
        <w:t>電腦主機所產生之訊息及處理方式說明如下，以供參考。</w:t>
      </w:r>
    </w:p>
    <w:p w14:paraId="6CEF52F9" w14:textId="77777777" w:rsidR="006A46AD" w:rsidRPr="00B56812" w:rsidRDefault="006A46AD" w:rsidP="006A46AD">
      <w:pPr>
        <w:ind w:firstLine="561"/>
        <w:rPr>
          <w:rFonts w:ascii="Times New Roman"/>
        </w:rPr>
      </w:pPr>
    </w:p>
    <w:p w14:paraId="344F1291" w14:textId="77777777" w:rsidR="006A46AD" w:rsidRPr="00B56812" w:rsidRDefault="006A46AD" w:rsidP="006A46AD">
      <w:pPr>
        <w:numPr>
          <w:ilvl w:val="0"/>
          <w:numId w:val="23"/>
        </w:numPr>
        <w:tabs>
          <w:tab w:val="clear" w:pos="1920"/>
        </w:tabs>
        <w:ind w:left="720" w:hanging="360"/>
        <w:outlineLvl w:val="1"/>
        <w:rPr>
          <w:rFonts w:ascii="Times New Roman"/>
        </w:rPr>
      </w:pPr>
      <w:bookmarkStart w:id="380" w:name="_Toc241375691"/>
      <w:bookmarkStart w:id="381" w:name="_Toc242001407"/>
      <w:bookmarkStart w:id="382" w:name="_Toc242002731"/>
      <w:bookmarkStart w:id="383" w:name="_Toc243381638"/>
      <w:bookmarkStart w:id="384" w:name="_Toc243383138"/>
      <w:bookmarkStart w:id="385" w:name="_Toc108446151"/>
      <w:r w:rsidRPr="00B56812">
        <w:rPr>
          <w:rFonts w:ascii="Times New Roman" w:hint="eastAsia"/>
        </w:rPr>
        <w:t>Session</w:t>
      </w:r>
      <w:r w:rsidRPr="00B56812">
        <w:rPr>
          <w:rFonts w:ascii="Times New Roman" w:hint="eastAsia"/>
        </w:rPr>
        <w:t>拒絕訊息</w:t>
      </w:r>
      <w:r w:rsidRPr="00B56812">
        <w:rPr>
          <w:rFonts w:ascii="Times New Roman" w:hint="eastAsia"/>
        </w:rPr>
        <w:t xml:space="preserve">(Reject </w:t>
      </w:r>
      <w:proofErr w:type="gramStart"/>
      <w:r w:rsidRPr="00B56812">
        <w:rPr>
          <w:rFonts w:ascii="Times New Roman"/>
        </w:rPr>
        <w:t>–</w:t>
      </w:r>
      <w:proofErr w:type="gramEnd"/>
      <w:r w:rsidRPr="00B56812">
        <w:rPr>
          <w:rFonts w:ascii="Times New Roman" w:hint="eastAsia"/>
        </w:rPr>
        <w:t xml:space="preserve"> Session Level)</w:t>
      </w:r>
      <w:r w:rsidR="00FD7125" w:rsidRPr="00B56812">
        <w:rPr>
          <w:rFonts w:ascii="Times New Roman" w:hint="eastAsia"/>
        </w:rPr>
        <w:t xml:space="preserve"> </w:t>
      </w:r>
      <w:r w:rsidR="00FD7125" w:rsidRPr="00B56812">
        <w:rPr>
          <w:rFonts w:ascii="Times New Roman" w:hint="eastAsia"/>
        </w:rPr>
        <w:t>回覆訊息狀態</w:t>
      </w:r>
      <w:r w:rsidRPr="00B56812">
        <w:rPr>
          <w:rFonts w:ascii="Times New Roman"/>
        </w:rPr>
        <w:t>代碼</w:t>
      </w:r>
      <w:bookmarkEnd w:id="380"/>
      <w:bookmarkEnd w:id="381"/>
      <w:bookmarkEnd w:id="382"/>
      <w:bookmarkEnd w:id="383"/>
      <w:bookmarkEnd w:id="384"/>
      <w:bookmarkEnd w:id="385"/>
    </w:p>
    <w:tbl>
      <w:tblPr>
        <w:tblW w:w="8931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1702"/>
        <w:gridCol w:w="3827"/>
        <w:gridCol w:w="3402"/>
      </w:tblGrid>
      <w:tr w:rsidR="00B56812" w:rsidRPr="00B56812" w14:paraId="61B48618" w14:textId="77777777" w:rsidTr="006A46AD">
        <w:trPr>
          <w:cantSplit/>
          <w:tblHeader/>
        </w:trPr>
        <w:tc>
          <w:tcPr>
            <w:tcW w:w="1702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5888251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Reject Status</w:t>
            </w:r>
          </w:p>
        </w:tc>
        <w:tc>
          <w:tcPr>
            <w:tcW w:w="382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7A04743E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訊息內容</w:t>
            </w:r>
          </w:p>
        </w:tc>
        <w:tc>
          <w:tcPr>
            <w:tcW w:w="340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17EC5CE5" w14:textId="77777777" w:rsidR="006A46AD" w:rsidRPr="00B56812" w:rsidRDefault="006A46AD" w:rsidP="006A46AD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證券商應辦理事項</w:t>
            </w:r>
          </w:p>
        </w:tc>
      </w:tr>
      <w:tr w:rsidR="00B56812" w:rsidRPr="00B56812" w14:paraId="5889B2D6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5893CCE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CEE8EDD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格式錯誤</w:t>
            </w:r>
            <w:r w:rsidRPr="00B56812">
              <w:rPr>
                <w:rFonts w:ascii="Times New Roman"/>
                <w:szCs w:val="24"/>
              </w:rPr>
              <w:t>(Bad Format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6EBA0EE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</w:t>
            </w:r>
            <w:r w:rsidRPr="00B56812">
              <w:rPr>
                <w:rFonts w:ascii="Times New Roman"/>
                <w:szCs w:val="24"/>
              </w:rPr>
              <w:t>FIX</w:t>
            </w:r>
            <w:r w:rsidRPr="00B56812">
              <w:rPr>
                <w:rFonts w:ascii="Times New Roman" w:hint="eastAsia"/>
                <w:szCs w:val="24"/>
              </w:rPr>
              <w:t>格式</w:t>
            </w:r>
          </w:p>
        </w:tc>
      </w:tr>
      <w:tr w:rsidR="00B56812" w:rsidRPr="00B56812" w14:paraId="37D1A226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59E968E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002A51F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值超出範圍</w:t>
            </w:r>
            <w:r w:rsidRPr="00B56812">
              <w:rPr>
                <w:rFonts w:ascii="Times New Roman"/>
                <w:szCs w:val="24"/>
              </w:rPr>
              <w:t>(Value out of Bounds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0856071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錯誤欄位內容</w:t>
            </w:r>
          </w:p>
        </w:tc>
      </w:tr>
      <w:tr w:rsidR="00B56812" w:rsidRPr="00B56812" w14:paraId="27674404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0465025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47D41BB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必要欄位缺漏</w:t>
            </w:r>
            <w:r w:rsidRPr="00B56812">
              <w:rPr>
                <w:rFonts w:ascii="Times New Roman"/>
                <w:szCs w:val="24"/>
              </w:rPr>
              <w:t>(Missing Required Fields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44F75CE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缺漏欄位</w:t>
            </w:r>
          </w:p>
        </w:tc>
      </w:tr>
      <w:tr w:rsidR="00B56812" w:rsidRPr="00B56812" w14:paraId="2DEF6910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FA921BF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4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680837D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未知欄位</w:t>
            </w:r>
            <w:r w:rsidRPr="00B56812">
              <w:rPr>
                <w:rFonts w:ascii="Times New Roman"/>
                <w:szCs w:val="24"/>
              </w:rPr>
              <w:t>(Unknown Field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B4129DB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錯誤欄位</w:t>
            </w:r>
          </w:p>
        </w:tc>
      </w:tr>
      <w:tr w:rsidR="00B56812" w:rsidRPr="00B56812" w14:paraId="3BE88F40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49E4E9F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83B125C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欄位空白</w:t>
            </w:r>
            <w:r w:rsidRPr="00B56812">
              <w:rPr>
                <w:rFonts w:ascii="Times New Roman"/>
                <w:szCs w:val="24"/>
              </w:rPr>
              <w:t>(Field Empty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D3C4323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錯誤欄位內容</w:t>
            </w:r>
          </w:p>
        </w:tc>
      </w:tr>
      <w:tr w:rsidR="00B56812" w:rsidRPr="00B56812" w14:paraId="1116011F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3CC55B3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6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100B0DC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欄位失序</w:t>
            </w:r>
            <w:r w:rsidRPr="00B56812">
              <w:rPr>
                <w:rFonts w:ascii="Times New Roman"/>
                <w:szCs w:val="24"/>
              </w:rPr>
              <w:t>(Field Out of Order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28DB2EE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欄位次序</w:t>
            </w:r>
          </w:p>
        </w:tc>
      </w:tr>
      <w:tr w:rsidR="00B56812" w:rsidRPr="00B56812" w14:paraId="49C6C77D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435BFA2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D056B43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不正確標籤號碼</w:t>
            </w:r>
            <w:r w:rsidRPr="00B56812">
              <w:rPr>
                <w:rFonts w:ascii="Times New Roman"/>
                <w:szCs w:val="24"/>
              </w:rPr>
              <w:t>(Invalid Tag Number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3F0D923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錯誤欄位</w:t>
            </w:r>
          </w:p>
        </w:tc>
      </w:tr>
      <w:tr w:rsidR="00B56812" w:rsidRPr="00B56812" w14:paraId="06E5022E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9DFF3F4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1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F9EC6E9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非</w:t>
            </w:r>
            <w:proofErr w:type="spellStart"/>
            <w:r w:rsidRPr="00B56812">
              <w:rPr>
                <w:rFonts w:ascii="Times New Roman"/>
                <w:szCs w:val="24"/>
              </w:rPr>
              <w:t>RawData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>欄位包含</w:t>
            </w:r>
            <w:r w:rsidRPr="00B56812">
              <w:rPr>
                <w:rFonts w:ascii="Times New Roman"/>
                <w:szCs w:val="24"/>
              </w:rPr>
              <w:t>SOH</w:t>
            </w:r>
            <w:r w:rsidRPr="00B56812">
              <w:rPr>
                <w:rFonts w:ascii="Times New Roman" w:hint="eastAsia"/>
                <w:szCs w:val="24"/>
              </w:rPr>
              <w:t>區隔符號</w:t>
            </w:r>
            <w:r w:rsidRPr="00B56812">
              <w:rPr>
                <w:rFonts w:ascii="Times New Roman"/>
                <w:szCs w:val="24"/>
              </w:rPr>
              <w:t>(Non-</w:t>
            </w:r>
            <w:proofErr w:type="spellStart"/>
            <w:r w:rsidRPr="00B56812">
              <w:rPr>
                <w:rFonts w:ascii="Times New Roman"/>
                <w:szCs w:val="24"/>
              </w:rPr>
              <w:t>RawData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Field Contains SOH-Delimiter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941A85F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錯誤欄位內容</w:t>
            </w:r>
          </w:p>
        </w:tc>
      </w:tr>
      <w:tr w:rsidR="00B56812" w:rsidRPr="00B56812" w14:paraId="1C9BF96F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A9164FF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0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6DC4CA6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訊息組合錯誤</w:t>
            </w:r>
            <w:r w:rsidRPr="00B56812">
              <w:rPr>
                <w:rFonts w:ascii="Times New Roman"/>
                <w:szCs w:val="24"/>
              </w:rPr>
              <w:t>(Message Malformed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C75571E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訊息內容</w:t>
            </w:r>
          </w:p>
        </w:tc>
      </w:tr>
      <w:tr w:rsidR="00B56812" w:rsidRPr="00B56812" w14:paraId="4097470B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6BCE181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01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723E4F6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未知訊息類別</w:t>
            </w:r>
            <w:r w:rsidRPr="00B56812">
              <w:rPr>
                <w:rFonts w:ascii="Times New Roman"/>
                <w:szCs w:val="24"/>
              </w:rPr>
              <w:t>(Message Type Unknown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71375B3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訊息類別</w:t>
            </w:r>
          </w:p>
        </w:tc>
      </w:tr>
      <w:tr w:rsidR="00B56812" w:rsidRPr="00B56812" w14:paraId="46BFFB55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68D43F2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1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474514F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非法或遺漏</w:t>
            </w:r>
            <w:proofErr w:type="spellStart"/>
            <w:r w:rsidRPr="00B56812">
              <w:rPr>
                <w:rFonts w:ascii="Times New Roman"/>
                <w:szCs w:val="24"/>
              </w:rPr>
              <w:t>CompID</w:t>
            </w:r>
            <w:proofErr w:type="spellEnd"/>
          </w:p>
          <w:p w14:paraId="2D603EF5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(Illegal or Missing </w:t>
            </w:r>
            <w:proofErr w:type="spellStart"/>
            <w:r w:rsidRPr="00B56812">
              <w:rPr>
                <w:rFonts w:ascii="Times New Roman"/>
                <w:szCs w:val="24"/>
              </w:rPr>
              <w:t>CompID</w:t>
            </w:r>
            <w:proofErr w:type="spellEnd"/>
            <w:r w:rsidRPr="00B56812">
              <w:rPr>
                <w:rFonts w:ascii="Times New Roman"/>
                <w:szCs w:val="24"/>
              </w:rPr>
              <w:t>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05C0F33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</w:t>
            </w:r>
            <w:proofErr w:type="spellStart"/>
            <w:r w:rsidRPr="00B56812">
              <w:rPr>
                <w:rFonts w:ascii="Times New Roman"/>
                <w:szCs w:val="24"/>
              </w:rPr>
              <w:t>CompID</w:t>
            </w:r>
            <w:proofErr w:type="spellEnd"/>
          </w:p>
        </w:tc>
      </w:tr>
      <w:tr w:rsidR="00B56812" w:rsidRPr="00B56812" w14:paraId="39751284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19C39F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14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D727923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資料長度錯誤</w:t>
            </w:r>
            <w:r w:rsidRPr="00B56812">
              <w:rPr>
                <w:rFonts w:ascii="Times New Roman"/>
                <w:szCs w:val="24"/>
              </w:rPr>
              <w:t>(Incorrect Data Length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3B9E0D68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</w:t>
            </w:r>
            <w:r w:rsidRPr="00B56812">
              <w:rPr>
                <w:rFonts w:ascii="Times New Roman"/>
                <w:szCs w:val="24"/>
              </w:rPr>
              <w:t>Checksum</w:t>
            </w:r>
            <w:r w:rsidRPr="00B56812">
              <w:rPr>
                <w:rFonts w:ascii="Times New Roman" w:hint="eastAsia"/>
                <w:szCs w:val="24"/>
              </w:rPr>
              <w:t>欄位</w:t>
            </w:r>
          </w:p>
        </w:tc>
      </w:tr>
      <w:tr w:rsidR="00B56812" w:rsidRPr="00B56812" w14:paraId="25E23ACE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543395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01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84BCEF8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違反選擇性</w:t>
            </w:r>
            <w:r w:rsidRPr="00B56812">
              <w:rPr>
                <w:rFonts w:ascii="Times New Roman"/>
                <w:szCs w:val="24"/>
              </w:rPr>
              <w:t>Session</w:t>
            </w:r>
            <w:r w:rsidRPr="00B56812">
              <w:rPr>
                <w:rFonts w:ascii="Times New Roman" w:hint="eastAsia"/>
                <w:szCs w:val="24"/>
              </w:rPr>
              <w:t>規則</w:t>
            </w:r>
          </w:p>
          <w:p w14:paraId="1F4FD2E4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(Optional Session Rule Violated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45A43A7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前三欄位檢核</w:t>
            </w:r>
            <w:r w:rsidRPr="00B56812">
              <w:rPr>
                <w:rFonts w:ascii="Times New Roman"/>
                <w:szCs w:val="24"/>
              </w:rPr>
              <w:t>(tag 8/9/35)</w:t>
            </w:r>
            <w:r w:rsidRPr="00B56812">
              <w:rPr>
                <w:rFonts w:ascii="Times New Roman" w:hint="eastAsia"/>
                <w:szCs w:val="24"/>
              </w:rPr>
              <w:t>檢查並更正上述欄位順序</w:t>
            </w:r>
          </w:p>
        </w:tc>
      </w:tr>
      <w:tr w:rsidR="00B56812" w:rsidRPr="00B56812" w14:paraId="1740D204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F6C235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04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F854F21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ession</w:t>
            </w:r>
            <w:r w:rsidRPr="00B56812">
              <w:rPr>
                <w:rFonts w:ascii="Times New Roman" w:hint="eastAsia"/>
                <w:szCs w:val="24"/>
              </w:rPr>
              <w:t>登入封鎖</w:t>
            </w:r>
            <w:r w:rsidRPr="00B56812">
              <w:rPr>
                <w:rFonts w:ascii="Times New Roman"/>
                <w:szCs w:val="24"/>
              </w:rPr>
              <w:t>(Session Logon Blocked)</w:t>
            </w:r>
            <w:r w:rsidRPr="00B56812">
              <w:rPr>
                <w:rFonts w:ascii="Times New Roman" w:hint="eastAsia"/>
                <w:szCs w:val="24"/>
              </w:rPr>
              <w:t xml:space="preserve"> Suspend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3839AA23" w14:textId="77777777" w:rsidR="006A46AD" w:rsidRPr="00B56812" w:rsidRDefault="00870C6B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聯絡</w:t>
            </w:r>
            <w:r w:rsidR="00A30BE5" w:rsidRPr="00B56812">
              <w:rPr>
                <w:rFonts w:ascii="Times New Roman" w:hint="eastAsia"/>
                <w:szCs w:val="24"/>
              </w:rPr>
              <w:t>櫃買中心</w:t>
            </w:r>
          </w:p>
        </w:tc>
      </w:tr>
      <w:tr w:rsidR="00B56812" w:rsidRPr="00B56812" w14:paraId="2955F690" w14:textId="77777777" w:rsidTr="006A46AD">
        <w:trPr>
          <w:cantSplit/>
        </w:trPr>
        <w:tc>
          <w:tcPr>
            <w:tcW w:w="1702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CC59A01" w14:textId="77777777" w:rsidR="006A46AD" w:rsidRPr="00B56812" w:rsidRDefault="006A46AD" w:rsidP="006A46AD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05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33B1D4D5" w14:textId="77777777" w:rsidR="006A46AD" w:rsidRPr="00B56812" w:rsidRDefault="006A46AD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ession</w:t>
            </w:r>
            <w:r w:rsidRPr="00B56812">
              <w:rPr>
                <w:rFonts w:ascii="Times New Roman" w:hint="eastAsia"/>
                <w:szCs w:val="24"/>
              </w:rPr>
              <w:t>約束</w:t>
            </w:r>
            <w:r w:rsidRPr="00B56812">
              <w:rPr>
                <w:rFonts w:ascii="Times New Roman"/>
                <w:szCs w:val="24"/>
              </w:rPr>
              <w:t>(Session On Hold)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483EB942" w14:textId="77777777" w:rsidR="006A46AD" w:rsidRPr="00B56812" w:rsidRDefault="00870C6B" w:rsidP="006A46AD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聯絡</w:t>
            </w:r>
            <w:r w:rsidR="00A30BE5" w:rsidRPr="00B56812">
              <w:rPr>
                <w:rFonts w:ascii="Times New Roman" w:hint="eastAsia"/>
                <w:szCs w:val="24"/>
              </w:rPr>
              <w:t>櫃買中心</w:t>
            </w:r>
          </w:p>
        </w:tc>
      </w:tr>
    </w:tbl>
    <w:p w14:paraId="61E0C721" w14:textId="77777777" w:rsidR="006A46AD" w:rsidRPr="00B56812" w:rsidRDefault="006A46AD" w:rsidP="006A46AD">
      <w:pPr>
        <w:spacing w:line="0" w:lineRule="atLeast"/>
        <w:ind w:firstLine="240"/>
        <w:rPr>
          <w:rFonts w:ascii="Times New Roman"/>
        </w:rPr>
      </w:pPr>
    </w:p>
    <w:p w14:paraId="07442E82" w14:textId="77777777" w:rsidR="006A46AD" w:rsidRPr="00B56812" w:rsidRDefault="006A46AD" w:rsidP="006A46AD">
      <w:pPr>
        <w:spacing w:line="0" w:lineRule="atLeast"/>
        <w:ind w:firstLine="240"/>
        <w:rPr>
          <w:rFonts w:ascii="Times New Roman"/>
        </w:rPr>
      </w:pPr>
    </w:p>
    <w:p w14:paraId="5DB8EBD2" w14:textId="77777777" w:rsidR="006A46AD" w:rsidRPr="00B56812" w:rsidRDefault="006A46AD" w:rsidP="006A46AD">
      <w:pPr>
        <w:spacing w:line="0" w:lineRule="atLeast"/>
        <w:ind w:firstLine="240"/>
        <w:rPr>
          <w:rFonts w:ascii="Times New Roman"/>
        </w:rPr>
      </w:pPr>
    </w:p>
    <w:p w14:paraId="1A3BB2C7" w14:textId="77777777" w:rsidR="006A46AD" w:rsidRPr="00B56812" w:rsidRDefault="006A46AD" w:rsidP="006A46AD">
      <w:pPr>
        <w:spacing w:line="0" w:lineRule="atLeast"/>
        <w:ind w:firstLine="240"/>
        <w:rPr>
          <w:rFonts w:ascii="Times New Roman"/>
        </w:rPr>
      </w:pPr>
    </w:p>
    <w:p w14:paraId="7F464DD0" w14:textId="77777777" w:rsidR="006A46AD" w:rsidRPr="00B56812" w:rsidRDefault="006A46AD" w:rsidP="006A46AD">
      <w:pPr>
        <w:spacing w:line="0" w:lineRule="atLeast"/>
        <w:ind w:firstLine="240"/>
        <w:rPr>
          <w:rFonts w:ascii="Times New Roman"/>
        </w:rPr>
      </w:pPr>
    </w:p>
    <w:p w14:paraId="47241661" w14:textId="77777777" w:rsidR="006A46AD" w:rsidRPr="00B56812" w:rsidRDefault="006A46AD" w:rsidP="006A46AD">
      <w:pPr>
        <w:spacing w:line="0" w:lineRule="atLeast"/>
        <w:ind w:firstLine="240"/>
        <w:rPr>
          <w:rFonts w:ascii="Times New Roman"/>
        </w:rPr>
      </w:pPr>
    </w:p>
    <w:p w14:paraId="4E7B5DC8" w14:textId="77777777" w:rsidR="006A46AD" w:rsidRPr="00B56812" w:rsidRDefault="006A46AD" w:rsidP="006A46AD">
      <w:pPr>
        <w:numPr>
          <w:ilvl w:val="0"/>
          <w:numId w:val="23"/>
        </w:numPr>
        <w:tabs>
          <w:tab w:val="clear" w:pos="1920"/>
        </w:tabs>
        <w:ind w:left="720" w:hanging="360"/>
        <w:outlineLvl w:val="1"/>
        <w:rPr>
          <w:rFonts w:ascii="Times New Roman"/>
        </w:rPr>
      </w:pPr>
      <w:bookmarkStart w:id="386" w:name="_Toc237250206"/>
      <w:bookmarkStart w:id="387" w:name="_Toc239678983"/>
      <w:bookmarkStart w:id="388" w:name="_Toc241375695"/>
      <w:bookmarkStart w:id="389" w:name="_Toc242001408"/>
      <w:bookmarkStart w:id="390" w:name="_Toc242002732"/>
      <w:bookmarkStart w:id="391" w:name="_Toc243381639"/>
      <w:bookmarkStart w:id="392" w:name="_Toc243383139"/>
      <w:r w:rsidRPr="00B56812">
        <w:rPr>
          <w:rFonts w:ascii="Times New Roman"/>
        </w:rPr>
        <w:br w:type="page"/>
      </w:r>
      <w:bookmarkStart w:id="393" w:name="_Toc108446152"/>
      <w:r w:rsidRPr="00B56812">
        <w:rPr>
          <w:rFonts w:ascii="Times New Roman" w:hint="eastAsia"/>
        </w:rPr>
        <w:t>登入作業</w:t>
      </w:r>
      <w:bookmarkEnd w:id="386"/>
      <w:bookmarkEnd w:id="387"/>
      <w:bookmarkEnd w:id="388"/>
      <w:bookmarkEnd w:id="389"/>
      <w:bookmarkEnd w:id="390"/>
      <w:bookmarkEnd w:id="391"/>
      <w:bookmarkEnd w:id="392"/>
      <w:r w:rsidR="00FD7125" w:rsidRPr="00B56812">
        <w:rPr>
          <w:rFonts w:ascii="Times New Roman" w:hint="eastAsia"/>
        </w:rPr>
        <w:t>回覆訊息狀態代碼</w:t>
      </w:r>
      <w:bookmarkEnd w:id="393"/>
    </w:p>
    <w:tbl>
      <w:tblPr>
        <w:tblW w:w="9269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89"/>
        <w:gridCol w:w="3119"/>
        <w:gridCol w:w="1275"/>
        <w:gridCol w:w="3686"/>
      </w:tblGrid>
      <w:tr w:rsidR="00B56812" w:rsidRPr="00B56812" w14:paraId="27EE75CE" w14:textId="77777777" w:rsidTr="0012257C">
        <w:trPr>
          <w:tblHeader/>
        </w:trPr>
        <w:tc>
          <w:tcPr>
            <w:tcW w:w="1189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14:paraId="6DC993A0" w14:textId="77777777" w:rsidR="005E5C52" w:rsidRPr="00B56812" w:rsidRDefault="005E5C52" w:rsidP="00192CCD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Sta</w:t>
            </w:r>
            <w:r w:rsidR="00192CCD"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t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us Code</w:t>
            </w:r>
          </w:p>
        </w:tc>
        <w:tc>
          <w:tcPr>
            <w:tcW w:w="3119" w:type="dxa"/>
            <w:tcBorders>
              <w:top w:val="double" w:sz="6" w:space="0" w:color="auto"/>
              <w:bottom w:val="double" w:sz="6" w:space="0" w:color="auto"/>
            </w:tcBorders>
          </w:tcPr>
          <w:p w14:paraId="69315663" w14:textId="77777777" w:rsidR="005E5C52" w:rsidRPr="00B56812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訊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息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內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容</w:t>
            </w:r>
          </w:p>
          <w:p w14:paraId="24CBF825" w14:textId="77777777" w:rsidR="005E5C52" w:rsidRPr="00B56812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  <w:tc>
          <w:tcPr>
            <w:tcW w:w="1275" w:type="dxa"/>
            <w:tcBorders>
              <w:top w:val="double" w:sz="6" w:space="0" w:color="auto"/>
              <w:bottom w:val="double" w:sz="6" w:space="0" w:color="auto"/>
            </w:tcBorders>
          </w:tcPr>
          <w:p w14:paraId="3FFB77A9" w14:textId="77777777" w:rsidR="005E5C52" w:rsidRPr="00B56812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FIX GW</w:t>
            </w:r>
          </w:p>
          <w:p w14:paraId="2D2A6E87" w14:textId="77777777" w:rsidR="005E5C52" w:rsidRPr="00B56812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4FDF0C9B" w14:textId="77777777" w:rsidR="005E5C52" w:rsidRPr="00B56812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證券商應辦理事項</w:t>
            </w:r>
          </w:p>
          <w:p w14:paraId="3AF36ECD" w14:textId="77777777" w:rsidR="005E5C52" w:rsidRPr="00B56812" w:rsidRDefault="005E5C52" w:rsidP="00806B42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</w:tr>
      <w:tr w:rsidR="00B56812" w:rsidRPr="00B56812" w14:paraId="2072D17A" w14:textId="77777777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22A36AF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12</w:t>
            </w:r>
            <w:r w:rsidRPr="00B56812">
              <w:rPr>
                <w:rFonts w:ascii="Times New Roman"/>
              </w:rPr>
              <w:t>01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88078B2" w14:textId="77777777" w:rsidR="005E5C52" w:rsidRPr="00B56812" w:rsidRDefault="005E5C52" w:rsidP="00806B42">
            <w:pPr>
              <w:spacing w:line="0" w:lineRule="atLeast"/>
              <w:ind w:left="113"/>
              <w:rPr>
                <w:rFonts w:ascii="Times New Roman"/>
              </w:rPr>
            </w:pPr>
            <w:proofErr w:type="spellStart"/>
            <w:r w:rsidRPr="00B56812">
              <w:rPr>
                <w:rFonts w:ascii="Times New Roman" w:hint="eastAsia"/>
              </w:rPr>
              <w:t>RawData</w:t>
            </w:r>
            <w:proofErr w:type="spellEnd"/>
            <w:r w:rsidRPr="00B56812">
              <w:rPr>
                <w:rFonts w:ascii="Times New Roman" w:hint="eastAsia"/>
              </w:rPr>
              <w:t xml:space="preserve"> NOT FOUND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</w:tcPr>
          <w:p w14:paraId="63A30314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 xml:space="preserve"> 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FBA12DE" w14:textId="77777777" w:rsidR="005E5C52" w:rsidRPr="00B56812" w:rsidRDefault="005E5C52" w:rsidP="00806B42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 w:hint="eastAsia"/>
              </w:rPr>
              <w:t>RawData</w:t>
            </w:r>
            <w:proofErr w:type="spellEnd"/>
          </w:p>
        </w:tc>
      </w:tr>
      <w:tr w:rsidR="00B56812" w:rsidRPr="00B56812" w14:paraId="79833511" w14:textId="77777777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FDAEE7D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12</w:t>
            </w:r>
            <w:r w:rsidRPr="00B56812">
              <w:rPr>
                <w:rFonts w:ascii="Times New Roman"/>
              </w:rPr>
              <w:t>0</w:t>
            </w:r>
            <w:r w:rsidRPr="00B56812">
              <w:rPr>
                <w:rFonts w:ascii="Times New Roman" w:hint="eastAsia"/>
              </w:rPr>
              <w:t>2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CFC21F4" w14:textId="77777777" w:rsidR="005E5C52" w:rsidRPr="00B56812" w:rsidRDefault="005E5C52" w:rsidP="00806B42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KEY-VALUE ERROR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</w:tcPr>
          <w:p w14:paraId="2FAF60E3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 xml:space="preserve"> 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624B6BC" w14:textId="77777777" w:rsidR="005E5C52" w:rsidRPr="00B56812" w:rsidRDefault="005E5C52" w:rsidP="00806B42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KEY-VALUE</w:t>
            </w:r>
          </w:p>
        </w:tc>
      </w:tr>
      <w:tr w:rsidR="00B56812" w:rsidRPr="00B56812" w14:paraId="114C55EA" w14:textId="77777777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997C73C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203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EC31E98" w14:textId="77777777" w:rsidR="005E5C52" w:rsidRPr="00B56812" w:rsidRDefault="005E5C52" w:rsidP="00806B42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APPEND</w:t>
            </w:r>
            <w:r w:rsidR="00281CFB" w:rsidRPr="00B56812">
              <w:rPr>
                <w:rFonts w:ascii="Times New Roman" w:hint="eastAsia"/>
              </w:rPr>
              <w:t>-</w:t>
            </w:r>
            <w:r w:rsidRPr="00B56812">
              <w:rPr>
                <w:rFonts w:ascii="Times New Roman" w:hint="eastAsia"/>
              </w:rPr>
              <w:t>NO EQUAL 0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E795FDE" w14:textId="77777777" w:rsidR="005E5C52" w:rsidRPr="00B56812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15FBFC2" w14:textId="77777777" w:rsidR="005E5C52" w:rsidRPr="00B56812" w:rsidRDefault="005E5C52" w:rsidP="00806B42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 w:hint="eastAsia"/>
              </w:rPr>
              <w:t>APPEND NO</w:t>
            </w:r>
          </w:p>
        </w:tc>
      </w:tr>
      <w:tr w:rsidR="00B56812" w:rsidRPr="00B56812" w14:paraId="4875DEC2" w14:textId="77777777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8889CB8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204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BF106D9" w14:textId="77777777" w:rsidR="005E5C52" w:rsidRPr="00B56812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B56812">
              <w:rPr>
                <w:rFonts w:ascii="Times New Roman" w:hint="eastAsia"/>
              </w:rPr>
              <w:t>RawDataLength</w:t>
            </w:r>
            <w:proofErr w:type="spellEnd"/>
            <w:r w:rsidRPr="00B56812">
              <w:rPr>
                <w:rFonts w:ascii="Times New Roman" w:hint="eastAsia"/>
              </w:rPr>
              <w:t xml:space="preserve"> NOT FOUND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8A0A207" w14:textId="77777777" w:rsidR="005E5C52" w:rsidRPr="00B56812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574AF4C" w14:textId="77777777" w:rsidR="005E5C52" w:rsidRPr="00B56812" w:rsidRDefault="005E5C52" w:rsidP="00806B42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 w:hint="eastAsia"/>
                <w:szCs w:val="24"/>
              </w:rPr>
              <w:t>RawDataLength</w:t>
            </w:r>
            <w:proofErr w:type="spellEnd"/>
          </w:p>
        </w:tc>
      </w:tr>
      <w:tr w:rsidR="00B56812" w:rsidRPr="00B56812" w14:paraId="5CF84EC0" w14:textId="77777777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CEFA4BF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205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0901F49" w14:textId="77777777" w:rsidR="005E5C52" w:rsidRPr="00B56812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B56812">
              <w:rPr>
                <w:rFonts w:ascii="Times New Roman" w:hint="eastAsia"/>
              </w:rPr>
              <w:t>TargetSubID</w:t>
            </w:r>
            <w:proofErr w:type="spellEnd"/>
            <w:r w:rsidRPr="00B56812">
              <w:rPr>
                <w:rFonts w:ascii="Times New Roman" w:hint="eastAsia"/>
              </w:rPr>
              <w:t xml:space="preserve"> ERROR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40CFC92" w14:textId="77777777" w:rsidR="005E5C52" w:rsidRPr="00B56812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1427110" w14:textId="77777777" w:rsidR="005E5C52" w:rsidRPr="00B56812" w:rsidRDefault="005E5C52" w:rsidP="00806B42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 w:hint="eastAsia"/>
              </w:rPr>
              <w:t>TargetSubID</w:t>
            </w:r>
            <w:proofErr w:type="spellEnd"/>
          </w:p>
        </w:tc>
      </w:tr>
      <w:tr w:rsidR="00B56812" w:rsidRPr="00B56812" w14:paraId="3336E0FE" w14:textId="77777777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CF1F0B8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206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8AC9BEF" w14:textId="77777777" w:rsidR="005E5C52" w:rsidRPr="00B56812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B56812">
              <w:rPr>
                <w:rFonts w:ascii="Times New Roman" w:hint="eastAsia"/>
                <w:bCs/>
                <w:szCs w:val="24"/>
              </w:rPr>
              <w:t>MsgType</w:t>
            </w:r>
            <w:proofErr w:type="spellEnd"/>
            <w:r w:rsidRPr="00B56812">
              <w:rPr>
                <w:rFonts w:ascii="Times New Roman" w:hint="eastAsia"/>
                <w:bCs/>
                <w:szCs w:val="24"/>
              </w:rPr>
              <w:t xml:space="preserve"> ERROR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0E6F88B" w14:textId="77777777" w:rsidR="005E5C52" w:rsidRPr="00B56812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j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7D9A25F" w14:textId="77777777" w:rsidR="005E5C52" w:rsidRPr="00B56812" w:rsidRDefault="005E5C52" w:rsidP="00806B42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szCs w:val="24"/>
              </w:rPr>
              <w:t>檢查並更正</w:t>
            </w:r>
            <w:proofErr w:type="spellStart"/>
            <w:r w:rsidRPr="00B56812">
              <w:rPr>
                <w:rFonts w:ascii="Times New Roman" w:hint="eastAsia"/>
                <w:szCs w:val="24"/>
              </w:rPr>
              <w:t>MsgType</w:t>
            </w:r>
            <w:proofErr w:type="spellEnd"/>
          </w:p>
        </w:tc>
      </w:tr>
      <w:tr w:rsidR="00B56812" w:rsidRPr="00B56812" w14:paraId="5323B3F6" w14:textId="77777777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B624457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207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3E4B62A" w14:textId="77777777" w:rsidR="005E5C52" w:rsidRPr="00B56812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  <w:bCs/>
                <w:szCs w:val="24"/>
              </w:rPr>
            </w:pPr>
            <w:proofErr w:type="spellStart"/>
            <w:r w:rsidRPr="00B56812">
              <w:rPr>
                <w:rFonts w:ascii="Times New Roman" w:hint="eastAsia"/>
                <w:bCs/>
                <w:szCs w:val="24"/>
              </w:rPr>
              <w:t>HeartBtInt</w:t>
            </w:r>
            <w:proofErr w:type="spellEnd"/>
            <w:r w:rsidRPr="00B56812">
              <w:rPr>
                <w:rFonts w:ascii="Times New Roman" w:hint="eastAsia"/>
                <w:bCs/>
                <w:szCs w:val="24"/>
              </w:rPr>
              <w:t xml:space="preserve"> Value ERROR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82D4D10" w14:textId="77777777" w:rsidR="005E5C52" w:rsidRPr="00B56812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CF2368D" w14:textId="77777777" w:rsidR="005E5C52" w:rsidRPr="00B56812" w:rsidRDefault="005E5C52" w:rsidP="00806B42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szCs w:val="24"/>
              </w:rPr>
              <w:t>檢查並更正</w:t>
            </w:r>
            <w:proofErr w:type="spellStart"/>
            <w:r w:rsidRPr="00B56812">
              <w:rPr>
                <w:rFonts w:ascii="Times New Roman" w:hint="eastAsia"/>
                <w:szCs w:val="24"/>
              </w:rPr>
              <w:t>HeartBtInt</w:t>
            </w:r>
            <w:proofErr w:type="spellEnd"/>
          </w:p>
        </w:tc>
      </w:tr>
      <w:tr w:rsidR="00B56812" w:rsidRPr="00B56812" w14:paraId="1A003C3B" w14:textId="77777777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BBBBE0F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208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C770930" w14:textId="77777777" w:rsidR="005E5C52" w:rsidRPr="00B56812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  <w:bCs/>
                <w:szCs w:val="24"/>
              </w:rPr>
            </w:pPr>
            <w:proofErr w:type="spellStart"/>
            <w:r w:rsidRPr="00B56812">
              <w:rPr>
                <w:rFonts w:ascii="Times New Roman" w:hint="eastAsia"/>
              </w:rPr>
              <w:t>RawDataLength</w:t>
            </w:r>
            <w:proofErr w:type="spellEnd"/>
            <w:r w:rsidRPr="00B56812">
              <w:rPr>
                <w:rFonts w:ascii="Times New Roman" w:hint="eastAsia"/>
              </w:rPr>
              <w:t xml:space="preserve"> Value ERROR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DA831B5" w14:textId="77777777" w:rsidR="005E5C52" w:rsidRPr="00B56812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887BA3B" w14:textId="77777777" w:rsidR="005E5C52" w:rsidRPr="00B56812" w:rsidRDefault="005E5C52" w:rsidP="00806B42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</w:t>
            </w:r>
            <w:proofErr w:type="spellStart"/>
            <w:r w:rsidRPr="00B56812">
              <w:rPr>
                <w:rFonts w:ascii="Times New Roman" w:hint="eastAsia"/>
                <w:szCs w:val="24"/>
              </w:rPr>
              <w:t>RawDataLength</w:t>
            </w:r>
            <w:proofErr w:type="spellEnd"/>
          </w:p>
        </w:tc>
      </w:tr>
      <w:tr w:rsidR="00B56812" w:rsidRPr="00B56812" w14:paraId="0B092A9C" w14:textId="77777777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6137243" w14:textId="77777777" w:rsidR="005E5C52" w:rsidRPr="00B56812" w:rsidRDefault="005E5C52" w:rsidP="00806B42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209</w:t>
            </w:r>
          </w:p>
        </w:tc>
        <w:tc>
          <w:tcPr>
            <w:tcW w:w="311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3132B1E" w14:textId="77777777" w:rsidR="005E5C52" w:rsidRPr="00B56812" w:rsidRDefault="005E5C52" w:rsidP="00806B42">
            <w:pPr>
              <w:spacing w:line="0" w:lineRule="atLeast"/>
              <w:ind w:left="113"/>
              <w:jc w:val="left"/>
              <w:rPr>
                <w:rFonts w:ascii="Times New Roman"/>
                <w:bCs/>
                <w:szCs w:val="24"/>
              </w:rPr>
            </w:pPr>
            <w:proofErr w:type="spellStart"/>
            <w:r w:rsidRPr="00B56812">
              <w:rPr>
                <w:rFonts w:ascii="Times New Roman" w:hint="eastAsia"/>
                <w:bCs/>
                <w:szCs w:val="24"/>
              </w:rPr>
              <w:t>HeartBtInt</w:t>
            </w:r>
            <w:proofErr w:type="spellEnd"/>
            <w:r w:rsidRPr="00B56812">
              <w:rPr>
                <w:rFonts w:ascii="Times New Roman" w:hint="eastAsia"/>
                <w:bCs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169C8E9" w14:textId="77777777" w:rsidR="005E5C52" w:rsidRPr="00B56812" w:rsidRDefault="005E5C52" w:rsidP="00806B42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24D502A" w14:textId="77777777" w:rsidR="005E5C52" w:rsidRPr="00B56812" w:rsidRDefault="005E5C52" w:rsidP="00806B42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檢查並更正</w:t>
            </w:r>
            <w:proofErr w:type="spellStart"/>
            <w:r w:rsidRPr="00B56812">
              <w:rPr>
                <w:rFonts w:ascii="Times New Roman" w:hint="eastAsia"/>
                <w:szCs w:val="24"/>
              </w:rPr>
              <w:t>HeartBtInt</w:t>
            </w:r>
            <w:proofErr w:type="spellEnd"/>
          </w:p>
        </w:tc>
      </w:tr>
      <w:tr w:rsidR="00B56812" w:rsidRPr="00B56812" w14:paraId="1E384C24" w14:textId="77777777" w:rsidTr="0012257C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</w:tcBorders>
            <w:vAlign w:val="center"/>
          </w:tcPr>
          <w:p w14:paraId="79B463DB" w14:textId="77777777" w:rsidR="00D04430" w:rsidRPr="00B56812" w:rsidRDefault="00D04430" w:rsidP="00806B42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286</w:t>
            </w:r>
          </w:p>
        </w:tc>
        <w:tc>
          <w:tcPr>
            <w:tcW w:w="3119" w:type="dxa"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14:paraId="1867C9D0" w14:textId="77777777" w:rsidR="00D04430" w:rsidRPr="00B56812" w:rsidRDefault="00D04430" w:rsidP="00806B42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TRADE SUSPENDED</w:t>
            </w:r>
          </w:p>
        </w:tc>
        <w:tc>
          <w:tcPr>
            <w:tcW w:w="1275" w:type="dxa"/>
            <w:tcBorders>
              <w:top w:val="single" w:sz="6" w:space="0" w:color="auto"/>
              <w:bottom w:val="double" w:sz="6" w:space="0" w:color="auto"/>
            </w:tcBorders>
            <w:vAlign w:val="center"/>
          </w:tcPr>
          <w:p w14:paraId="60B5F0C6" w14:textId="77777777" w:rsidR="00D04430" w:rsidRPr="00B56812" w:rsidRDefault="00D04430" w:rsidP="00806B42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5</w:t>
            </w:r>
          </w:p>
        </w:tc>
        <w:tc>
          <w:tcPr>
            <w:tcW w:w="3686" w:type="dxa"/>
            <w:tcBorders>
              <w:top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EE2CF52" w14:textId="77777777" w:rsidR="00D04430" w:rsidRPr="00B56812" w:rsidRDefault="00D04430" w:rsidP="00806B42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進入離線狀態</w:t>
            </w:r>
          </w:p>
        </w:tc>
      </w:tr>
    </w:tbl>
    <w:p w14:paraId="70CDC243" w14:textId="77777777" w:rsidR="006A46AD" w:rsidRPr="00B56812" w:rsidRDefault="00957D6D" w:rsidP="006A46AD">
      <w:pPr>
        <w:numPr>
          <w:ilvl w:val="0"/>
          <w:numId w:val="23"/>
        </w:numPr>
        <w:tabs>
          <w:tab w:val="clear" w:pos="1920"/>
        </w:tabs>
        <w:ind w:left="720" w:hanging="360"/>
        <w:outlineLvl w:val="1"/>
        <w:rPr>
          <w:rFonts w:ascii="Times New Roman"/>
        </w:rPr>
      </w:pPr>
      <w:bookmarkStart w:id="394" w:name="_Toc243381640"/>
      <w:bookmarkStart w:id="395" w:name="_Toc243383140"/>
      <w:bookmarkStart w:id="396" w:name="_Toc108446153"/>
      <w:r w:rsidRPr="00B56812">
        <w:rPr>
          <w:rFonts w:ascii="Times New Roman" w:hint="eastAsia"/>
          <w:szCs w:val="24"/>
        </w:rPr>
        <w:t>等價交易</w:t>
      </w:r>
      <w:r w:rsidR="00FD7125" w:rsidRPr="00B56812">
        <w:rPr>
          <w:rFonts w:ascii="Times New Roman" w:hint="eastAsia"/>
        </w:rPr>
        <w:t>回覆訊息狀態</w:t>
      </w:r>
      <w:r w:rsidR="006A46AD" w:rsidRPr="00B56812">
        <w:rPr>
          <w:rFonts w:ascii="Times New Roman" w:hint="eastAsia"/>
        </w:rPr>
        <w:t>代碼</w:t>
      </w:r>
      <w:bookmarkEnd w:id="394"/>
      <w:bookmarkEnd w:id="395"/>
      <w:bookmarkEnd w:id="396"/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89"/>
        <w:gridCol w:w="12"/>
        <w:gridCol w:w="3041"/>
        <w:gridCol w:w="1418"/>
        <w:gridCol w:w="3686"/>
      </w:tblGrid>
      <w:tr w:rsidR="00B56812" w:rsidRPr="00B56812" w14:paraId="4C9C26E3" w14:textId="77777777" w:rsidTr="00983B28">
        <w:trPr>
          <w:tblHeader/>
        </w:trPr>
        <w:tc>
          <w:tcPr>
            <w:tcW w:w="1189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14:paraId="20A28598" w14:textId="77777777" w:rsidR="00B6600A" w:rsidRPr="00B56812" w:rsidRDefault="00B6600A" w:rsidP="002759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Sta</w:t>
            </w:r>
            <w:r w:rsidR="002759B4"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t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us Code</w:t>
            </w:r>
          </w:p>
        </w:tc>
        <w:tc>
          <w:tcPr>
            <w:tcW w:w="3053" w:type="dxa"/>
            <w:gridSpan w:val="2"/>
            <w:tcBorders>
              <w:top w:val="double" w:sz="6" w:space="0" w:color="auto"/>
              <w:bottom w:val="double" w:sz="6" w:space="0" w:color="auto"/>
            </w:tcBorders>
          </w:tcPr>
          <w:p w14:paraId="15EBD86F" w14:textId="77777777" w:rsidR="00B6600A" w:rsidRPr="00B56812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訊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息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內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容</w:t>
            </w:r>
          </w:p>
          <w:p w14:paraId="13DAE75B" w14:textId="77777777" w:rsidR="00B6600A" w:rsidRPr="00B56812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14:paraId="4FEA370B" w14:textId="77777777" w:rsidR="00B6600A" w:rsidRPr="00B56812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FIX GW</w:t>
            </w:r>
          </w:p>
          <w:p w14:paraId="674E888B" w14:textId="77777777" w:rsidR="00B6600A" w:rsidRPr="00B56812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4AD93DBF" w14:textId="77777777" w:rsidR="00B6600A" w:rsidRPr="00B56812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證券商應辦理事項</w:t>
            </w:r>
          </w:p>
          <w:p w14:paraId="0B22AEE4" w14:textId="77777777" w:rsidR="00B6600A" w:rsidRPr="00B56812" w:rsidRDefault="00B6600A" w:rsidP="00954131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</w:tr>
      <w:tr w:rsidR="00B56812" w:rsidRPr="00B56812" w14:paraId="26D8DA04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D8CA5F0" w14:textId="77777777" w:rsidR="00B6600A" w:rsidRPr="00B56812" w:rsidRDefault="00B6600A" w:rsidP="00954131">
            <w:pPr>
              <w:tabs>
                <w:tab w:val="center" w:pos="766"/>
                <w:tab w:val="left" w:pos="1440"/>
              </w:tabs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0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7C6A900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TIME IS OV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B4E4369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47CE7E3" w14:textId="77777777" w:rsidR="00B6600A" w:rsidRPr="00B56812" w:rsidRDefault="00B6600A" w:rsidP="00954131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時間超過收盤時間結束交易子系統</w:t>
            </w:r>
          </w:p>
        </w:tc>
      </w:tr>
      <w:tr w:rsidR="00B56812" w:rsidRPr="00B56812" w14:paraId="39FBE25A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8308A2A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0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9316EBC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TIME IS EAR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871F757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72AA4A9" w14:textId="77777777" w:rsidR="00B6600A" w:rsidRPr="00B56812" w:rsidRDefault="00B6600A" w:rsidP="00954131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時間未到，稍待再輸入委託</w:t>
            </w:r>
          </w:p>
        </w:tc>
      </w:tr>
      <w:tr w:rsidR="00B56812" w:rsidRPr="00B56812" w14:paraId="07512571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F277363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0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7824486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ERY LATER O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B8BC549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C1C5E0F" w14:textId="77777777" w:rsidR="00B6600A" w:rsidRPr="00B56812" w:rsidRDefault="00B6600A" w:rsidP="00954131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撮合中，稍待再查詢</w:t>
            </w:r>
          </w:p>
        </w:tc>
      </w:tr>
      <w:tr w:rsidR="00B56812" w:rsidRPr="00B56812" w14:paraId="0A89B9CB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F16182C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0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DAA2BB3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WAIT FOR MATCH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45B3218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99D81CF" w14:textId="77777777" w:rsidR="00B6600A" w:rsidRPr="00B56812" w:rsidRDefault="00B6600A" w:rsidP="00954131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撮合中，稍待再輸入委託</w:t>
            </w:r>
          </w:p>
        </w:tc>
      </w:tr>
      <w:tr w:rsidR="00B56812" w:rsidRPr="00B56812" w14:paraId="21C68B12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0A9612F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0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D022A01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ORDER NOT FOUN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71251B7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4D59BCB" w14:textId="77777777" w:rsidR="00B6600A" w:rsidRPr="00B56812" w:rsidRDefault="00B6600A" w:rsidP="00954131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成交回報是否已成交或檢查各欄位是否有誤</w:t>
            </w:r>
          </w:p>
        </w:tc>
      </w:tr>
      <w:tr w:rsidR="00B56812" w:rsidRPr="00B56812" w14:paraId="208A7AC2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8D20096" w14:textId="77777777" w:rsidR="00314970" w:rsidRPr="00B56812" w:rsidRDefault="00314970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1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B6D6C89" w14:textId="77777777" w:rsidR="00314970" w:rsidRPr="00B56812" w:rsidRDefault="00314970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CHANGE ORDER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FE988C6" w14:textId="77777777" w:rsidR="00314970" w:rsidRPr="00B56812" w:rsidRDefault="00314970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D311F4C" w14:textId="77777777" w:rsidR="00314970" w:rsidRPr="00B56812" w:rsidRDefault="00314970" w:rsidP="00954131">
            <w:pPr>
              <w:spacing w:line="0" w:lineRule="atLeast"/>
              <w:rPr>
                <w:rFonts w:ascii="Times New Roman"/>
              </w:rPr>
            </w:pPr>
            <w:proofErr w:type="gramStart"/>
            <w:r w:rsidRPr="00B56812">
              <w:rPr>
                <w:rFonts w:ascii="Times New Roman" w:hint="eastAsia"/>
              </w:rPr>
              <w:t>改單時</w:t>
            </w:r>
            <w:proofErr w:type="gramEnd"/>
            <w:r w:rsidRPr="00B56812">
              <w:rPr>
                <w:rFonts w:ascii="Times New Roman" w:hint="eastAsia"/>
              </w:rPr>
              <w:t>，價格與數量不可同時輸入值或零。</w:t>
            </w:r>
          </w:p>
        </w:tc>
      </w:tr>
      <w:tr w:rsidR="00B56812" w:rsidRPr="00B56812" w14:paraId="28E291B5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B941746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1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B4DDE79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ROKER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55CC682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338617E" w14:textId="77777777" w:rsidR="00B6600A" w:rsidRPr="00B56812" w:rsidRDefault="00B6600A" w:rsidP="00954131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證券商代號</w:t>
            </w:r>
          </w:p>
          <w:p w14:paraId="2500C06B" w14:textId="77777777" w:rsidR="00B6600A" w:rsidRPr="00B56812" w:rsidRDefault="00B6600A" w:rsidP="00954131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B56812" w:rsidRPr="00B56812" w14:paraId="0DF2A53D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6FC862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1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0B33EE3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RANCH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7807790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67794C6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分公司代號</w:t>
            </w:r>
          </w:p>
          <w:p w14:paraId="34933204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B56812" w:rsidRPr="00B56812" w14:paraId="1ADFE4F2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0B9CA36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1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28F442B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IVAC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D371B8F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629130B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投資人帳號</w:t>
            </w:r>
          </w:p>
          <w:p w14:paraId="60CC5B85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Account</w:t>
            </w:r>
          </w:p>
        </w:tc>
      </w:tr>
      <w:tr w:rsidR="00B56812" w:rsidRPr="00B56812" w14:paraId="4931A792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A5ED369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1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2E11F2A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TERM-ID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17554B1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D3EDA40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終端機代號</w:t>
            </w:r>
          </w:p>
          <w:p w14:paraId="0F479BD3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OrderID</w:t>
            </w:r>
            <w:proofErr w:type="spellEnd"/>
            <w:proofErr w:type="gramStart"/>
            <w:r w:rsidRPr="00B56812">
              <w:rPr>
                <w:rFonts w:ascii="Times New Roman" w:hint="eastAsia"/>
              </w:rPr>
              <w:t>第</w:t>
            </w:r>
            <w:smartTag w:uri="urn:schemas-microsoft-com:office:smarttags" w:element="chmetcnv">
              <w:smartTagPr>
                <w:attr w:name="UnitName" w:val="碼"/>
                <w:attr w:name="SourceValue" w:val="1"/>
                <w:attr w:name="HasSpace" w:val="False"/>
                <w:attr w:name="Negative" w:val="False"/>
                <w:attr w:name="NumberType" w:val="3"/>
                <w:attr w:name="TCSC" w:val="1"/>
              </w:smartTagPr>
              <w:r w:rsidRPr="00B56812">
                <w:rPr>
                  <w:rFonts w:ascii="Times New Roman" w:hint="eastAsia"/>
                </w:rPr>
                <w:t>一碼</w:t>
              </w:r>
            </w:smartTag>
            <w:proofErr w:type="gramEnd"/>
          </w:p>
        </w:tc>
      </w:tr>
      <w:tr w:rsidR="00B56812" w:rsidRPr="00B56812" w14:paraId="7FB7019E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0F6758B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18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A07FF61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EQ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FDD1AAE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0557B5F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書編號</w:t>
            </w:r>
          </w:p>
          <w:p w14:paraId="4A6AD695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OrderID</w:t>
            </w:r>
            <w:proofErr w:type="spellEnd"/>
            <w:r w:rsidRPr="00B56812">
              <w:rPr>
                <w:rFonts w:ascii="Times New Roman" w:hint="eastAsia"/>
              </w:rPr>
              <w:t>後</w:t>
            </w:r>
            <w:smartTag w:uri="urn:schemas-microsoft-com:office:smarttags" w:element="chmetcnv">
              <w:smartTagPr>
                <w:attr w:name="UnitName" w:val="碼"/>
                <w:attr w:name="SourceValue" w:val="4"/>
                <w:attr w:name="HasSpace" w:val="False"/>
                <w:attr w:name="Negative" w:val="False"/>
                <w:attr w:name="NumberType" w:val="3"/>
                <w:attr w:name="TCSC" w:val="1"/>
              </w:smartTagPr>
              <w:r w:rsidRPr="00B56812">
                <w:rPr>
                  <w:rFonts w:ascii="Times New Roman" w:hint="eastAsia"/>
                </w:rPr>
                <w:t>四碼</w:t>
              </w:r>
            </w:smartTag>
          </w:p>
        </w:tc>
      </w:tr>
      <w:tr w:rsidR="00B56812" w:rsidRPr="00B56812" w14:paraId="754F5778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2AC61564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1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C2F7513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IVACNO-FLAG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3AB01EB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27547B3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投資人下單類別註記</w:t>
            </w:r>
          </w:p>
          <w:p w14:paraId="084C61C4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IvacnoFlag</w:t>
            </w:r>
            <w:proofErr w:type="spellEnd"/>
          </w:p>
        </w:tc>
      </w:tr>
      <w:tr w:rsidR="00B56812" w:rsidRPr="00B56812" w14:paraId="2FB13F51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FDB8A6E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2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45A9746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TOCK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26A0EE7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9CA8FC7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股票代號</w:t>
            </w:r>
          </w:p>
          <w:p w14:paraId="6AFAB9A8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ymbol</w:t>
            </w:r>
          </w:p>
        </w:tc>
      </w:tr>
      <w:tr w:rsidR="00B56812" w:rsidRPr="00B56812" w14:paraId="780944EC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DD6E5CF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2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83B18CD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PRIC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E33722D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6AFEC02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單價</w:t>
            </w:r>
          </w:p>
          <w:p w14:paraId="05FDE365" w14:textId="77777777" w:rsidR="00B6600A" w:rsidRPr="00B56812" w:rsidRDefault="00B6600A" w:rsidP="00224557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Price</w:t>
            </w:r>
          </w:p>
        </w:tc>
      </w:tr>
      <w:tr w:rsidR="00B56812" w:rsidRPr="00B56812" w14:paraId="4867C43C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6A60A86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2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AEE62A9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64BDF23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47BC115D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/>
              </w:rPr>
              <w:t>檢查並更正委託</w:t>
            </w:r>
            <w:r w:rsidRPr="00B56812">
              <w:rPr>
                <w:rFonts w:ascii="Times New Roman"/>
                <w:bCs/>
              </w:rPr>
              <w:t>數量</w:t>
            </w:r>
            <w:r w:rsidRPr="00B56812">
              <w:rPr>
                <w:rFonts w:ascii="Times New Roman"/>
                <w:bCs/>
              </w:rPr>
              <w:t>;</w:t>
            </w:r>
          </w:p>
          <w:p w14:paraId="14F2F9D9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bCs/>
              </w:rPr>
              <w:t>FIX</w:t>
            </w:r>
            <w:r w:rsidRPr="00B56812">
              <w:rPr>
                <w:rFonts w:ascii="Times New Roman" w:hint="eastAsia"/>
                <w:bCs/>
              </w:rPr>
              <w:t>欄位</w:t>
            </w:r>
            <w:proofErr w:type="spellStart"/>
            <w:r w:rsidRPr="00B56812">
              <w:rPr>
                <w:rFonts w:ascii="Times New Roman" w:hint="eastAsia"/>
                <w:bCs/>
              </w:rPr>
              <w:t>OrderQty</w:t>
            </w:r>
            <w:proofErr w:type="spellEnd"/>
          </w:p>
        </w:tc>
      </w:tr>
      <w:tr w:rsidR="00B56812" w:rsidRPr="00B56812" w14:paraId="179BD43A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FE019CC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2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34A8571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UY-SELL-COD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CEE3431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1955041C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買賣別</w:t>
            </w:r>
          </w:p>
          <w:p w14:paraId="6D8B6482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ide</w:t>
            </w:r>
          </w:p>
        </w:tc>
      </w:tr>
      <w:tr w:rsidR="00B56812" w:rsidRPr="00B56812" w14:paraId="0C4FF6C8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029786E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2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1FDF91D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ORDER TYP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74AAF9D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37401152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種類</w:t>
            </w:r>
          </w:p>
          <w:p w14:paraId="2FE55739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B56812" w:rsidRPr="00B56812" w14:paraId="7284EAD8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2BB1EA9" w14:textId="77777777" w:rsidR="00B6600A" w:rsidRPr="00B56812" w:rsidRDefault="00B6600A" w:rsidP="000F4BE7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2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F942897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EXCHANGE-COD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1E5F19C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D72D5D3" w14:textId="77777777" w:rsidR="00B6600A" w:rsidRPr="00B56812" w:rsidRDefault="00B6600A" w:rsidP="00954131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交易別</w:t>
            </w:r>
          </w:p>
          <w:p w14:paraId="2981C590" w14:textId="77777777" w:rsidR="00B6600A" w:rsidRPr="00B56812" w:rsidRDefault="00B6600A" w:rsidP="00954131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/>
              </w:rPr>
              <w:t>TwseExCode</w:t>
            </w:r>
            <w:proofErr w:type="spellEnd"/>
          </w:p>
        </w:tc>
      </w:tr>
      <w:tr w:rsidR="00B56812" w:rsidRPr="00B56812" w14:paraId="758530B7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0324FE2" w14:textId="77777777" w:rsidR="0086472F" w:rsidRPr="00B56812" w:rsidRDefault="0086472F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2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52F9533" w14:textId="77777777" w:rsidR="0086472F" w:rsidRPr="00B56812" w:rsidRDefault="0086472F" w:rsidP="00986CC5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Mainland Chinese investor not allow to bu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D7BA85C" w14:textId="77777777" w:rsidR="0086472F" w:rsidRPr="00B56812" w:rsidRDefault="0086472F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BF69B4D" w14:textId="77777777" w:rsidR="00986CC5" w:rsidRPr="00B56812" w:rsidRDefault="00986CC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大陸地區人士不得買進</w:t>
            </w:r>
          </w:p>
          <w:p w14:paraId="2EB0B68F" w14:textId="77777777" w:rsidR="0086472F" w:rsidRPr="00B56812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帳號</w:t>
            </w:r>
          </w:p>
          <w:p w14:paraId="4C5860C5" w14:textId="77777777" w:rsidR="0086472F" w:rsidRPr="00B56812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Account</w:t>
            </w:r>
          </w:p>
        </w:tc>
      </w:tr>
      <w:tr w:rsidR="00B56812" w:rsidRPr="00B56812" w14:paraId="113B99D3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1AAE3CE" w14:textId="77777777" w:rsidR="0086472F" w:rsidRPr="00B56812" w:rsidRDefault="0086472F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28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3F20B1C" w14:textId="77777777" w:rsidR="0086472F" w:rsidRPr="00B56812" w:rsidRDefault="0086472F" w:rsidP="0086472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Dealer not allow to bu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7A110A1" w14:textId="77777777" w:rsidR="0086472F" w:rsidRPr="00B56812" w:rsidRDefault="0086472F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907DA10" w14:textId="77777777" w:rsidR="0086472F" w:rsidRPr="00B56812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自營商不可買進證券類股</w:t>
            </w:r>
          </w:p>
          <w:p w14:paraId="1D456F08" w14:textId="77777777" w:rsidR="0086472F" w:rsidRPr="00B56812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證券代號</w:t>
            </w:r>
          </w:p>
          <w:p w14:paraId="0BC149DF" w14:textId="77777777" w:rsidR="0086472F" w:rsidRPr="00B56812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ymbol</w:t>
            </w:r>
          </w:p>
        </w:tc>
      </w:tr>
      <w:tr w:rsidR="00B56812" w:rsidRPr="00B56812" w14:paraId="1BE20695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688F4C4" w14:textId="77777777" w:rsidR="0086472F" w:rsidRPr="00B56812" w:rsidRDefault="0086472F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2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F22D720" w14:textId="77777777" w:rsidR="0086472F" w:rsidRPr="00B56812" w:rsidRDefault="0086472F" w:rsidP="0086472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QFII not allow to bu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6A3AAE3" w14:textId="77777777" w:rsidR="0086472F" w:rsidRPr="00B56812" w:rsidRDefault="0086472F" w:rsidP="0086472F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3FDF8C26" w14:textId="77777777" w:rsidR="0086472F" w:rsidRPr="00B56812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此證券不允許外資帳號買進</w:t>
            </w:r>
          </w:p>
          <w:p w14:paraId="7E1064CB" w14:textId="77777777" w:rsidR="0086472F" w:rsidRPr="00B56812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證券代號</w:t>
            </w:r>
          </w:p>
          <w:p w14:paraId="55F7BB87" w14:textId="77777777" w:rsidR="0086472F" w:rsidRPr="00B56812" w:rsidRDefault="0086472F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ymbol</w:t>
            </w:r>
          </w:p>
        </w:tc>
      </w:tr>
      <w:tr w:rsidR="00B56812" w:rsidRPr="00B56812" w14:paraId="5C70EDDD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923421E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3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8AC5761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6A12651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F47B17D" w14:textId="77777777" w:rsidR="00B6600A" w:rsidRPr="00B56812" w:rsidRDefault="00292CA8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外資買進或借券賣出超過委託額度</w:t>
            </w:r>
          </w:p>
        </w:tc>
      </w:tr>
      <w:tr w:rsidR="00B56812" w:rsidRPr="00B56812" w14:paraId="7B7D7882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3620EE0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3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3E18E2E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WAS CU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F183647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EE72B24" w14:textId="77777777" w:rsidR="0061237E" w:rsidRPr="00B56812" w:rsidRDefault="0061237E" w:rsidP="0061237E">
            <w:pPr>
              <w:spacing w:line="240" w:lineRule="auto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外資買進、借券賣出委託數量被刪減</w:t>
            </w:r>
          </w:p>
          <w:p w14:paraId="356EECC1" w14:textId="77777777" w:rsidR="00B6600A" w:rsidRPr="00B56812" w:rsidRDefault="00714967" w:rsidP="00714967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Ansi="標楷體"/>
              </w:rPr>
              <w:t>IOC</w:t>
            </w:r>
            <w:r w:rsidRPr="00B56812">
              <w:rPr>
                <w:rFonts w:hAnsi="標楷體" w:hint="eastAsia"/>
              </w:rPr>
              <w:t>委託</w:t>
            </w:r>
            <w:r w:rsidRPr="00B56812">
              <w:rPr>
                <w:rFonts w:ascii="Times New Roman" w:hint="eastAsia"/>
              </w:rPr>
              <w:t>可成交部分之委託</w:t>
            </w:r>
            <w:r w:rsidRPr="00B56812">
              <w:rPr>
                <w:rFonts w:hAnsi="標楷體" w:hint="eastAsia"/>
              </w:rPr>
              <w:t>數</w:t>
            </w:r>
            <w:r w:rsidRPr="00B56812">
              <w:rPr>
                <w:rFonts w:ascii="Times New Roman" w:hint="eastAsia"/>
              </w:rPr>
              <w:t>量生效，剩餘委託數量剔退</w:t>
            </w:r>
          </w:p>
        </w:tc>
      </w:tr>
      <w:tr w:rsidR="00B56812" w:rsidRPr="00B56812" w14:paraId="017F85B0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7850F9C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3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6B49B3A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DELETE OVER QUANTIT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9B3EBD1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466A9268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取消數量超過原有數量</w:t>
            </w:r>
          </w:p>
        </w:tc>
      </w:tr>
      <w:tr w:rsidR="00B56812" w:rsidRPr="00B56812" w14:paraId="0E4C534C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438659D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3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29F061C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HANGE</w:t>
            </w:r>
            <w:r w:rsidRPr="00B56812">
              <w:rPr>
                <w:rFonts w:ascii="Times New Roman"/>
              </w:rPr>
              <w:t>，</w:t>
            </w:r>
            <w:r w:rsidRPr="00B56812">
              <w:rPr>
                <w:rFonts w:ascii="Times New Roman"/>
              </w:rPr>
              <w:t>DELETE OR QUERY ON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9BA4FDA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3B96411A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總委託金額超過限</w:t>
            </w:r>
            <w:r w:rsidRPr="00B56812">
              <w:rPr>
                <w:rFonts w:ascii="Times New Roman" w:hint="eastAsia"/>
              </w:rPr>
              <w:t>額</w:t>
            </w:r>
            <w:r w:rsidRPr="00B56812">
              <w:rPr>
                <w:rFonts w:ascii="Times New Roman"/>
              </w:rPr>
              <w:t>，只允許取消，改</w:t>
            </w:r>
            <w:r w:rsidR="000749AE" w:rsidRPr="00B56812">
              <w:rPr>
                <w:rFonts w:ascii="Times New Roman" w:hint="eastAsia"/>
              </w:rPr>
              <w:t>單</w:t>
            </w:r>
            <w:r w:rsidRPr="00B56812">
              <w:rPr>
                <w:rFonts w:ascii="Times New Roman"/>
              </w:rPr>
              <w:t>及查詢</w:t>
            </w:r>
          </w:p>
        </w:tc>
      </w:tr>
      <w:tr w:rsidR="00B56812" w:rsidRPr="00B56812" w14:paraId="0081A3D1" w14:textId="77777777" w:rsidTr="00ED7033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21243DB6" w14:textId="77777777" w:rsidR="00ED7033" w:rsidRPr="00B56812" w:rsidRDefault="00ED7033" w:rsidP="00ED7033">
            <w:pPr>
              <w:jc w:val="center"/>
            </w:pPr>
            <w:r w:rsidRPr="00B56812">
              <w:t>00</w:t>
            </w:r>
            <w:r w:rsidRPr="00B56812">
              <w:rPr>
                <w:rFonts w:hint="eastAsia"/>
              </w:rPr>
              <w:t>3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06604451" w14:textId="77777777" w:rsidR="00ED7033" w:rsidRPr="00B56812" w:rsidRDefault="00ED7033" w:rsidP="00ED7033">
            <w:r w:rsidRPr="00B56812">
              <w:rPr>
                <w:rFonts w:hint="eastAsia"/>
              </w:rPr>
              <w:t>TRADE SUSPEND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</w:tcPr>
          <w:p w14:paraId="362978B2" w14:textId="77777777" w:rsidR="00ED7033" w:rsidRPr="00B56812" w:rsidRDefault="00ED7033" w:rsidP="00ED7033">
            <w:pPr>
              <w:jc w:val="center"/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0081103" w14:textId="77777777" w:rsidR="00ED7033" w:rsidRPr="00B56812" w:rsidRDefault="00ED7033" w:rsidP="00ED7033">
            <w:r w:rsidRPr="00B56812">
              <w:rPr>
                <w:rFonts w:hint="eastAsia"/>
              </w:rPr>
              <w:t>颱風地區證商不得交易</w:t>
            </w:r>
          </w:p>
        </w:tc>
      </w:tr>
      <w:tr w:rsidR="00B56812" w:rsidRPr="00B56812" w14:paraId="7C5053ED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87648FE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3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CDAF75D" w14:textId="77777777" w:rsidR="00B6600A" w:rsidRPr="00B56812" w:rsidRDefault="00ED7033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外資客戶尚未開戶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7508DE1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85FBFDD" w14:textId="77777777" w:rsidR="00B6600A" w:rsidRPr="00B56812" w:rsidRDefault="00ED7033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檢查並更正帳號</w:t>
            </w:r>
          </w:p>
        </w:tc>
      </w:tr>
      <w:tr w:rsidR="00B56812" w:rsidRPr="00B56812" w14:paraId="66AB5B04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0B0B8B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3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6AB03A6" w14:textId="77777777" w:rsidR="00B6600A" w:rsidRPr="00B56812" w:rsidRDefault="00ED7033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UY AMOUNT OVER ABNORMAL STOCK LIMIT</w:t>
            </w:r>
            <w:r w:rsidRPr="00B56812">
              <w:rPr>
                <w:rFonts w:ascii="Times New Roman"/>
              </w:rPr>
              <w:t>！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9B7AF80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46D4A42E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</w:t>
            </w:r>
            <w:r w:rsidRPr="00B56812">
              <w:rPr>
                <w:rFonts w:ascii="Times New Roman"/>
                <w:bCs/>
              </w:rPr>
              <w:t>數量</w:t>
            </w:r>
            <w:r w:rsidR="00ED7033" w:rsidRPr="00B56812">
              <w:rPr>
                <w:rFonts w:ascii="Times New Roman" w:hint="eastAsia"/>
              </w:rPr>
              <w:t>(</w:t>
            </w:r>
            <w:r w:rsidR="00ED7033" w:rsidRPr="00B56812">
              <w:rPr>
                <w:rFonts w:ascii="Times New Roman" w:hint="eastAsia"/>
              </w:rPr>
              <w:t>異常股票</w:t>
            </w:r>
            <w:r w:rsidR="00ED7033" w:rsidRPr="00B56812">
              <w:rPr>
                <w:rFonts w:ascii="Times New Roman" w:hint="eastAsia"/>
              </w:rPr>
              <w:t>4000/1000</w:t>
            </w:r>
            <w:r w:rsidR="00ED7033" w:rsidRPr="00B56812">
              <w:rPr>
                <w:rFonts w:ascii="Times New Roman" w:hint="eastAsia"/>
              </w:rPr>
              <w:t>萬</w:t>
            </w:r>
            <w:r w:rsidR="00ED7033" w:rsidRPr="00B56812">
              <w:rPr>
                <w:rFonts w:ascii="Times New Roman" w:hint="eastAsia"/>
              </w:rPr>
              <w:t>)</w:t>
            </w:r>
          </w:p>
        </w:tc>
      </w:tr>
      <w:tr w:rsidR="00B56812" w:rsidRPr="00B56812" w14:paraId="1B17EDA0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6CF8E48" w14:textId="77777777" w:rsidR="00986CC5" w:rsidRPr="00B56812" w:rsidRDefault="00986CC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3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3923439" w14:textId="77777777" w:rsidR="00986CC5" w:rsidRPr="00B56812" w:rsidRDefault="00986CC5" w:rsidP="00983B28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Selling amount exceeds limitation of monitoring stock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AEA6744" w14:textId="77777777" w:rsidR="00986CC5" w:rsidRPr="00B56812" w:rsidRDefault="00986CC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1D887F96" w14:textId="77777777" w:rsidR="00986CC5" w:rsidRPr="00B56812" w:rsidRDefault="00986CC5" w:rsidP="00364A0E">
            <w:pPr>
              <w:spacing w:line="320" w:lineRule="exac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賣出金額超過異常股票限制</w:t>
            </w:r>
          </w:p>
          <w:p w14:paraId="189355D7" w14:textId="77777777" w:rsidR="00986CC5" w:rsidRPr="00B56812" w:rsidRDefault="00986CC5" w:rsidP="00364A0E">
            <w:pPr>
              <w:spacing w:line="320" w:lineRule="exac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委託張數</w:t>
            </w:r>
          </w:p>
          <w:p w14:paraId="6750E35B" w14:textId="77777777" w:rsidR="00986CC5" w:rsidRPr="00B56812" w:rsidRDefault="00986CC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(</w:t>
            </w:r>
            <w:r w:rsidRPr="00B56812">
              <w:rPr>
                <w:rFonts w:ascii="Times New Roman" w:hint="eastAsia"/>
              </w:rPr>
              <w:t>異常股票</w:t>
            </w:r>
            <w:r w:rsidRPr="00B56812">
              <w:rPr>
                <w:rFonts w:ascii="Times New Roman" w:hint="eastAsia"/>
              </w:rPr>
              <w:t>4000/1000</w:t>
            </w:r>
            <w:r w:rsidRPr="00B56812">
              <w:rPr>
                <w:rFonts w:ascii="Times New Roman" w:hint="eastAsia"/>
              </w:rPr>
              <w:t>萬</w:t>
            </w:r>
            <w:r w:rsidRPr="00B56812">
              <w:rPr>
                <w:rFonts w:ascii="Times New Roman" w:hint="eastAsia"/>
              </w:rPr>
              <w:t>)</w:t>
            </w:r>
          </w:p>
          <w:p w14:paraId="252F1A7D" w14:textId="77777777" w:rsidR="00986CC5" w:rsidRPr="00B56812" w:rsidRDefault="00986CC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  <w:bCs/>
              </w:rPr>
              <w:t>OrderQty</w:t>
            </w:r>
            <w:proofErr w:type="spellEnd"/>
          </w:p>
        </w:tc>
      </w:tr>
      <w:tr w:rsidR="00B56812" w:rsidRPr="00B56812" w14:paraId="36B44F5E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003E028" w14:textId="77777777" w:rsidR="00983B28" w:rsidRPr="00B56812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38</w:t>
            </w:r>
          </w:p>
        </w:tc>
        <w:tc>
          <w:tcPr>
            <w:tcW w:w="30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FBB0785" w14:textId="77777777" w:rsidR="00983B28" w:rsidRPr="00B56812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Not allow for margin trading</w:t>
            </w:r>
          </w:p>
          <w:p w14:paraId="351C3A82" w14:textId="77777777" w:rsidR="00983B28" w:rsidRPr="00B56812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(</w:t>
            </w:r>
            <w:r w:rsidRPr="00B56812">
              <w:rPr>
                <w:rFonts w:ascii="Times New Roman" w:hint="eastAsia"/>
              </w:rPr>
              <w:t>不可信用交易</w:t>
            </w:r>
            <w:r w:rsidRPr="00B56812">
              <w:rPr>
                <w:rFonts w:ascii="Times New Roman" w:hint="eastAsia"/>
              </w:rPr>
              <w:t>)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6FD4F94" w14:textId="77777777" w:rsidR="00983B28" w:rsidRPr="00B56812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0EE2A165" w14:textId="77777777" w:rsidR="00983B28" w:rsidRPr="00B56812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委託種類</w:t>
            </w:r>
          </w:p>
          <w:p w14:paraId="27565980" w14:textId="77777777" w:rsidR="00983B28" w:rsidRPr="00B56812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B56812" w:rsidRPr="00B56812" w14:paraId="0A376336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E558C66" w14:textId="77777777" w:rsidR="00983B28" w:rsidRPr="00B56812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39</w:t>
            </w:r>
          </w:p>
        </w:tc>
        <w:tc>
          <w:tcPr>
            <w:tcW w:w="30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2F7EC89" w14:textId="77777777" w:rsidR="00983B28" w:rsidRPr="00B56812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TIGER board not allow for Investment Trust</w:t>
            </w:r>
          </w:p>
          <w:p w14:paraId="2C3A288D" w14:textId="77777777" w:rsidR="00983B28" w:rsidRPr="00B56812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(</w:t>
            </w:r>
            <w:r w:rsidRPr="00B56812">
              <w:rPr>
                <w:rFonts w:ascii="Times New Roman" w:hint="eastAsia"/>
              </w:rPr>
              <w:t>投信不可買賣二類股</w:t>
            </w:r>
            <w:r w:rsidRPr="00B56812">
              <w:rPr>
                <w:rFonts w:ascii="Times New Roman" w:hint="eastAsia"/>
              </w:rPr>
              <w:t>)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E326889" w14:textId="77777777" w:rsidR="00983B28" w:rsidRPr="00B56812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EE13C43" w14:textId="77777777" w:rsidR="00983B28" w:rsidRPr="00B56812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證券代號</w:t>
            </w:r>
          </w:p>
          <w:p w14:paraId="21D1D725" w14:textId="77777777" w:rsidR="00983B28" w:rsidRPr="00B56812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ymbol</w:t>
            </w:r>
          </w:p>
        </w:tc>
      </w:tr>
      <w:tr w:rsidR="00B56812" w:rsidRPr="00B56812" w14:paraId="3D6DDED9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9E5CE03" w14:textId="77777777" w:rsidR="00983B28" w:rsidRPr="00B56812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40</w:t>
            </w:r>
          </w:p>
        </w:tc>
        <w:tc>
          <w:tcPr>
            <w:tcW w:w="30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01CEFD4" w14:textId="77777777" w:rsidR="00983B28" w:rsidRPr="00B56812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Short sell forbidde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1296E56" w14:textId="77777777" w:rsidR="00983B28" w:rsidRPr="00B56812" w:rsidRDefault="00983B28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D7A964F" w14:textId="77777777" w:rsidR="00983B28" w:rsidRPr="00B56812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委託資料，該股票非借券標的，或不允許借券賣出</w:t>
            </w:r>
          </w:p>
          <w:p w14:paraId="52E52FF6" w14:textId="77777777" w:rsidR="00983B28" w:rsidRPr="00B56812" w:rsidRDefault="00983B28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B56812" w:rsidRPr="00B56812" w14:paraId="426AA34C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B0B1156" w14:textId="77777777" w:rsidR="00983B28" w:rsidRPr="00B56812" w:rsidRDefault="00983B28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4</w:t>
            </w:r>
            <w:r w:rsidRPr="00B56812">
              <w:rPr>
                <w:rFonts w:ascii="Times New Roman" w:hint="eastAsia"/>
              </w:rPr>
              <w:t>1</w:t>
            </w:r>
          </w:p>
        </w:tc>
        <w:tc>
          <w:tcPr>
            <w:tcW w:w="30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2A4D64D" w14:textId="77777777" w:rsidR="00983B28" w:rsidRPr="00B56812" w:rsidRDefault="00983B28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 xml:space="preserve">Duplicate </w:t>
            </w:r>
            <w:proofErr w:type="spellStart"/>
            <w:r w:rsidRPr="00B56812">
              <w:rPr>
                <w:rFonts w:ascii="Times New Roman" w:hint="eastAsia"/>
              </w:rPr>
              <w:t>OrderID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8BE1B71" w14:textId="77777777" w:rsidR="00983B28" w:rsidRPr="00B56812" w:rsidRDefault="00983B28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302FA53A" w14:textId="77777777" w:rsidR="00983B28" w:rsidRPr="00B56812" w:rsidRDefault="00983B28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/>
                <w:bCs/>
              </w:rPr>
              <w:t>請按順序編委託書編號</w:t>
            </w:r>
          </w:p>
          <w:p w14:paraId="2EE2808E" w14:textId="77777777" w:rsidR="00983B28" w:rsidRPr="00B56812" w:rsidRDefault="00983B28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OrderID</w:t>
            </w:r>
            <w:proofErr w:type="spellEnd"/>
          </w:p>
        </w:tc>
      </w:tr>
      <w:tr w:rsidR="00B56812" w:rsidRPr="00B56812" w14:paraId="1FB1FB94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007810A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4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AEE1BBA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Stock suspend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BAA5FCC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0229FBEA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bCs/>
              </w:rPr>
              <w:t>請檢查委託資料，該股票已不允許輸入委託。</w:t>
            </w:r>
          </w:p>
        </w:tc>
      </w:tr>
      <w:tr w:rsidR="00B56812" w:rsidRPr="00B56812" w14:paraId="5DD9D6F2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A0D1FC2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4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488086E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Stock clos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1B82B37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15ED337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bCs/>
              </w:rPr>
              <w:t>請檢查委託資料，該股票已收盤不允許輸入委託。</w:t>
            </w:r>
          </w:p>
        </w:tc>
      </w:tr>
      <w:tr w:rsidR="00B56812" w:rsidRPr="00B56812" w14:paraId="4413B49B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917E666" w14:textId="77777777" w:rsidR="00B6600A" w:rsidRPr="00B56812" w:rsidDel="00E265E1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4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4EE7A6B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B56812">
              <w:rPr>
                <w:rFonts w:ascii="Times New Roman" w:hint="eastAsia"/>
                <w:szCs w:val="24"/>
              </w:rPr>
              <w:t>OrdTyp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BDB50E1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7BACB3D" w14:textId="77777777" w:rsidR="00B6600A" w:rsidRPr="00B56812" w:rsidRDefault="00B306FA" w:rsidP="004C4C40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</w:t>
            </w:r>
            <w:r w:rsidRPr="00B56812">
              <w:rPr>
                <w:rFonts w:ascii="Times New Roman" w:hint="eastAsia"/>
              </w:rPr>
              <w:t>委託方式註記</w:t>
            </w:r>
          </w:p>
        </w:tc>
      </w:tr>
      <w:tr w:rsidR="00B56812" w:rsidRPr="00B56812" w14:paraId="2BB0A88F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3048928" w14:textId="77777777" w:rsidR="00B6600A" w:rsidRPr="00B56812" w:rsidDel="00E265E1" w:rsidRDefault="00B6600A" w:rsidP="00194115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4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00E9E1F" w14:textId="77777777" w:rsidR="00B6600A" w:rsidRPr="00B56812" w:rsidRDefault="005C4486" w:rsidP="004C4C40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TIME-IN-FORCE</w:t>
            </w:r>
            <w:r w:rsidRPr="00B56812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BD4D5E3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F1E625E" w14:textId="77777777" w:rsidR="00B6600A" w:rsidRPr="00B56812" w:rsidRDefault="00795C3E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請</w:t>
            </w:r>
            <w:r w:rsidRPr="00B56812">
              <w:rPr>
                <w:rFonts w:ascii="Times New Roman"/>
              </w:rPr>
              <w:t>檢查並更正</w:t>
            </w:r>
            <w:r w:rsidRPr="00B56812">
              <w:rPr>
                <w:rFonts w:hAnsi="標楷體" w:hint="eastAsia"/>
                <w:szCs w:val="28"/>
              </w:rPr>
              <w:t>委託時</w:t>
            </w:r>
            <w:r w:rsidRPr="00B56812">
              <w:rPr>
                <w:rFonts w:ascii="Times New Roman"/>
                <w:szCs w:val="24"/>
              </w:rPr>
              <w:t>效</w:t>
            </w:r>
            <w:r w:rsidRPr="00B56812">
              <w:rPr>
                <w:rFonts w:ascii="Times New Roman" w:hint="eastAsia"/>
                <w:szCs w:val="24"/>
              </w:rPr>
              <w:t>類別</w:t>
            </w:r>
            <w:r w:rsidRPr="00B56812">
              <w:rPr>
                <w:rFonts w:ascii="Times New Roman" w:hint="eastAsia"/>
              </w:rPr>
              <w:t>註記</w:t>
            </w:r>
          </w:p>
        </w:tc>
      </w:tr>
      <w:tr w:rsidR="00B56812" w:rsidRPr="00B56812" w14:paraId="5F122221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33F4BD1" w14:textId="77777777" w:rsidR="00C5602F" w:rsidRPr="00B56812" w:rsidRDefault="00C5602F" w:rsidP="00194115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48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E4C70E9" w14:textId="77777777" w:rsidR="00C5602F" w:rsidRPr="00B56812" w:rsidRDefault="00C5602F" w:rsidP="004C4C40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 xml:space="preserve">IOC, FOK </w:t>
            </w:r>
            <w:r w:rsidR="00C86D7A" w:rsidRPr="00B56812">
              <w:rPr>
                <w:rFonts w:ascii="Times New Roman"/>
                <w:szCs w:val="24"/>
              </w:rPr>
              <w:t>Not Fill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5946844" w14:textId="77777777" w:rsidR="00C5602F" w:rsidRPr="00B56812" w:rsidRDefault="00C5602F" w:rsidP="00C5602F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</w:t>
            </w:r>
            <w:r w:rsidRPr="00B56812">
              <w:rPr>
                <w:rFonts w:ascii="Times New Roman"/>
              </w:rPr>
              <w:t>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970FFCC" w14:textId="77777777" w:rsidR="00C5602F" w:rsidRPr="00B56812" w:rsidRDefault="00961625" w:rsidP="00F21540">
            <w:pPr>
              <w:spacing w:line="0" w:lineRule="atLeast"/>
              <w:jc w:val="left"/>
            </w:pPr>
            <w:r w:rsidRPr="00B56812">
              <w:rPr>
                <w:rFonts w:hint="eastAsia"/>
                <w:bCs/>
              </w:rPr>
              <w:t>IOC、FOK委託未能成交</w:t>
            </w:r>
            <w:r w:rsidR="00E913B2" w:rsidRPr="00B56812">
              <w:rPr>
                <w:rFonts w:hint="eastAsia"/>
                <w:bCs/>
              </w:rPr>
              <w:t>，請重新輸入委託</w:t>
            </w:r>
          </w:p>
        </w:tc>
      </w:tr>
      <w:tr w:rsidR="00B56812" w:rsidRPr="00B56812" w14:paraId="667B2804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5B430D7" w14:textId="77777777" w:rsidR="00C5602F" w:rsidRPr="00B56812" w:rsidRDefault="00C5602F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4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CC294AC" w14:textId="77777777" w:rsidR="00C5602F" w:rsidRPr="00B56812" w:rsidRDefault="00C5602F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Market, IOC, FOK forbidde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FCE9241" w14:textId="77777777" w:rsidR="00C5602F" w:rsidRPr="00B56812" w:rsidRDefault="00C5602F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42CDA68C" w14:textId="77777777" w:rsidR="00C5602F" w:rsidRPr="00B56812" w:rsidRDefault="00A80780" w:rsidP="00954131">
            <w:pPr>
              <w:spacing w:line="0" w:lineRule="atLeast"/>
              <w:jc w:val="left"/>
            </w:pPr>
            <w:r w:rsidRPr="00B56812">
              <w:rPr>
                <w:rFonts w:hint="eastAsia"/>
                <w:bCs/>
              </w:rPr>
              <w:t>集合競價時段不可輸入市價、IOC、FOK委託</w:t>
            </w:r>
          </w:p>
        </w:tc>
      </w:tr>
      <w:tr w:rsidR="00B56812" w:rsidRPr="00B56812" w14:paraId="47DD173A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DBB1585" w14:textId="77777777" w:rsidR="00B307C4" w:rsidRPr="00B56812" w:rsidRDefault="00B307C4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5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D3550A8" w14:textId="77777777" w:rsidR="00B307C4" w:rsidRPr="00B56812" w:rsidRDefault="00B307C4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 xml:space="preserve">No </w:t>
            </w:r>
            <w:proofErr w:type="spellStart"/>
            <w:r w:rsidRPr="00B56812">
              <w:rPr>
                <w:rFonts w:ascii="Times New Roman" w:hint="eastAsia"/>
              </w:rPr>
              <w:t>LeavesQty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163FF7D" w14:textId="77777777" w:rsidR="00B307C4" w:rsidRPr="00B56812" w:rsidRDefault="00B307C4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  <w:r w:rsidR="00B53339" w:rsidRPr="00B56812">
              <w:rPr>
                <w:rFonts w:ascii="Times New Roman" w:hint="eastAsia"/>
              </w:rPr>
              <w:t>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44D6309" w14:textId="77777777" w:rsidR="00B307C4" w:rsidRPr="00B56812" w:rsidRDefault="00B307C4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int="eastAsia"/>
              </w:rPr>
              <w:t>檢查成交回報是否已成交</w:t>
            </w:r>
          </w:p>
        </w:tc>
      </w:tr>
      <w:tr w:rsidR="00B56812" w:rsidRPr="00B56812" w14:paraId="4666A481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7D0E670" w14:textId="77777777" w:rsidR="003D27D1" w:rsidRPr="00B56812" w:rsidRDefault="003D27D1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5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4250C69" w14:textId="77777777" w:rsidR="003D27D1" w:rsidRPr="00B56812" w:rsidRDefault="00A64612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WAS CU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C59FB0D" w14:textId="77777777" w:rsidR="003D27D1" w:rsidRPr="00B56812" w:rsidRDefault="00573271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3300F292" w14:textId="77777777" w:rsidR="003D27D1" w:rsidRPr="00B56812" w:rsidRDefault="009615BA" w:rsidP="00FB0819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int="eastAsia"/>
                <w:bCs/>
              </w:rPr>
              <w:t>委託觸及價格穩定措施上、下限價格，</w:t>
            </w:r>
            <w:r w:rsidR="00FB0819" w:rsidRPr="00B56812">
              <w:rPr>
                <w:rFonts w:hAnsi="標楷體" w:hint="eastAsia"/>
              </w:rPr>
              <w:t>市價、</w:t>
            </w:r>
            <w:r w:rsidR="00FB0819" w:rsidRPr="00B56812">
              <w:rPr>
                <w:rFonts w:hAnsi="標楷體"/>
              </w:rPr>
              <w:t>IOC</w:t>
            </w:r>
            <w:r w:rsidR="00FB0819" w:rsidRPr="00B56812">
              <w:rPr>
                <w:rFonts w:hAnsi="標楷體" w:hint="eastAsia"/>
              </w:rPr>
              <w:t>委託</w:t>
            </w:r>
            <w:r w:rsidR="00FB0819" w:rsidRPr="00B56812">
              <w:rPr>
                <w:rFonts w:ascii="Times New Roman" w:hint="eastAsia"/>
              </w:rPr>
              <w:t>可成交部分之委託</w:t>
            </w:r>
            <w:r w:rsidR="00FB0819" w:rsidRPr="00B56812">
              <w:rPr>
                <w:rFonts w:hAnsi="標楷體" w:hint="eastAsia"/>
              </w:rPr>
              <w:t>數量生效，</w:t>
            </w:r>
            <w:r w:rsidR="00FB0819" w:rsidRPr="00B56812">
              <w:rPr>
                <w:rFonts w:ascii="Times New Roman" w:hint="eastAsia"/>
              </w:rPr>
              <w:t>剩餘委託</w:t>
            </w:r>
            <w:r w:rsidR="00FB0819" w:rsidRPr="00B56812">
              <w:rPr>
                <w:rFonts w:hAnsi="標楷體" w:hint="eastAsia"/>
              </w:rPr>
              <w:t>數量</w:t>
            </w:r>
            <w:r w:rsidR="00FB0819" w:rsidRPr="00B56812">
              <w:rPr>
                <w:rFonts w:ascii="Times New Roman" w:hint="eastAsia"/>
              </w:rPr>
              <w:t>剔退</w:t>
            </w:r>
          </w:p>
        </w:tc>
      </w:tr>
      <w:tr w:rsidR="00B56812" w:rsidRPr="00B56812" w14:paraId="336686C6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AC1BE0E" w14:textId="77777777" w:rsidR="00BD0714" w:rsidRPr="00B56812" w:rsidRDefault="00BD0714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5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5A50D15" w14:textId="77777777" w:rsidR="00BD0714" w:rsidRPr="00B56812" w:rsidRDefault="00EE5E5F" w:rsidP="00EE5E5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I</w:t>
            </w:r>
            <w:r w:rsidRPr="00B56812">
              <w:rPr>
                <w:rFonts w:ascii="Times New Roman"/>
              </w:rPr>
              <w:t>ntra-day Volatility Interruptio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7F3AAFB" w14:textId="77777777" w:rsidR="00BD0714" w:rsidRPr="00B56812" w:rsidRDefault="003544E1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9F33C8B" w14:textId="77777777" w:rsidR="00BD0714" w:rsidRPr="00B56812" w:rsidRDefault="00EB28C2" w:rsidP="0077429A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int="eastAsia"/>
                <w:bCs/>
              </w:rPr>
              <w:t>委託觸及價格穩定措施上、下限價格，</w:t>
            </w:r>
            <w:r w:rsidR="00FB0819" w:rsidRPr="00B56812">
              <w:rPr>
                <w:rFonts w:hAnsi="標楷體" w:hint="eastAsia"/>
              </w:rPr>
              <w:t>市價、</w:t>
            </w:r>
            <w:r w:rsidR="00FB0819" w:rsidRPr="00B56812">
              <w:rPr>
                <w:rFonts w:hAnsi="標楷體"/>
              </w:rPr>
              <w:t>IOC</w:t>
            </w:r>
            <w:r w:rsidR="00FB0819" w:rsidRPr="00B56812">
              <w:rPr>
                <w:rFonts w:hAnsi="標楷體" w:hint="eastAsia"/>
              </w:rPr>
              <w:t>、FOK</w:t>
            </w:r>
            <w:r w:rsidRPr="00B56812">
              <w:rPr>
                <w:rFonts w:hint="eastAsia"/>
                <w:bCs/>
              </w:rPr>
              <w:t>未能成交</w:t>
            </w:r>
            <w:r w:rsidR="00F16149" w:rsidRPr="00B56812">
              <w:rPr>
                <w:rFonts w:hint="eastAsia"/>
                <w:bCs/>
              </w:rPr>
              <w:t>，請重新輸入委託</w:t>
            </w:r>
          </w:p>
        </w:tc>
      </w:tr>
      <w:tr w:rsidR="00B56812" w:rsidRPr="00B56812" w14:paraId="121C2AFC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F4D3171" w14:textId="77777777" w:rsidR="00BD0714" w:rsidRPr="00B56812" w:rsidRDefault="00BD0714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5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F6EC23F" w14:textId="77777777" w:rsidR="00BD0714" w:rsidRPr="00B56812" w:rsidRDefault="00BD0714" w:rsidP="006B11BB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 xml:space="preserve">Change Price </w:t>
            </w:r>
            <w:r w:rsidR="006B11BB" w:rsidRPr="00B56812">
              <w:rPr>
                <w:rFonts w:ascii="Times New Roman"/>
              </w:rPr>
              <w:t>Forbidde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71ED103" w14:textId="77777777" w:rsidR="00BD0714" w:rsidRPr="00B56812" w:rsidRDefault="00BD0714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4455009" w14:textId="77777777" w:rsidR="00BD0714" w:rsidRPr="00B56812" w:rsidRDefault="006658FF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改價僅可限價改限價，委託申報受限證券不接受改價委託，請取消原委託後再新增</w:t>
            </w:r>
          </w:p>
        </w:tc>
      </w:tr>
      <w:tr w:rsidR="00B56812" w:rsidRPr="00B56812" w14:paraId="0B367E0E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DA9C47C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8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4E3B910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Error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F3F89DB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039877BF" w14:textId="77777777" w:rsidR="00B6600A" w:rsidRPr="00B56812" w:rsidRDefault="00095356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錯誤次數超過限制</w:t>
            </w:r>
            <w:r w:rsidRPr="00B56812">
              <w:rPr>
                <w:rFonts w:hAnsi="標楷體"/>
              </w:rPr>
              <w:t>，</w:t>
            </w:r>
            <w:r w:rsidRPr="00B56812">
              <w:rPr>
                <w:rFonts w:hint="eastAsia"/>
              </w:rPr>
              <w:t>聯絡櫃買中心電腦操作管理人員解除設定</w:t>
            </w:r>
            <w:r w:rsidRPr="00B56812">
              <w:rPr>
                <w:rFonts w:hint="eastAsia"/>
                <w:bCs/>
              </w:rPr>
              <w:t>。</w:t>
            </w:r>
          </w:p>
        </w:tc>
      </w:tr>
      <w:tr w:rsidR="00B56812" w:rsidRPr="00B56812" w:rsidDel="004C605C" w14:paraId="7521123C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48EA43F" w14:textId="77777777" w:rsidR="00B6600A" w:rsidRPr="00B56812" w:rsidDel="00450B1F" w:rsidRDefault="00B6600A" w:rsidP="00954131">
            <w:pPr>
              <w:spacing w:line="0" w:lineRule="atLeast"/>
              <w:jc w:val="center"/>
              <w:rPr>
                <w:rFonts w:ascii="Times New Roman"/>
                <w:bCs/>
                <w:szCs w:val="24"/>
              </w:rPr>
            </w:pPr>
            <w:r w:rsidRPr="00B56812">
              <w:rPr>
                <w:rFonts w:ascii="Times New Roman" w:hint="eastAsia"/>
                <w:bCs/>
                <w:szCs w:val="24"/>
              </w:rPr>
              <w:t>009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F3FD177" w14:textId="77777777" w:rsidR="00B6600A" w:rsidRPr="00B56812" w:rsidDel="00450B1F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bCs/>
                <w:szCs w:val="24"/>
              </w:rPr>
            </w:pPr>
            <w:r w:rsidRPr="00B56812">
              <w:rPr>
                <w:rFonts w:ascii="Times New Roman" w:hint="eastAsia"/>
                <w:bCs/>
                <w:szCs w:val="24"/>
              </w:rPr>
              <w:t>Time Difference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E538E22" w14:textId="77777777" w:rsidR="00B6600A" w:rsidRPr="00B56812" w:rsidDel="00450B1F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6808844" w14:textId="77777777" w:rsidR="00B6600A" w:rsidRPr="00B56812" w:rsidRDefault="00B6600A" w:rsidP="00954131">
            <w:pPr>
              <w:spacing w:line="0" w:lineRule="atLeas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傳送時間逾時</w:t>
            </w:r>
            <w:r w:rsidRPr="00B56812">
              <w:rPr>
                <w:rFonts w:ascii="Times New Roman" w:hint="eastAsia"/>
                <w:szCs w:val="24"/>
              </w:rPr>
              <w:t>,</w:t>
            </w:r>
            <w:r w:rsidRPr="00B56812">
              <w:rPr>
                <w:rFonts w:ascii="Times New Roman" w:hint="eastAsia"/>
                <w:szCs w:val="24"/>
              </w:rPr>
              <w:t>請重新輸入委託</w:t>
            </w:r>
          </w:p>
          <w:p w14:paraId="2BF87158" w14:textId="77777777" w:rsidR="00B6600A" w:rsidRPr="00B56812" w:rsidDel="00450B1F" w:rsidRDefault="00B6600A" w:rsidP="00954131">
            <w:pPr>
              <w:spacing w:line="0" w:lineRule="atLeas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FIX</w:t>
            </w:r>
            <w:r w:rsidRPr="00B56812">
              <w:rPr>
                <w:rFonts w:ascii="Times New Roman" w:hint="eastAsia"/>
                <w:szCs w:val="24"/>
              </w:rPr>
              <w:t>欄位</w:t>
            </w:r>
            <w:proofErr w:type="spellStart"/>
            <w:r w:rsidRPr="00B56812">
              <w:rPr>
                <w:rFonts w:ascii="Times New Roman" w:hint="eastAsia"/>
                <w:szCs w:val="24"/>
              </w:rPr>
              <w:t>TransactTime</w:t>
            </w:r>
            <w:proofErr w:type="spellEnd"/>
          </w:p>
        </w:tc>
      </w:tr>
      <w:tr w:rsidR="00B56812" w:rsidRPr="00B56812" w14:paraId="6C5E8C8D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0C57CC3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0</w:t>
            </w:r>
            <w:r w:rsidRPr="00B56812">
              <w:rPr>
                <w:rFonts w:ascii="Times New Roman"/>
              </w:rPr>
              <w:t>9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3500D26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ALL COMPUTER CENT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1152925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  <w:szCs w:val="24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3D84F15" w14:textId="77777777" w:rsidR="00B6600A" w:rsidRPr="00B56812" w:rsidRDefault="00B6600A" w:rsidP="0013003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查詢委託是否已輸入成功或打電話到</w:t>
            </w:r>
            <w:r w:rsidR="00A30BE5" w:rsidRPr="00B56812">
              <w:rPr>
                <w:rFonts w:ascii="Times New Roman"/>
              </w:rPr>
              <w:t>櫃買中心</w:t>
            </w:r>
            <w:r w:rsidRPr="00B56812">
              <w:rPr>
                <w:rFonts w:ascii="Times New Roman"/>
              </w:rPr>
              <w:t>詢問</w:t>
            </w:r>
          </w:p>
        </w:tc>
      </w:tr>
      <w:tr w:rsidR="00B56812" w:rsidRPr="00B56812" w14:paraId="6AF987BC" w14:textId="77777777" w:rsidTr="00983B28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242F8B5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20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E4BF86A" w14:textId="77777777" w:rsidR="00B6600A" w:rsidRPr="00B56812" w:rsidRDefault="00B6600A" w:rsidP="00954131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YSTEM NOT READ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385F159" w14:textId="77777777" w:rsidR="00B6600A" w:rsidRPr="00B56812" w:rsidRDefault="00B6600A" w:rsidP="00954131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488B0F5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系統尚未</w:t>
            </w:r>
            <w:r w:rsidRPr="00B56812">
              <w:rPr>
                <w:rFonts w:ascii="Times New Roman"/>
              </w:rPr>
              <w:t xml:space="preserve">READY, </w:t>
            </w:r>
            <w:r w:rsidRPr="00B56812">
              <w:rPr>
                <w:rFonts w:ascii="Times New Roman" w:hint="eastAsia"/>
              </w:rPr>
              <w:t>請稍候</w:t>
            </w:r>
          </w:p>
        </w:tc>
      </w:tr>
      <w:tr w:rsidR="00B56812" w:rsidRPr="00B56812" w14:paraId="1A91D311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D9243F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2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503C90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SenderSub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30123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E37B7C4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SenderSubID</w:t>
            </w:r>
            <w:proofErr w:type="spellEnd"/>
          </w:p>
        </w:tc>
      </w:tr>
      <w:tr w:rsidR="00B56812" w:rsidRPr="00B56812" w14:paraId="3651EA88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5AE620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2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3B473F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lOrd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290BC2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37B50371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ClOrdID</w:t>
            </w:r>
            <w:proofErr w:type="spellEnd"/>
          </w:p>
        </w:tc>
      </w:tr>
      <w:tr w:rsidR="00B56812" w:rsidRPr="00B56812" w14:paraId="6F8B31AF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9F2D22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2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93675E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ransactTim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F137EB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65FB2A1B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ransactTime</w:t>
            </w:r>
            <w:proofErr w:type="spellEnd"/>
          </w:p>
        </w:tc>
      </w:tr>
      <w:tr w:rsidR="00B56812" w:rsidRPr="00B56812" w14:paraId="50A89726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FE0BA6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2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11A98F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A2AD03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DD432AA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ID</w:t>
            </w:r>
            <w:proofErr w:type="spellEnd"/>
          </w:p>
        </w:tc>
      </w:tr>
      <w:tr w:rsidR="00B56812" w:rsidRPr="00B56812" w14:paraId="49568A87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BB5C2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2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CB2BB9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Account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590CE2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050082D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Account</w:t>
            </w:r>
          </w:p>
        </w:tc>
      </w:tr>
      <w:tr w:rsidR="00B56812" w:rsidRPr="00B56812" w14:paraId="26F4CA0D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0D315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2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2A9758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ymbol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5FCE268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0186AF03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ymbol</w:t>
            </w:r>
          </w:p>
        </w:tc>
      </w:tr>
      <w:tr w:rsidR="00B56812" w:rsidRPr="00B56812" w14:paraId="09E3D2D3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F824E6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2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AC582C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BF4C30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8DAB879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Qty</w:t>
            </w:r>
            <w:proofErr w:type="spellEnd"/>
          </w:p>
        </w:tc>
      </w:tr>
      <w:tr w:rsidR="00B56812" w:rsidRPr="00B56812" w14:paraId="6847733A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1BAC7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28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B41378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rice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5BABF2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06E05C74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Price</w:t>
            </w:r>
          </w:p>
        </w:tc>
      </w:tr>
      <w:tr w:rsidR="00B56812" w:rsidRPr="00B56812" w14:paraId="5570CE3E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1C74E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2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BD8CED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IvacnoFlag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D40CC2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61FA2BD7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IvacnoFlag</w:t>
            </w:r>
            <w:proofErr w:type="spellEnd"/>
          </w:p>
        </w:tc>
      </w:tr>
      <w:tr w:rsidR="00B56812" w:rsidRPr="00B56812" w14:paraId="796E64EA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A4FE7B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3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BC3AC58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Ord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CB788E2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180B0292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OrdType</w:t>
            </w:r>
            <w:proofErr w:type="spellEnd"/>
          </w:p>
        </w:tc>
      </w:tr>
      <w:tr w:rsidR="00B56812" w:rsidRPr="00B56812" w14:paraId="3E980A70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2268F6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3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2153E7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ExCod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39C70AE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39B79AF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ExCode</w:t>
            </w:r>
            <w:proofErr w:type="spellEnd"/>
          </w:p>
        </w:tc>
      </w:tr>
      <w:tr w:rsidR="00B56812" w:rsidRPr="00B56812" w14:paraId="3B1EA59D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D538B0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3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3EC9526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igClOrd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22AB26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B0C8A33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igClOrdID</w:t>
            </w:r>
            <w:proofErr w:type="spellEnd"/>
          </w:p>
        </w:tc>
      </w:tr>
      <w:tr w:rsidR="00B56812" w:rsidRPr="00B56812" w14:paraId="4055CAF1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C43EC5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3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A8D107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RejStaleOr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67BBA1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1195F146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RejStaleOrd</w:t>
            </w:r>
            <w:proofErr w:type="spellEnd"/>
          </w:p>
        </w:tc>
      </w:tr>
      <w:tr w:rsidR="00B56812" w:rsidRPr="00B56812" w14:paraId="15649E82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576874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4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4EE901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SenderSub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4DB46A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180F1350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SenderSubID</w:t>
            </w:r>
            <w:proofErr w:type="spellEnd"/>
          </w:p>
        </w:tc>
      </w:tr>
      <w:tr w:rsidR="00B56812" w:rsidRPr="00B56812" w14:paraId="61B7E60F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21AEC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4</w:t>
            </w:r>
            <w:r w:rsidRPr="00B56812">
              <w:rPr>
                <w:rFonts w:ascii="Times New Roman"/>
                <w:bCs/>
                <w:szCs w:val="24"/>
              </w:rPr>
              <w:t>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3AE20F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lOrd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FF242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1F1AC9AE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ClOrdID</w:t>
            </w:r>
            <w:proofErr w:type="spellEnd"/>
          </w:p>
        </w:tc>
      </w:tr>
      <w:tr w:rsidR="00B56812" w:rsidRPr="00B56812" w14:paraId="7C54C602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01C316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4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A60393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ransactTim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E3FD6A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57D8B46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ransactTime</w:t>
            </w:r>
            <w:proofErr w:type="spellEnd"/>
          </w:p>
        </w:tc>
      </w:tr>
      <w:tr w:rsidR="00B56812" w:rsidRPr="00B56812" w14:paraId="0B31A020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3D2E44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4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24C423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855FF5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DBF33C3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ID</w:t>
            </w:r>
            <w:proofErr w:type="spellEnd"/>
          </w:p>
        </w:tc>
      </w:tr>
      <w:tr w:rsidR="00B56812" w:rsidRPr="00B56812" w14:paraId="1BC17D0C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9D8AEC4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4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B53F16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Account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421D70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F70217C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Account</w:t>
            </w:r>
          </w:p>
        </w:tc>
      </w:tr>
      <w:tr w:rsidR="00B56812" w:rsidRPr="00B56812" w14:paraId="556E439A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E6F785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4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B29210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ymbol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9A6D79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3F665F99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ymbol</w:t>
            </w:r>
          </w:p>
        </w:tc>
      </w:tr>
      <w:tr w:rsidR="00B56812" w:rsidRPr="00B56812" w14:paraId="31BF9242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245A25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47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A2DFD5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ide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71D688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003FFC52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ide</w:t>
            </w:r>
          </w:p>
        </w:tc>
      </w:tr>
      <w:tr w:rsidR="00B56812" w:rsidRPr="00B56812" w14:paraId="0DDF7CAA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5AB7DC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48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4C3888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21896E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8A21A80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Qty</w:t>
            </w:r>
            <w:proofErr w:type="spellEnd"/>
          </w:p>
        </w:tc>
      </w:tr>
      <w:tr w:rsidR="00B56812" w:rsidRPr="00B56812" w14:paraId="559C35A6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BE4944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49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0DA8CC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Typ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114D9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9DA452A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Type</w:t>
            </w:r>
            <w:proofErr w:type="spellEnd"/>
          </w:p>
        </w:tc>
      </w:tr>
      <w:tr w:rsidR="00B56812" w:rsidRPr="00B56812" w14:paraId="352F1AFE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C30688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50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DE7875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imeInForc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BFED4D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2FFAA24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imeInForce</w:t>
            </w:r>
            <w:proofErr w:type="spellEnd"/>
          </w:p>
        </w:tc>
      </w:tr>
      <w:tr w:rsidR="00B56812" w:rsidRPr="00B56812" w14:paraId="42929FC4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2B5C09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51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76B655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rice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3DDED4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129A3FEA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Price</w:t>
            </w:r>
          </w:p>
        </w:tc>
      </w:tr>
      <w:tr w:rsidR="00B56812" w:rsidRPr="00B56812" w14:paraId="63432770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E07FF0B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52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CFFE7E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IvacnoFlag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631C23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1E3B47EE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IvacnoFlag</w:t>
            </w:r>
            <w:proofErr w:type="spellEnd"/>
          </w:p>
        </w:tc>
      </w:tr>
      <w:tr w:rsidR="00B56812" w:rsidRPr="00B56812" w14:paraId="2FBBE124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4CD373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53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589B7F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OrdTyp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52443B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1107741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OrdType</w:t>
            </w:r>
            <w:proofErr w:type="spellEnd"/>
          </w:p>
        </w:tc>
      </w:tr>
      <w:tr w:rsidR="00B56812" w:rsidRPr="00B56812" w14:paraId="69EE3421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B8E47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54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218086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ExCod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4C5F9B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25FCAFBA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ExCode</w:t>
            </w:r>
            <w:proofErr w:type="spellEnd"/>
          </w:p>
        </w:tc>
      </w:tr>
      <w:tr w:rsidR="00B56812" w:rsidRPr="00B56812" w14:paraId="54506A49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52D3B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55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910BBD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igClOrd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7C4007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32B13BD0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igClOrdID</w:t>
            </w:r>
            <w:proofErr w:type="spellEnd"/>
          </w:p>
        </w:tc>
      </w:tr>
      <w:tr w:rsidR="00B56812" w:rsidRPr="00B56812" w14:paraId="186813FE" w14:textId="77777777" w:rsidTr="00983B28">
        <w:tblPrEx>
          <w:tblLook w:val="04A0" w:firstRow="1" w:lastRow="0" w:firstColumn="1" w:lastColumn="0" w:noHBand="0" w:noVBand="1"/>
        </w:tblPrEx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14:paraId="2C0A568D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56</w:t>
            </w:r>
          </w:p>
        </w:tc>
        <w:tc>
          <w:tcPr>
            <w:tcW w:w="3053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14:paraId="23A72582" w14:textId="77777777" w:rsidR="00B6600A" w:rsidRPr="00B56812" w:rsidRDefault="00B6600A" w:rsidP="00954131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RejStaleOr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14:paraId="5E56AE3D" w14:textId="77777777" w:rsidR="00B6600A" w:rsidRPr="00B56812" w:rsidRDefault="00B6600A" w:rsidP="00954131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14:paraId="3E6734F9" w14:textId="77777777" w:rsidR="00B6600A" w:rsidRPr="00B56812" w:rsidRDefault="00B6600A" w:rsidP="00954131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RejStaleOrd</w:t>
            </w:r>
            <w:proofErr w:type="spellEnd"/>
          </w:p>
        </w:tc>
      </w:tr>
    </w:tbl>
    <w:p w14:paraId="6BD3C173" w14:textId="77777777" w:rsidR="002C5115" w:rsidRPr="00B56812" w:rsidRDefault="00FE4B8B" w:rsidP="002C5115">
      <w:pPr>
        <w:numPr>
          <w:ilvl w:val="0"/>
          <w:numId w:val="23"/>
        </w:numPr>
        <w:tabs>
          <w:tab w:val="clear" w:pos="1920"/>
        </w:tabs>
        <w:ind w:left="720" w:hanging="360"/>
        <w:outlineLvl w:val="1"/>
        <w:rPr>
          <w:rFonts w:ascii="Times New Roman"/>
        </w:rPr>
      </w:pPr>
      <w:bookmarkStart w:id="397" w:name="_Toc295814258"/>
      <w:bookmarkStart w:id="398" w:name="_Toc108446154"/>
      <w:r w:rsidRPr="00B56812">
        <w:rPr>
          <w:rFonts w:ascii="Times New Roman" w:hint="eastAsia"/>
        </w:rPr>
        <w:t>盤後</w:t>
      </w:r>
      <w:r w:rsidR="002C5115" w:rsidRPr="00B56812">
        <w:rPr>
          <w:rFonts w:ascii="Times New Roman" w:hint="eastAsia"/>
        </w:rPr>
        <w:t>定價交易</w:t>
      </w:r>
      <w:r w:rsidR="00FD7125" w:rsidRPr="00B56812">
        <w:rPr>
          <w:rFonts w:ascii="Times New Roman" w:hint="eastAsia"/>
        </w:rPr>
        <w:t>回覆訊息狀態</w:t>
      </w:r>
      <w:r w:rsidR="002C5115" w:rsidRPr="00B56812">
        <w:rPr>
          <w:rFonts w:ascii="Times New Roman" w:hint="eastAsia"/>
        </w:rPr>
        <w:t>代碼</w:t>
      </w:r>
      <w:bookmarkEnd w:id="397"/>
      <w:bookmarkEnd w:id="398"/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89"/>
        <w:gridCol w:w="12"/>
        <w:gridCol w:w="8"/>
        <w:gridCol w:w="3033"/>
        <w:gridCol w:w="1418"/>
        <w:gridCol w:w="3686"/>
      </w:tblGrid>
      <w:tr w:rsidR="00B56812" w:rsidRPr="00B56812" w14:paraId="47503446" w14:textId="77777777" w:rsidTr="00364A0E">
        <w:trPr>
          <w:tblHeader/>
        </w:trPr>
        <w:tc>
          <w:tcPr>
            <w:tcW w:w="1201" w:type="dxa"/>
            <w:gridSpan w:val="2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14:paraId="35B1523D" w14:textId="77777777" w:rsidR="007045A5" w:rsidRPr="00B56812" w:rsidRDefault="00192CCD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Status Code</w:t>
            </w: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 xml:space="preserve"> </w:t>
            </w:r>
          </w:p>
        </w:tc>
        <w:tc>
          <w:tcPr>
            <w:tcW w:w="3041" w:type="dxa"/>
            <w:gridSpan w:val="2"/>
            <w:tcBorders>
              <w:top w:val="double" w:sz="6" w:space="0" w:color="auto"/>
              <w:bottom w:val="double" w:sz="6" w:space="0" w:color="auto"/>
            </w:tcBorders>
          </w:tcPr>
          <w:p w14:paraId="6EACB291" w14:textId="77777777" w:rsidR="007045A5" w:rsidRPr="00B56812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訊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息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內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容</w:t>
            </w:r>
          </w:p>
          <w:p w14:paraId="724B5EA8" w14:textId="77777777" w:rsidR="007045A5" w:rsidRPr="00B56812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14:paraId="507B4825" w14:textId="77777777" w:rsidR="007045A5" w:rsidRPr="00B56812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FIX GW</w:t>
            </w:r>
          </w:p>
          <w:p w14:paraId="248B89B0" w14:textId="77777777" w:rsidR="007045A5" w:rsidRPr="00B56812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182DDB0A" w14:textId="77777777" w:rsidR="007045A5" w:rsidRPr="00B56812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證券商應辦理事項</w:t>
            </w:r>
          </w:p>
          <w:p w14:paraId="3238C7A8" w14:textId="77777777" w:rsidR="007045A5" w:rsidRPr="00B56812" w:rsidRDefault="007045A5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</w:tr>
      <w:tr w:rsidR="00B56812" w:rsidRPr="00B56812" w14:paraId="4A2D1C31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AF23CC4" w14:textId="77777777" w:rsidR="007045A5" w:rsidRPr="00B56812" w:rsidRDefault="007045A5" w:rsidP="00364A0E">
            <w:pPr>
              <w:tabs>
                <w:tab w:val="center" w:pos="766"/>
                <w:tab w:val="left" w:pos="1440"/>
              </w:tabs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0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A121526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TIME IS OV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2C24D03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3114FC0" w14:textId="77777777" w:rsidR="007045A5" w:rsidRPr="00B56812" w:rsidRDefault="007045A5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時間超過收盤時間結束交易子系統</w:t>
            </w:r>
          </w:p>
        </w:tc>
      </w:tr>
      <w:tr w:rsidR="00B56812" w:rsidRPr="00B56812" w14:paraId="6E1CBEF8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F9F5A6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0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F5CAAD0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TIME IS EAR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111D5A4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43DB385" w14:textId="77777777" w:rsidR="007045A5" w:rsidRPr="00B56812" w:rsidRDefault="007045A5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時間未到，稍待再輸入委託</w:t>
            </w:r>
          </w:p>
        </w:tc>
      </w:tr>
      <w:tr w:rsidR="00B56812" w:rsidRPr="00B56812" w14:paraId="1027F491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FD72AA3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05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C8B9F15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ORDER NOT FOUN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362C9BC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FE21AB9" w14:textId="77777777" w:rsidR="007045A5" w:rsidRPr="00B56812" w:rsidRDefault="007045A5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成交回報是否已成交或檢查各欄位是否有誤</w:t>
            </w:r>
          </w:p>
        </w:tc>
      </w:tr>
      <w:tr w:rsidR="00B56812" w:rsidRPr="00B56812" w14:paraId="2D3C2471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7DE0B7B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1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C6B5F59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ROKER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E35C83A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04F2C52" w14:textId="77777777" w:rsidR="007045A5" w:rsidRPr="00B56812" w:rsidRDefault="007045A5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證券商代號</w:t>
            </w:r>
          </w:p>
          <w:p w14:paraId="7863F1B2" w14:textId="77777777" w:rsidR="007045A5" w:rsidRPr="00B56812" w:rsidRDefault="007045A5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B56812" w:rsidRPr="00B56812" w14:paraId="11F8D3B2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74EBEC4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13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2F95C7E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RANCH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35E07D8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95FBA8A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分公司代號</w:t>
            </w:r>
          </w:p>
          <w:p w14:paraId="48842E81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B56812" w:rsidRPr="00B56812" w14:paraId="45113AC3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1DE1C6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14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0F51D06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IVAC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6673517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06C78E3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投資人帳號</w:t>
            </w:r>
          </w:p>
          <w:p w14:paraId="3C668BE2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Account</w:t>
            </w:r>
          </w:p>
        </w:tc>
      </w:tr>
      <w:tr w:rsidR="00B56812" w:rsidRPr="00B56812" w14:paraId="71C2E78C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10826A1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16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0BEB585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TERM-ID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F4690A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1280859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終端機代號</w:t>
            </w:r>
          </w:p>
          <w:p w14:paraId="67D50237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OrderID</w:t>
            </w:r>
            <w:proofErr w:type="spellEnd"/>
            <w:r w:rsidRPr="00B56812">
              <w:rPr>
                <w:rFonts w:ascii="Times New Roman" w:hint="eastAsia"/>
              </w:rPr>
              <w:t>第</w:t>
            </w:r>
            <w:smartTag w:uri="urn:schemas-microsoft-com:office:smarttags" w:element="chmetcnv">
              <w:smartTagPr>
                <w:attr w:name="UnitName" w:val="碼"/>
                <w:attr w:name="SourceValue" w:val="1"/>
                <w:attr w:name="HasSpace" w:val="False"/>
                <w:attr w:name="Negative" w:val="False"/>
                <w:attr w:name="NumberType" w:val="3"/>
                <w:attr w:name="TCSC" w:val="1"/>
              </w:smartTagPr>
              <w:r w:rsidRPr="00B56812">
                <w:rPr>
                  <w:rFonts w:ascii="Times New Roman" w:hint="eastAsia"/>
                </w:rPr>
                <w:t>一碼</w:t>
              </w:r>
            </w:smartTag>
          </w:p>
        </w:tc>
      </w:tr>
      <w:tr w:rsidR="00B56812" w:rsidRPr="00B56812" w14:paraId="59EFD28B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D39D174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18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E25490D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EQ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7703F81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8411227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書編號</w:t>
            </w:r>
          </w:p>
          <w:p w14:paraId="3362374A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OrderID</w:t>
            </w:r>
            <w:proofErr w:type="spellEnd"/>
            <w:r w:rsidRPr="00B56812">
              <w:rPr>
                <w:rFonts w:ascii="Times New Roman" w:hint="eastAsia"/>
              </w:rPr>
              <w:t>後</w:t>
            </w:r>
            <w:smartTag w:uri="urn:schemas-microsoft-com:office:smarttags" w:element="chmetcnv">
              <w:smartTagPr>
                <w:attr w:name="UnitName" w:val="碼"/>
                <w:attr w:name="SourceValue" w:val="4"/>
                <w:attr w:name="HasSpace" w:val="False"/>
                <w:attr w:name="Negative" w:val="False"/>
                <w:attr w:name="NumberType" w:val="3"/>
                <w:attr w:name="TCSC" w:val="1"/>
              </w:smartTagPr>
              <w:r w:rsidRPr="00B56812">
                <w:rPr>
                  <w:rFonts w:ascii="Times New Roman" w:hint="eastAsia"/>
                </w:rPr>
                <w:t>四碼</w:t>
              </w:r>
            </w:smartTag>
          </w:p>
        </w:tc>
      </w:tr>
      <w:tr w:rsidR="00B56812" w:rsidRPr="00B56812" w14:paraId="3BA8296A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06D1555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19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3D83ADD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IVACNO-FLAG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9571A1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D9083C1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投資人下單類別註記</w:t>
            </w:r>
          </w:p>
          <w:p w14:paraId="7C1B3AB5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IvacnoFlag</w:t>
            </w:r>
            <w:proofErr w:type="spellEnd"/>
          </w:p>
        </w:tc>
      </w:tr>
      <w:tr w:rsidR="00B56812" w:rsidRPr="00B56812" w14:paraId="5148AA78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D49A47F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20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D385F92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TOCK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6B7502A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418B12DB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股票代號</w:t>
            </w:r>
          </w:p>
          <w:p w14:paraId="0F5F2CDC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ymbol</w:t>
            </w:r>
          </w:p>
        </w:tc>
      </w:tr>
      <w:tr w:rsidR="00B56812" w:rsidRPr="00B56812" w14:paraId="20DD67C3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BC0A06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2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7D73F7A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PRIC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7AB090D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78740D7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單價</w:t>
            </w:r>
          </w:p>
          <w:p w14:paraId="1ACF6188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 xml:space="preserve"> Price</w:t>
            </w:r>
          </w:p>
        </w:tc>
      </w:tr>
      <w:tr w:rsidR="00B56812" w:rsidRPr="00B56812" w14:paraId="3A0CD491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8E27702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2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2FC7964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AC9E039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DABBDF3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/>
              </w:rPr>
              <w:t>檢查並更正委託</w:t>
            </w:r>
            <w:r w:rsidRPr="00B56812">
              <w:rPr>
                <w:rFonts w:ascii="Times New Roman"/>
                <w:bCs/>
              </w:rPr>
              <w:t>數量</w:t>
            </w:r>
            <w:r w:rsidRPr="00B56812">
              <w:rPr>
                <w:rFonts w:ascii="Times New Roman"/>
                <w:bCs/>
              </w:rPr>
              <w:t>;</w:t>
            </w:r>
          </w:p>
          <w:p w14:paraId="70A30BE9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bCs/>
              </w:rPr>
              <w:t>FIX</w:t>
            </w:r>
            <w:r w:rsidRPr="00B56812">
              <w:rPr>
                <w:rFonts w:ascii="Times New Roman" w:hint="eastAsia"/>
                <w:bCs/>
              </w:rPr>
              <w:t>欄位</w:t>
            </w:r>
            <w:proofErr w:type="spellStart"/>
            <w:r w:rsidRPr="00B56812">
              <w:rPr>
                <w:rFonts w:ascii="Times New Roman" w:hint="eastAsia"/>
                <w:bCs/>
              </w:rPr>
              <w:t>OrderQty</w:t>
            </w:r>
            <w:proofErr w:type="spellEnd"/>
          </w:p>
        </w:tc>
      </w:tr>
      <w:tr w:rsidR="00B56812" w:rsidRPr="00B56812" w14:paraId="7C344579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943A04F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24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269C42D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UY-SELL-COD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E97C525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F72EB44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買賣別</w:t>
            </w:r>
          </w:p>
          <w:p w14:paraId="56B86CD7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ide</w:t>
            </w:r>
          </w:p>
        </w:tc>
      </w:tr>
      <w:tr w:rsidR="00B56812" w:rsidRPr="00B56812" w14:paraId="58C19B12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C5A3D32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25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CEAAC50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ORDER TYP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1E14A5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AEE8854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種類</w:t>
            </w:r>
          </w:p>
          <w:p w14:paraId="2BF107B6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B56812" w:rsidRPr="00B56812" w14:paraId="3509BDA8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666E618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26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495F76C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EXCHANGE-COD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8418F67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627197D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</w:t>
            </w:r>
            <w:r w:rsidRPr="00B56812">
              <w:rPr>
                <w:rFonts w:ascii="Times New Roman" w:hint="eastAsia"/>
              </w:rPr>
              <w:t>交易別欄位</w:t>
            </w:r>
          </w:p>
        </w:tc>
      </w:tr>
      <w:tr w:rsidR="00B56812" w:rsidRPr="00B56812" w14:paraId="0372E7B0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1BDA96D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27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4199ACD" w14:textId="77777777" w:rsidR="007045A5" w:rsidRPr="00B56812" w:rsidRDefault="007045A5" w:rsidP="007045A5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Mainland Chinese investor not allow to bu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554B35F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D71F197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大陸地區人士不得買進</w:t>
            </w:r>
          </w:p>
          <w:p w14:paraId="474E22E5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帳號</w:t>
            </w:r>
          </w:p>
          <w:p w14:paraId="1B9D7A8B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Account</w:t>
            </w:r>
          </w:p>
        </w:tc>
      </w:tr>
      <w:tr w:rsidR="00B56812" w:rsidRPr="00B56812" w14:paraId="195762A2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A2EFF7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28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80B385F" w14:textId="77777777" w:rsidR="007045A5" w:rsidRPr="00B56812" w:rsidRDefault="007045A5" w:rsidP="007045A5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Dealer not allow to bu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17E5A92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7656682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自營商不可買進證券類股</w:t>
            </w:r>
          </w:p>
          <w:p w14:paraId="081A7068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證券代號</w:t>
            </w:r>
          </w:p>
          <w:p w14:paraId="7956FDE6" w14:textId="77777777" w:rsidR="007045A5" w:rsidRPr="00B56812" w:rsidRDefault="007045A5" w:rsidP="007045A5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/>
              </w:rPr>
              <w:t>Symbol</w:t>
            </w:r>
          </w:p>
        </w:tc>
      </w:tr>
      <w:tr w:rsidR="00B56812" w:rsidRPr="00B56812" w14:paraId="162A6924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86FA0EA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29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D7D1675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FOREIGNER NOT ALLOW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2D38475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478D6361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該股票不允許外資交易</w:t>
            </w:r>
          </w:p>
        </w:tc>
      </w:tr>
      <w:tr w:rsidR="00B56812" w:rsidRPr="00B56812" w14:paraId="7F27657E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41048F1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30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FCB2E9A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0C796E6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3F4BDF0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外資買進或借券賣出已無委託額度</w:t>
            </w:r>
          </w:p>
        </w:tc>
      </w:tr>
      <w:tr w:rsidR="00B56812" w:rsidRPr="00B56812" w14:paraId="4CD934DC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256D93A7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3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7C63153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WAS CU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95F3E2F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5E13C76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外資買進或借券賣委託數量被刪減</w:t>
            </w:r>
          </w:p>
        </w:tc>
      </w:tr>
      <w:tr w:rsidR="00B56812" w:rsidRPr="00B56812" w14:paraId="7305397B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3CDCC64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3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926E474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DELETE OVER QUANTIT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41724F5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36F1BDA5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取消數量超過原有數量</w:t>
            </w:r>
          </w:p>
        </w:tc>
      </w:tr>
      <w:tr w:rsidR="00B56812" w:rsidRPr="00B56812" w14:paraId="5ECD3AAE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2A7B1C05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33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FEEBADD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HANGE</w:t>
            </w:r>
            <w:r w:rsidRPr="00B56812">
              <w:rPr>
                <w:rFonts w:ascii="Times New Roman"/>
              </w:rPr>
              <w:t>，</w:t>
            </w:r>
            <w:r w:rsidRPr="00B56812">
              <w:rPr>
                <w:rFonts w:ascii="Times New Roman"/>
              </w:rPr>
              <w:t>DELETE OR QUERY ON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483A254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18F73587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總委託金額超過限</w:t>
            </w:r>
            <w:r w:rsidRPr="00B56812">
              <w:rPr>
                <w:rFonts w:ascii="Times New Roman" w:hint="eastAsia"/>
              </w:rPr>
              <w:t>額</w:t>
            </w:r>
            <w:r w:rsidRPr="00B56812">
              <w:rPr>
                <w:rFonts w:ascii="Times New Roman"/>
              </w:rPr>
              <w:t>，只允許取消，改量及查詢</w:t>
            </w:r>
          </w:p>
        </w:tc>
      </w:tr>
      <w:tr w:rsidR="00B56812" w:rsidRPr="00B56812" w14:paraId="32168FAF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2511FB9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34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D3AAF01" w14:textId="77777777" w:rsidR="007045A5" w:rsidRPr="00B56812" w:rsidRDefault="007045A5" w:rsidP="007045A5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Broker in Typhoon Area Can</w:t>
            </w:r>
            <w:r w:rsidRPr="00B56812">
              <w:rPr>
                <w:rFonts w:ascii="Times New Roman"/>
              </w:rPr>
              <w:t>’</w:t>
            </w:r>
            <w:r w:rsidRPr="00B56812">
              <w:rPr>
                <w:rFonts w:ascii="Times New Roman" w:hint="eastAsia"/>
              </w:rPr>
              <w:t>t Trade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F58BF69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1AB40E44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颱風地區券商不得交易</w:t>
            </w:r>
          </w:p>
          <w:p w14:paraId="0894087E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</w:t>
            </w:r>
            <w:r w:rsidRPr="00B56812">
              <w:rPr>
                <w:rFonts w:ascii="Times New Roman" w:hint="eastAsia"/>
              </w:rPr>
              <w:t>券商代號</w:t>
            </w:r>
          </w:p>
        </w:tc>
      </w:tr>
      <w:tr w:rsidR="00B56812" w:rsidRPr="00B56812" w14:paraId="33F2F3FB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2692F21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35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E5EE539" w14:textId="77777777" w:rsidR="007045A5" w:rsidRPr="00B56812" w:rsidRDefault="007045A5" w:rsidP="007045A5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 xml:space="preserve">QFII not </w:t>
            </w:r>
            <w:r w:rsidRPr="00B56812">
              <w:rPr>
                <w:rFonts w:ascii="Times New Roman"/>
              </w:rPr>
              <w:t>Open a</w:t>
            </w:r>
            <w:r w:rsidRPr="00B56812">
              <w:rPr>
                <w:rFonts w:ascii="Times New Roman" w:hint="eastAsia"/>
              </w:rPr>
              <w:t>n</w:t>
            </w:r>
            <w:r w:rsidRPr="00B56812">
              <w:rPr>
                <w:rFonts w:ascii="Times New Roman"/>
              </w:rPr>
              <w:t xml:space="preserve"> accoun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98CBFBB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37A444DF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外資客戶尚未開戶</w:t>
            </w:r>
          </w:p>
        </w:tc>
      </w:tr>
      <w:tr w:rsidR="00B56812" w:rsidRPr="00B56812" w14:paraId="004451C8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A86BD47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3</w:t>
            </w:r>
            <w:r w:rsidRPr="00B56812">
              <w:rPr>
                <w:rFonts w:ascii="Times New Roman" w:hint="eastAsia"/>
              </w:rPr>
              <w:t>6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E17FF24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UY QUANTITY OVER ABNORMAL STOCK LIMIT</w:t>
            </w:r>
            <w:r w:rsidRPr="00B56812">
              <w:rPr>
                <w:rFonts w:ascii="Times New Roman"/>
              </w:rPr>
              <w:t>！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9A40AAE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153A7FC4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</w:t>
            </w:r>
            <w:r w:rsidRPr="00B56812">
              <w:rPr>
                <w:rFonts w:ascii="Times New Roman"/>
                <w:bCs/>
              </w:rPr>
              <w:t>數量</w:t>
            </w:r>
            <w:r w:rsidRPr="00B56812">
              <w:rPr>
                <w:rFonts w:ascii="Times New Roman"/>
              </w:rPr>
              <w:t xml:space="preserve"> (</w:t>
            </w:r>
            <w:r w:rsidRPr="00B56812">
              <w:rPr>
                <w:rFonts w:ascii="Times New Roman"/>
              </w:rPr>
              <w:t>異常股票</w:t>
            </w:r>
            <w:r w:rsidRPr="00B56812">
              <w:rPr>
                <w:rFonts w:ascii="Times New Roman" w:hint="eastAsia"/>
              </w:rPr>
              <w:t>4</w:t>
            </w:r>
            <w:r w:rsidRPr="00B56812">
              <w:rPr>
                <w:rFonts w:ascii="Times New Roman"/>
              </w:rPr>
              <w:t>000</w:t>
            </w:r>
            <w:r w:rsidRPr="00B56812">
              <w:rPr>
                <w:rFonts w:ascii="Times New Roman" w:hint="eastAsia"/>
              </w:rPr>
              <w:t>/1000</w:t>
            </w:r>
            <w:r w:rsidRPr="00B56812">
              <w:rPr>
                <w:rFonts w:ascii="Times New Roman"/>
              </w:rPr>
              <w:t>萬</w:t>
            </w:r>
            <w:r w:rsidRPr="00B56812">
              <w:rPr>
                <w:rFonts w:ascii="Times New Roman"/>
              </w:rPr>
              <w:t>)</w:t>
            </w:r>
          </w:p>
        </w:tc>
      </w:tr>
      <w:tr w:rsidR="00B56812" w:rsidRPr="00B56812" w14:paraId="20CCDC04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8021562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3</w:t>
            </w:r>
            <w:r w:rsidRPr="00B56812">
              <w:rPr>
                <w:rFonts w:ascii="Times New Roman" w:hint="eastAsia"/>
              </w:rPr>
              <w:t>7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2FB457D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ELL QUANTITY OVER ABNORAML STOCK LIMIT</w:t>
            </w:r>
            <w:r w:rsidRPr="00B56812">
              <w:rPr>
                <w:rFonts w:ascii="Times New Roman"/>
              </w:rPr>
              <w:t>！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CA5C26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E20864B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</w:t>
            </w:r>
            <w:r w:rsidRPr="00B56812">
              <w:rPr>
                <w:rFonts w:ascii="Times New Roman"/>
                <w:bCs/>
              </w:rPr>
              <w:t>數量</w:t>
            </w:r>
            <w:r w:rsidRPr="00B56812">
              <w:rPr>
                <w:rFonts w:ascii="Times New Roman"/>
              </w:rPr>
              <w:t>(</w:t>
            </w:r>
            <w:r w:rsidRPr="00B56812">
              <w:rPr>
                <w:rFonts w:ascii="Times New Roman"/>
              </w:rPr>
              <w:t>異常股票</w:t>
            </w:r>
            <w:r w:rsidRPr="00B56812">
              <w:rPr>
                <w:rFonts w:ascii="Times New Roman" w:hint="eastAsia"/>
              </w:rPr>
              <w:t>4</w:t>
            </w:r>
            <w:r w:rsidRPr="00B56812">
              <w:rPr>
                <w:rFonts w:ascii="Times New Roman"/>
              </w:rPr>
              <w:t>000</w:t>
            </w:r>
            <w:r w:rsidRPr="00B56812">
              <w:rPr>
                <w:rFonts w:ascii="Times New Roman" w:hint="eastAsia"/>
              </w:rPr>
              <w:t>/1000</w:t>
            </w:r>
            <w:r w:rsidRPr="00B56812">
              <w:rPr>
                <w:rFonts w:ascii="Times New Roman"/>
              </w:rPr>
              <w:t>萬</w:t>
            </w:r>
            <w:r w:rsidRPr="00B56812">
              <w:rPr>
                <w:rFonts w:ascii="Times New Roman"/>
              </w:rPr>
              <w:t>)</w:t>
            </w:r>
          </w:p>
        </w:tc>
      </w:tr>
      <w:tr w:rsidR="00B56812" w:rsidRPr="00B56812" w14:paraId="0BEE8BEC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E21471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38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DB11BB2" w14:textId="77777777" w:rsidR="007045A5" w:rsidRPr="00B56812" w:rsidRDefault="007045A5" w:rsidP="00DD560C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Not allow for margin trading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E80232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4D15E70" w14:textId="77777777" w:rsidR="00DD560C" w:rsidRPr="00B56812" w:rsidRDefault="00DD560C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不可信用交易</w:t>
            </w:r>
          </w:p>
          <w:p w14:paraId="1F20F5A3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委託種類</w:t>
            </w:r>
          </w:p>
          <w:p w14:paraId="4E7C26EF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B56812" w:rsidRPr="00B56812" w14:paraId="504DD88B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97AA231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39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0AD1A40" w14:textId="77777777" w:rsidR="007045A5" w:rsidRPr="00B56812" w:rsidRDefault="007045A5" w:rsidP="00DA5D6D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 xml:space="preserve">Not allow for Investment Trust 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BD4EB09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2496D51" w14:textId="77777777" w:rsidR="00DA5D6D" w:rsidRPr="00B56812" w:rsidRDefault="00DA5D6D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投信不可買賣</w:t>
            </w:r>
          </w:p>
          <w:p w14:paraId="65F3AD57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證券代號</w:t>
            </w:r>
          </w:p>
        </w:tc>
      </w:tr>
      <w:tr w:rsidR="00B56812" w:rsidRPr="00B56812" w14:paraId="3726894D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579229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40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2330C962" w14:textId="77777777" w:rsidR="007045A5" w:rsidRPr="00B56812" w:rsidRDefault="007045A5" w:rsidP="00DA5D6D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 xml:space="preserve">Order </w:t>
            </w:r>
            <w:r w:rsidRPr="00B56812">
              <w:rPr>
                <w:rFonts w:ascii="Times New Roman"/>
              </w:rPr>
              <w:t>already exists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1AA75DE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3788125" w14:textId="77777777" w:rsidR="00DA5D6D" w:rsidRPr="00B56812" w:rsidRDefault="00DA5D6D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此筆委託已存在</w:t>
            </w:r>
          </w:p>
          <w:p w14:paraId="60FF2475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委託單</w:t>
            </w:r>
          </w:p>
        </w:tc>
      </w:tr>
      <w:tr w:rsidR="00B56812" w:rsidRPr="00B56812" w14:paraId="0DF5FDEC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C6E1EEB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4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7A5164F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Short sell forbidden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3558E9E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44D2CE5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 w:hint="eastAsia"/>
                <w:bCs/>
              </w:rPr>
              <w:t>盤後交易價格低於參考價，不得融券或借券賣</w:t>
            </w:r>
          </w:p>
          <w:p w14:paraId="7FC043CD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B56812" w:rsidRPr="00B56812" w14:paraId="18DA21F3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11AF052" w14:textId="77777777" w:rsidR="00DD560C" w:rsidRPr="00B56812" w:rsidRDefault="00DD560C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4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1824C5B" w14:textId="77777777" w:rsidR="00DD560C" w:rsidRPr="00B56812" w:rsidRDefault="00DD560C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SBL NOT ALLOW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EB845B5" w14:textId="77777777" w:rsidR="00DD560C" w:rsidRPr="00B56812" w:rsidRDefault="00DD560C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E56F3F6" w14:textId="77777777" w:rsidR="00DD560C" w:rsidRPr="00B56812" w:rsidRDefault="00DD560C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 w:hint="eastAsia"/>
                <w:bCs/>
              </w:rPr>
              <w:t>請檢查委託資料，該股票非借券標的，不得融券或借券賣。</w:t>
            </w:r>
          </w:p>
        </w:tc>
      </w:tr>
      <w:tr w:rsidR="00B56812" w:rsidRPr="00B56812" w14:paraId="1CDE5ABE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3552B3E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43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5689355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Stock suspend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7E90B5B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2658CFB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bCs/>
              </w:rPr>
              <w:t>請檢查委託資料，該股票已不允許輸入委託。</w:t>
            </w:r>
          </w:p>
        </w:tc>
      </w:tr>
      <w:tr w:rsidR="00B56812" w:rsidRPr="00B56812" w14:paraId="716024EC" w14:textId="77777777" w:rsidTr="005E2D02"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194BF189" w14:textId="77777777" w:rsidR="00732D27" w:rsidRPr="00B56812" w:rsidRDefault="00732D27" w:rsidP="00732D27">
            <w:pPr>
              <w:jc w:val="center"/>
            </w:pPr>
            <w:r w:rsidRPr="00B56812">
              <w:t>70</w:t>
            </w:r>
            <w:r w:rsidRPr="00B56812">
              <w:rPr>
                <w:rFonts w:hint="eastAsia"/>
              </w:rPr>
              <w:t>46</w:t>
            </w:r>
          </w:p>
        </w:tc>
        <w:tc>
          <w:tcPr>
            <w:tcW w:w="3033" w:type="dxa"/>
            <w:tcBorders>
              <w:top w:val="single" w:sz="6" w:space="0" w:color="auto"/>
              <w:bottom w:val="single" w:sz="6" w:space="0" w:color="auto"/>
            </w:tcBorders>
          </w:tcPr>
          <w:p w14:paraId="117DC554" w14:textId="77777777" w:rsidR="00732D27" w:rsidRPr="00B56812" w:rsidRDefault="00732D27" w:rsidP="00732D27">
            <w:r w:rsidRPr="00B56812">
              <w:rPr>
                <w:rFonts w:hint="eastAsia"/>
              </w:rPr>
              <w:t>委託價格種類(PRICE-TYPE)錯誤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107CF9B" w14:textId="77777777" w:rsidR="00732D27" w:rsidRPr="00B56812" w:rsidRDefault="00732D27" w:rsidP="00732D27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3B4279A" w14:textId="77777777" w:rsidR="00732D27" w:rsidRPr="00B56812" w:rsidRDefault="00732D27" w:rsidP="00732D27">
            <w:r w:rsidRPr="00B56812">
              <w:rPr>
                <w:rFonts w:hint="eastAsia"/>
              </w:rPr>
              <w:t>檢查並更正委託價格種類註記</w:t>
            </w:r>
          </w:p>
        </w:tc>
      </w:tr>
      <w:tr w:rsidR="00B56812" w:rsidRPr="00B56812" w14:paraId="17DAE84D" w14:textId="77777777" w:rsidTr="005E2D02"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107553BE" w14:textId="77777777" w:rsidR="00732D27" w:rsidRPr="00B56812" w:rsidRDefault="00732D27" w:rsidP="00732D27">
            <w:pPr>
              <w:jc w:val="center"/>
            </w:pPr>
            <w:r w:rsidRPr="00B56812">
              <w:t>70</w:t>
            </w:r>
            <w:r w:rsidRPr="00B56812">
              <w:rPr>
                <w:rFonts w:hint="eastAsia"/>
              </w:rPr>
              <w:t>47</w:t>
            </w:r>
          </w:p>
        </w:tc>
        <w:tc>
          <w:tcPr>
            <w:tcW w:w="3033" w:type="dxa"/>
            <w:tcBorders>
              <w:top w:val="single" w:sz="6" w:space="0" w:color="auto"/>
              <w:bottom w:val="single" w:sz="6" w:space="0" w:color="auto"/>
            </w:tcBorders>
          </w:tcPr>
          <w:p w14:paraId="001A69FB" w14:textId="77777777" w:rsidR="00732D27" w:rsidRPr="00B56812" w:rsidRDefault="00732D27" w:rsidP="00732D27">
            <w:r w:rsidRPr="00B56812">
              <w:rPr>
                <w:rFonts w:hint="eastAsia"/>
              </w:rPr>
              <w:t>委託時效類別(TIME-IN-FORCE)錯誤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0608061" w14:textId="77777777" w:rsidR="00732D27" w:rsidRPr="00B56812" w:rsidRDefault="00732D27" w:rsidP="00732D27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129B393" w14:textId="77777777" w:rsidR="00732D27" w:rsidRPr="00B56812" w:rsidRDefault="00732D27" w:rsidP="00732D27">
            <w:r w:rsidRPr="00B56812">
              <w:rPr>
                <w:rFonts w:hint="eastAsia"/>
              </w:rPr>
              <w:t>請檢查並更正委託時效類別註記</w:t>
            </w:r>
          </w:p>
        </w:tc>
      </w:tr>
      <w:tr w:rsidR="00B56812" w:rsidRPr="00B56812" w14:paraId="05B1262C" w14:textId="77777777" w:rsidTr="00364A0E"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40E8C1E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89</w:t>
            </w:r>
          </w:p>
        </w:tc>
        <w:tc>
          <w:tcPr>
            <w:tcW w:w="3033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D2232F0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Error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4090B70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0A08910C" w14:textId="77777777" w:rsidR="007045A5" w:rsidRPr="00B56812" w:rsidRDefault="00095356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錯誤次數超過限制</w:t>
            </w:r>
            <w:r w:rsidRPr="00B56812">
              <w:rPr>
                <w:rFonts w:hAnsi="標楷體"/>
              </w:rPr>
              <w:t>，</w:t>
            </w:r>
            <w:r w:rsidRPr="00B56812">
              <w:rPr>
                <w:rFonts w:hint="eastAsia"/>
              </w:rPr>
              <w:t>聯絡櫃買中心電腦操作管理人員解除設定</w:t>
            </w:r>
            <w:r w:rsidRPr="00B56812">
              <w:rPr>
                <w:rFonts w:hint="eastAsia"/>
                <w:bCs/>
              </w:rPr>
              <w:t>。</w:t>
            </w:r>
          </w:p>
        </w:tc>
      </w:tr>
      <w:tr w:rsidR="00B56812" w:rsidRPr="00B56812" w14:paraId="63365C72" w14:textId="77777777" w:rsidTr="00364A0E"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8120AE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0</w:t>
            </w:r>
            <w:r w:rsidRPr="00B56812">
              <w:rPr>
                <w:rFonts w:ascii="Times New Roman"/>
              </w:rPr>
              <w:t>99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739EEA0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ALL COMPUTER CENT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48469BC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  <w:szCs w:val="24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6D92391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查詢委託是否已輸入成功或打電到櫃買中心詢問</w:t>
            </w:r>
          </w:p>
        </w:tc>
      </w:tr>
      <w:tr w:rsidR="00B56812" w:rsidRPr="00B56812" w14:paraId="5813DF10" w14:textId="77777777" w:rsidTr="00364A0E">
        <w:tc>
          <w:tcPr>
            <w:tcW w:w="1189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7857B6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200</w:t>
            </w:r>
          </w:p>
        </w:tc>
        <w:tc>
          <w:tcPr>
            <w:tcW w:w="3053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6DBC6CF" w14:textId="77777777" w:rsidR="007045A5" w:rsidRPr="00B56812" w:rsidRDefault="007045A5" w:rsidP="00364A0E">
            <w:pPr>
              <w:spacing w:line="0" w:lineRule="atLeast"/>
              <w:ind w:left="113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YSTEM NOT READ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866A302" w14:textId="77777777" w:rsidR="007045A5" w:rsidRPr="00B56812" w:rsidRDefault="007045A5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48832DB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系統尚未</w:t>
            </w:r>
            <w:r w:rsidRPr="00B56812">
              <w:rPr>
                <w:rFonts w:ascii="Times New Roman"/>
              </w:rPr>
              <w:t xml:space="preserve">READY, </w:t>
            </w:r>
            <w:r w:rsidRPr="00B56812">
              <w:rPr>
                <w:rFonts w:ascii="Times New Roman" w:hint="eastAsia"/>
              </w:rPr>
              <w:t>請稍候</w:t>
            </w:r>
          </w:p>
        </w:tc>
      </w:tr>
      <w:tr w:rsidR="00B56812" w:rsidRPr="00B56812" w14:paraId="654B235D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614B0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2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88C3DA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SenderSub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1CE80BF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A2E1792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SenderSubID</w:t>
            </w:r>
            <w:proofErr w:type="spellEnd"/>
          </w:p>
        </w:tc>
      </w:tr>
      <w:tr w:rsidR="00B56812" w:rsidRPr="00B56812" w14:paraId="2FC57D77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E989323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2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E514BDB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lOrd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D7D57E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62620CE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ClOrdID</w:t>
            </w:r>
            <w:proofErr w:type="spellEnd"/>
          </w:p>
        </w:tc>
      </w:tr>
      <w:tr w:rsidR="00B56812" w:rsidRPr="00B56812" w14:paraId="20281AF8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6B172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23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64BDC4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ransactTim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D0C651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68550184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ransactTime</w:t>
            </w:r>
            <w:proofErr w:type="spellEnd"/>
          </w:p>
        </w:tc>
      </w:tr>
      <w:tr w:rsidR="00B56812" w:rsidRPr="00B56812" w14:paraId="10AC2FC3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9F52CB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24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380027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36A99CF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B9B522B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ID</w:t>
            </w:r>
            <w:proofErr w:type="spellEnd"/>
          </w:p>
        </w:tc>
      </w:tr>
      <w:tr w:rsidR="00B56812" w:rsidRPr="00B56812" w14:paraId="0A1CC605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B1144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25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6473E2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Account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BEA1D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10543909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Account</w:t>
            </w:r>
          </w:p>
        </w:tc>
      </w:tr>
      <w:tr w:rsidR="00B56812" w:rsidRPr="00B56812" w14:paraId="25DA7C7F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E566B1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26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A1429B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ymbol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8517E3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6CF248A9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ymbol</w:t>
            </w:r>
          </w:p>
        </w:tc>
      </w:tr>
      <w:tr w:rsidR="00B56812" w:rsidRPr="00B56812" w14:paraId="21CEB7E6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E6ECC7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27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166390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F659E9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9E42E3D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Qty</w:t>
            </w:r>
            <w:proofErr w:type="spellEnd"/>
          </w:p>
        </w:tc>
      </w:tr>
      <w:tr w:rsidR="00B56812" w:rsidRPr="00B56812" w14:paraId="02AE3025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71AEF3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28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516331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rice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570A2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3D2D01E3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Price</w:t>
            </w:r>
          </w:p>
        </w:tc>
      </w:tr>
      <w:tr w:rsidR="00B56812" w:rsidRPr="00B56812" w14:paraId="726C997A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79A44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29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A01169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IvacnoFlag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C8BCFE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3071990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IvacnoFlag</w:t>
            </w:r>
            <w:proofErr w:type="spellEnd"/>
          </w:p>
        </w:tc>
      </w:tr>
      <w:tr w:rsidR="00B56812" w:rsidRPr="00B56812" w14:paraId="589B0DCD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B48DA60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30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EE74DC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Ord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05E98D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CDD8097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OrdType</w:t>
            </w:r>
            <w:proofErr w:type="spellEnd"/>
          </w:p>
        </w:tc>
      </w:tr>
      <w:tr w:rsidR="00B56812" w:rsidRPr="00B56812" w14:paraId="770B17AC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6D4F82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3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90067E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ExCod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55E890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1C7BF84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ExCode</w:t>
            </w:r>
            <w:proofErr w:type="spellEnd"/>
          </w:p>
        </w:tc>
      </w:tr>
      <w:tr w:rsidR="00B56812" w:rsidRPr="00B56812" w14:paraId="30975FCF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9810D3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3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CA6BDC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igClOrd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989E7A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29049A12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igClOrdID</w:t>
            </w:r>
            <w:proofErr w:type="spellEnd"/>
          </w:p>
        </w:tc>
      </w:tr>
      <w:tr w:rsidR="00B56812" w:rsidRPr="00B56812" w14:paraId="3E5E8EFA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4355AD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33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3AA0A5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RejStaleOr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31A8C5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4244457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RejStaleOrd</w:t>
            </w:r>
            <w:proofErr w:type="spellEnd"/>
          </w:p>
        </w:tc>
      </w:tr>
      <w:tr w:rsidR="00B56812" w:rsidRPr="00B56812" w14:paraId="7E7E591D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9FF0B3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41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E1E1BD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SenderSub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9DD9EA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04BDC013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SenderSubID</w:t>
            </w:r>
            <w:proofErr w:type="spellEnd"/>
          </w:p>
        </w:tc>
      </w:tr>
      <w:tr w:rsidR="00B56812" w:rsidRPr="00B56812" w14:paraId="57366067" w14:textId="77777777" w:rsidTr="00364A0E">
        <w:tblPrEx>
          <w:tblLook w:val="04A0" w:firstRow="1" w:lastRow="0" w:firstColumn="1" w:lastColumn="0" w:noHBand="0" w:noVBand="1"/>
        </w:tblPrEx>
        <w:tc>
          <w:tcPr>
            <w:tcW w:w="1201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2DA0ED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4</w:t>
            </w:r>
            <w:r w:rsidRPr="00B56812">
              <w:rPr>
                <w:rFonts w:ascii="Times New Roman"/>
                <w:bCs/>
                <w:szCs w:val="24"/>
              </w:rPr>
              <w:t>2</w:t>
            </w:r>
          </w:p>
        </w:tc>
        <w:tc>
          <w:tcPr>
            <w:tcW w:w="304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837373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lOrd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F0C3F7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19AB59E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ClOrdID</w:t>
            </w:r>
            <w:proofErr w:type="spellEnd"/>
          </w:p>
        </w:tc>
      </w:tr>
      <w:tr w:rsidR="00B56812" w:rsidRPr="00B56812" w14:paraId="4643567D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1D2429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43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012371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ransactTim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B98B20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241B4C1A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ransactTime</w:t>
            </w:r>
            <w:proofErr w:type="spellEnd"/>
          </w:p>
        </w:tc>
      </w:tr>
      <w:tr w:rsidR="00B56812" w:rsidRPr="00B56812" w14:paraId="5BCE5993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59D978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44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F8A530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E5FF0D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4765CAE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ID</w:t>
            </w:r>
            <w:proofErr w:type="spellEnd"/>
          </w:p>
        </w:tc>
      </w:tr>
      <w:tr w:rsidR="00B56812" w:rsidRPr="00B56812" w14:paraId="336EA655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4F387E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45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36F650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Account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945245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282520F9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Account</w:t>
            </w:r>
          </w:p>
        </w:tc>
      </w:tr>
      <w:tr w:rsidR="00B56812" w:rsidRPr="00B56812" w14:paraId="63679A46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EFD55C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46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D8F307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ymbol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F02DC3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31839A0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ymbol</w:t>
            </w:r>
          </w:p>
        </w:tc>
      </w:tr>
      <w:tr w:rsidR="00B56812" w:rsidRPr="00B56812" w14:paraId="02D5CB59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965689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47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8276D9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ide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163BB2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21FD05D7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ide</w:t>
            </w:r>
          </w:p>
        </w:tc>
      </w:tr>
      <w:tr w:rsidR="00B56812" w:rsidRPr="00B56812" w14:paraId="6B216FF2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EE6B852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48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3A1B53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372175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620B6B54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Qty</w:t>
            </w:r>
            <w:proofErr w:type="spellEnd"/>
          </w:p>
        </w:tc>
      </w:tr>
      <w:tr w:rsidR="00B56812" w:rsidRPr="00B56812" w14:paraId="03A9AAA6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D08F78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49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1CF8D6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Typ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830887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FEAF444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Type</w:t>
            </w:r>
            <w:proofErr w:type="spellEnd"/>
          </w:p>
        </w:tc>
      </w:tr>
      <w:tr w:rsidR="00B56812" w:rsidRPr="00B56812" w14:paraId="1655088E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0462E5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50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52B4B3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imeInForc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EAF1C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2949FBFE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imeInForce</w:t>
            </w:r>
            <w:proofErr w:type="spellEnd"/>
          </w:p>
        </w:tc>
      </w:tr>
      <w:tr w:rsidR="00B56812" w:rsidRPr="00B56812" w14:paraId="7703BEAD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35FBC9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51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0943CE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rice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7B245A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A2E8DD3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Price</w:t>
            </w:r>
          </w:p>
        </w:tc>
      </w:tr>
      <w:tr w:rsidR="00B56812" w:rsidRPr="00B56812" w14:paraId="30AA6E99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B6E9AF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52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2FBBB6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IvacnoFlag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41067E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0A2CD49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IvacnoFlag</w:t>
            </w:r>
            <w:proofErr w:type="spellEnd"/>
          </w:p>
        </w:tc>
      </w:tr>
      <w:tr w:rsidR="00B56812" w:rsidRPr="00B56812" w14:paraId="40FBCBD8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619E8E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53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D0C5F30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OrdTyp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AC97B8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E453B2B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OrdType</w:t>
            </w:r>
            <w:proofErr w:type="spellEnd"/>
          </w:p>
        </w:tc>
      </w:tr>
      <w:tr w:rsidR="00B56812" w:rsidRPr="00B56812" w14:paraId="38D7B5E9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C7F49D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54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FFFE808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ExCod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7528D6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14AC80D9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ExCode</w:t>
            </w:r>
            <w:proofErr w:type="spellEnd"/>
          </w:p>
        </w:tc>
      </w:tr>
      <w:tr w:rsidR="00B56812" w:rsidRPr="00B56812" w14:paraId="30553D23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6A8482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55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6A5965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igClOrd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F486A8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18DEA464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igClOrdID</w:t>
            </w:r>
            <w:proofErr w:type="spellEnd"/>
          </w:p>
        </w:tc>
      </w:tr>
      <w:tr w:rsidR="00B56812" w:rsidRPr="00B56812" w14:paraId="728DD70B" w14:textId="77777777" w:rsidTr="00364A0E">
        <w:tblPrEx>
          <w:tblLook w:val="04A0" w:firstRow="1" w:lastRow="0" w:firstColumn="1" w:lastColumn="0" w:noHBand="0" w:noVBand="1"/>
        </w:tblPrEx>
        <w:tc>
          <w:tcPr>
            <w:tcW w:w="1209" w:type="dxa"/>
            <w:gridSpan w:val="3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14:paraId="51173304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7</w:t>
            </w:r>
            <w:r w:rsidRPr="00B56812">
              <w:rPr>
                <w:rFonts w:ascii="Times New Roman"/>
              </w:rPr>
              <w:t>256</w:t>
            </w:r>
          </w:p>
        </w:tc>
        <w:tc>
          <w:tcPr>
            <w:tcW w:w="303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14:paraId="020D0F5A" w14:textId="77777777" w:rsidR="007045A5" w:rsidRPr="00B56812" w:rsidRDefault="007045A5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RejStaleOr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14:paraId="4A129C94" w14:textId="77777777" w:rsidR="007045A5" w:rsidRPr="00B56812" w:rsidRDefault="007045A5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14:paraId="470DAC0A" w14:textId="77777777" w:rsidR="007045A5" w:rsidRPr="00B56812" w:rsidRDefault="007045A5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RejStaleOrd</w:t>
            </w:r>
            <w:proofErr w:type="spellEnd"/>
          </w:p>
        </w:tc>
      </w:tr>
    </w:tbl>
    <w:p w14:paraId="467FB1EA" w14:textId="77777777" w:rsidR="00FE02D6" w:rsidRPr="00B56812" w:rsidRDefault="00B43427" w:rsidP="00FE02D6">
      <w:pPr>
        <w:numPr>
          <w:ilvl w:val="0"/>
          <w:numId w:val="23"/>
        </w:numPr>
        <w:tabs>
          <w:tab w:val="clear" w:pos="1920"/>
        </w:tabs>
        <w:ind w:left="720" w:hanging="360"/>
        <w:outlineLvl w:val="1"/>
        <w:rPr>
          <w:rFonts w:ascii="Times New Roman"/>
        </w:rPr>
      </w:pPr>
      <w:bookmarkStart w:id="399" w:name="_Toc108446155"/>
      <w:r w:rsidRPr="00B56812">
        <w:rPr>
          <w:rFonts w:hAnsi="標楷體" w:hint="eastAsia"/>
          <w:szCs w:val="24"/>
        </w:rPr>
        <w:t>盤後</w:t>
      </w:r>
      <w:r w:rsidRPr="00B56812">
        <w:rPr>
          <w:rFonts w:ascii="Times New Roman" w:hint="eastAsia"/>
          <w:szCs w:val="24"/>
        </w:rPr>
        <w:t>零股</w:t>
      </w:r>
      <w:r w:rsidR="00FE02D6" w:rsidRPr="00B56812">
        <w:rPr>
          <w:rFonts w:ascii="Times New Roman" w:hint="eastAsia"/>
        </w:rPr>
        <w:t>交易</w:t>
      </w:r>
      <w:r w:rsidR="00FD7125" w:rsidRPr="00B56812">
        <w:rPr>
          <w:rFonts w:ascii="Times New Roman" w:hint="eastAsia"/>
        </w:rPr>
        <w:t>回覆訊息狀態</w:t>
      </w:r>
      <w:r w:rsidR="00FE02D6" w:rsidRPr="00B56812">
        <w:rPr>
          <w:rFonts w:ascii="Times New Roman" w:hint="eastAsia"/>
        </w:rPr>
        <w:t>代碼</w:t>
      </w:r>
      <w:bookmarkEnd w:id="399"/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88"/>
        <w:gridCol w:w="12"/>
        <w:gridCol w:w="8"/>
        <w:gridCol w:w="3034"/>
        <w:gridCol w:w="1418"/>
        <w:gridCol w:w="3686"/>
      </w:tblGrid>
      <w:tr w:rsidR="00B56812" w:rsidRPr="00B56812" w14:paraId="4829DBAA" w14:textId="77777777" w:rsidTr="00364A0E">
        <w:trPr>
          <w:tblHeader/>
        </w:trPr>
        <w:tc>
          <w:tcPr>
            <w:tcW w:w="1200" w:type="dxa"/>
            <w:gridSpan w:val="2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14:paraId="2BD92DA8" w14:textId="77777777" w:rsidR="00274787" w:rsidRPr="00B56812" w:rsidRDefault="00192CCD" w:rsidP="00192CCD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Status Code</w:t>
            </w:r>
          </w:p>
        </w:tc>
        <w:tc>
          <w:tcPr>
            <w:tcW w:w="3042" w:type="dxa"/>
            <w:gridSpan w:val="2"/>
            <w:tcBorders>
              <w:top w:val="double" w:sz="6" w:space="0" w:color="auto"/>
              <w:bottom w:val="double" w:sz="6" w:space="0" w:color="auto"/>
            </w:tcBorders>
          </w:tcPr>
          <w:p w14:paraId="45B96318" w14:textId="77777777" w:rsidR="00274787" w:rsidRPr="00B56812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訊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息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內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容</w:t>
            </w:r>
          </w:p>
          <w:p w14:paraId="741B5A1F" w14:textId="77777777" w:rsidR="00274787" w:rsidRPr="00B56812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14:paraId="585D3F43" w14:textId="77777777" w:rsidR="00274787" w:rsidRPr="00B56812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FIX GW</w:t>
            </w:r>
          </w:p>
          <w:p w14:paraId="0C50CBAE" w14:textId="77777777" w:rsidR="00274787" w:rsidRPr="00B56812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12A279A0" w14:textId="77777777" w:rsidR="00274787" w:rsidRPr="00B56812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證券商應辦理事項</w:t>
            </w:r>
          </w:p>
          <w:p w14:paraId="7E20B76D" w14:textId="77777777" w:rsidR="00274787" w:rsidRPr="00B56812" w:rsidRDefault="00274787" w:rsidP="00364A0E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</w:tr>
      <w:tr w:rsidR="00B56812" w:rsidRPr="00B56812" w14:paraId="5BAAB439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8DCE765" w14:textId="77777777" w:rsidR="00274787" w:rsidRPr="00B56812" w:rsidRDefault="00274787" w:rsidP="00364A0E">
            <w:pPr>
              <w:tabs>
                <w:tab w:val="center" w:pos="766"/>
                <w:tab w:val="left" w:pos="1440"/>
              </w:tabs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0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DA5D0FB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TIME IS OV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D4EE500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6B43D90" w14:textId="77777777" w:rsidR="00274787" w:rsidRPr="00B56812" w:rsidRDefault="00274787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時間超過收盤時間結束交易子系統</w:t>
            </w:r>
          </w:p>
        </w:tc>
      </w:tr>
      <w:tr w:rsidR="00B56812" w:rsidRPr="00B56812" w14:paraId="5FC9EFCF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ED0D2A9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0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C2E8312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TIME IS EAR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F673609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590D1B5" w14:textId="77777777" w:rsidR="00274787" w:rsidRPr="00B56812" w:rsidRDefault="00274787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時間未到，稍待再輸入委託</w:t>
            </w:r>
          </w:p>
        </w:tc>
      </w:tr>
      <w:tr w:rsidR="00B56812" w:rsidRPr="00B56812" w14:paraId="21D66017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101B6FB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1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9D5B2C6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ROKER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6380583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E38332E" w14:textId="77777777" w:rsidR="00274787" w:rsidRPr="00B56812" w:rsidRDefault="00274787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證券商代號</w:t>
            </w:r>
          </w:p>
          <w:p w14:paraId="6D103537" w14:textId="77777777" w:rsidR="00274787" w:rsidRPr="00B56812" w:rsidRDefault="00274787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B56812" w:rsidRPr="00B56812" w14:paraId="41E323BC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831156B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1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E0F7327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RANCH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1C16B5F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440EAF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分公司代號</w:t>
            </w:r>
          </w:p>
          <w:p w14:paraId="3981C158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B56812" w:rsidRPr="00B56812" w14:paraId="11C23C21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1DECA2C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14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AFEE2E3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B56812">
              <w:rPr>
                <w:rFonts w:ascii="Times New Roman" w:hint="eastAsia"/>
              </w:rPr>
              <w:t>OrderQty</w:t>
            </w:r>
            <w:proofErr w:type="spellEnd"/>
            <w:r w:rsidRPr="00B56812">
              <w:rPr>
                <w:rFonts w:ascii="Times New Roman" w:hint="eastAsia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F52DD54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901C89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  <w:bCs/>
                <w:szCs w:val="24"/>
              </w:rPr>
            </w:pPr>
            <w:r w:rsidRPr="00B56812">
              <w:rPr>
                <w:rFonts w:ascii="Times New Roman" w:hint="eastAsia"/>
                <w:bCs/>
                <w:szCs w:val="24"/>
              </w:rPr>
              <w:t>委託股數須為</w:t>
            </w:r>
            <w:r w:rsidRPr="00B56812">
              <w:rPr>
                <w:rFonts w:ascii="Times New Roman" w:hint="eastAsia"/>
                <w:bCs/>
                <w:szCs w:val="24"/>
              </w:rPr>
              <w:t>1</w:t>
            </w:r>
            <w:r w:rsidRPr="00B56812">
              <w:rPr>
                <w:rFonts w:ascii="Times New Roman" w:hint="eastAsia"/>
                <w:bCs/>
                <w:szCs w:val="24"/>
              </w:rPr>
              <w:t>至</w:t>
            </w:r>
            <w:r w:rsidRPr="00B56812">
              <w:rPr>
                <w:rFonts w:ascii="Times New Roman" w:hint="eastAsia"/>
                <w:bCs/>
                <w:szCs w:val="24"/>
              </w:rPr>
              <w:t>999</w:t>
            </w:r>
          </w:p>
          <w:p w14:paraId="04782F7B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bCs/>
              </w:rPr>
              <w:t>FIX</w:t>
            </w:r>
            <w:r w:rsidRPr="00B56812">
              <w:rPr>
                <w:rFonts w:ascii="Times New Roman" w:hint="eastAsia"/>
                <w:bCs/>
              </w:rPr>
              <w:t>欄位</w:t>
            </w:r>
            <w:proofErr w:type="spellStart"/>
            <w:r w:rsidRPr="00B56812">
              <w:rPr>
                <w:rFonts w:ascii="Times New Roman" w:hint="eastAsia"/>
                <w:bCs/>
              </w:rPr>
              <w:t>OrderQty</w:t>
            </w:r>
            <w:proofErr w:type="spellEnd"/>
            <w:r w:rsidRPr="00B56812">
              <w:rPr>
                <w:rFonts w:ascii="Times New Roman"/>
              </w:rPr>
              <w:t xml:space="preserve"> </w:t>
            </w:r>
          </w:p>
        </w:tc>
      </w:tr>
      <w:tr w:rsidR="00B56812" w:rsidRPr="00B56812" w14:paraId="33D2579D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3898B8A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1</w:t>
            </w:r>
            <w:r w:rsidRPr="00B56812">
              <w:rPr>
                <w:rFonts w:ascii="Times New Roman" w:hint="eastAsia"/>
              </w:rPr>
              <w:t>7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EBB06E6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B56812">
              <w:rPr>
                <w:rFonts w:ascii="Times New Roman" w:hint="eastAsia"/>
              </w:rPr>
              <w:t>OrderID</w:t>
            </w:r>
            <w:proofErr w:type="spellEnd"/>
            <w:r w:rsidRPr="00B56812">
              <w:rPr>
                <w:rFonts w:ascii="Times New Roman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8047042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D53717D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書編號</w:t>
            </w:r>
          </w:p>
          <w:p w14:paraId="45359643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OrderID</w:t>
            </w:r>
            <w:proofErr w:type="spellEnd"/>
            <w:r w:rsidRPr="00B56812">
              <w:rPr>
                <w:rFonts w:ascii="Times New Roman" w:hint="eastAsia"/>
              </w:rPr>
              <w:t>後</w:t>
            </w:r>
            <w:smartTag w:uri="urn:schemas-microsoft-com:office:smarttags" w:element="chmetcnv">
              <w:smartTagPr>
                <w:attr w:name="UnitName" w:val="碼"/>
                <w:attr w:name="SourceValue" w:val="4"/>
                <w:attr w:name="HasSpace" w:val="False"/>
                <w:attr w:name="Negative" w:val="False"/>
                <w:attr w:name="NumberType" w:val="3"/>
                <w:attr w:name="TCSC" w:val="1"/>
              </w:smartTagPr>
              <w:r w:rsidRPr="00B56812">
                <w:rPr>
                  <w:rFonts w:ascii="Times New Roman" w:hint="eastAsia"/>
                </w:rPr>
                <w:t>四碼</w:t>
              </w:r>
            </w:smartTag>
          </w:p>
        </w:tc>
      </w:tr>
      <w:tr w:rsidR="00B56812" w:rsidRPr="00B56812" w14:paraId="0AA1E8B4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2778029F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18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2094668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UY-SELL-COD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8DEE9E8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1AC0593A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買賣別</w:t>
            </w:r>
          </w:p>
          <w:p w14:paraId="602BC7EE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ide</w:t>
            </w:r>
          </w:p>
        </w:tc>
      </w:tr>
      <w:tr w:rsidR="00B56812" w:rsidRPr="00B56812" w14:paraId="6E59B635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06902CF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19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79D6244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EXCHANGE-CODE</w:t>
            </w:r>
            <w:r w:rsidRPr="00B56812">
              <w:rPr>
                <w:rFonts w:ascii="Times New Roman" w:hint="eastAsia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BCFA4D8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7F3C809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</w:t>
            </w:r>
            <w:r w:rsidRPr="00B56812">
              <w:rPr>
                <w:rFonts w:ascii="Times New Roman" w:hint="eastAsia"/>
              </w:rPr>
              <w:t>交易種類</w:t>
            </w:r>
          </w:p>
          <w:p w14:paraId="5E4DEBBE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ExCode</w:t>
            </w:r>
            <w:proofErr w:type="spellEnd"/>
          </w:p>
        </w:tc>
      </w:tr>
      <w:tr w:rsidR="00B56812" w:rsidRPr="00B56812" w14:paraId="780E7C37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2AFF576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20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3685A0E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IVAC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55388AE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0AF5188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投資人帳號</w:t>
            </w:r>
          </w:p>
          <w:p w14:paraId="50D78B79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Account</w:t>
            </w:r>
          </w:p>
        </w:tc>
      </w:tr>
      <w:tr w:rsidR="00B56812" w:rsidRPr="00B56812" w14:paraId="2E29F77A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EC05353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2</w:t>
            </w:r>
            <w:r w:rsidRPr="00B56812">
              <w:rPr>
                <w:rFonts w:ascii="Times New Roman" w:hint="eastAsia"/>
              </w:rPr>
              <w:t>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3496F0C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TOCK-NO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335D550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43450925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股票代號</w:t>
            </w:r>
          </w:p>
          <w:p w14:paraId="4A7CBB4B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ymbol</w:t>
            </w:r>
          </w:p>
        </w:tc>
      </w:tr>
      <w:tr w:rsidR="00B56812" w:rsidRPr="00B56812" w14:paraId="437F2246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B07C4E3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2</w:t>
            </w:r>
            <w:r w:rsidRPr="00B56812">
              <w:rPr>
                <w:rFonts w:ascii="Times New Roman" w:hint="eastAsia"/>
              </w:rPr>
              <w:t>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418E979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TOCK-NO</w:t>
            </w:r>
            <w:r w:rsidRPr="00B56812">
              <w:rPr>
                <w:rFonts w:ascii="Times New Roman" w:hint="eastAsia"/>
              </w:rPr>
              <w:t xml:space="preserve"> </w:t>
            </w:r>
            <w:r w:rsidRPr="00B56812">
              <w:rPr>
                <w:rFonts w:ascii="Times New Roman"/>
              </w:rPr>
              <w:t>NOT ALLOW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AC1727E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0A5213B5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股票代號</w:t>
            </w:r>
          </w:p>
          <w:p w14:paraId="09CAC89F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ymbol</w:t>
            </w:r>
          </w:p>
        </w:tc>
      </w:tr>
      <w:tr w:rsidR="00B56812" w:rsidRPr="00B56812" w14:paraId="134B5A7C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F52BF34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2</w:t>
            </w:r>
            <w:r w:rsidRPr="00B56812">
              <w:rPr>
                <w:rFonts w:ascii="Times New Roman" w:hint="eastAsia"/>
              </w:rPr>
              <w:t>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47E1DB0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5459CB7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A99DFAA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/>
              </w:rPr>
              <w:t>檢查並更正委託</w:t>
            </w:r>
            <w:r w:rsidRPr="00B56812">
              <w:rPr>
                <w:rFonts w:ascii="Times New Roman"/>
                <w:bCs/>
              </w:rPr>
              <w:t>數量</w:t>
            </w:r>
          </w:p>
          <w:p w14:paraId="6C2645A9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bCs/>
              </w:rPr>
              <w:t>FIX</w:t>
            </w:r>
            <w:r w:rsidRPr="00B56812">
              <w:rPr>
                <w:rFonts w:ascii="Times New Roman" w:hint="eastAsia"/>
                <w:bCs/>
              </w:rPr>
              <w:t>欄位</w:t>
            </w:r>
            <w:proofErr w:type="spellStart"/>
            <w:r w:rsidRPr="00B56812">
              <w:rPr>
                <w:rFonts w:ascii="Times New Roman" w:hint="eastAsia"/>
                <w:bCs/>
              </w:rPr>
              <w:t>OrderQty</w:t>
            </w:r>
            <w:proofErr w:type="spellEnd"/>
          </w:p>
        </w:tc>
      </w:tr>
      <w:tr w:rsidR="00B56812" w:rsidRPr="00B56812" w14:paraId="1777D66A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CDB04B6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24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950A6C4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ORDER NOT FOUN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61A6F36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F296BCA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委託書編號是否有誤</w:t>
            </w:r>
          </w:p>
          <w:p w14:paraId="23192A48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OrderID</w:t>
            </w:r>
            <w:proofErr w:type="spellEnd"/>
          </w:p>
        </w:tc>
      </w:tr>
      <w:tr w:rsidR="00B56812" w:rsidRPr="00B56812" w14:paraId="1552DE3A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B695435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25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2D05BD5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Account NOT ALLOW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E5FC77B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B74900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投資人帳號</w:t>
            </w:r>
          </w:p>
          <w:p w14:paraId="51C5336E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Account</w:t>
            </w:r>
          </w:p>
        </w:tc>
      </w:tr>
      <w:tr w:rsidR="00B56812" w:rsidRPr="00B56812" w14:paraId="495C6B33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272413B0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2</w:t>
            </w:r>
            <w:r w:rsidRPr="00B56812">
              <w:rPr>
                <w:rFonts w:ascii="Times New Roman" w:hint="eastAsia"/>
              </w:rPr>
              <w:t>6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E141EC1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PRICE</w:t>
            </w:r>
            <w:r w:rsidRPr="00B56812">
              <w:rPr>
                <w:rFonts w:ascii="Times New Roman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4ECA775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15E10913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單價</w:t>
            </w:r>
          </w:p>
          <w:p w14:paraId="7525E202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 xml:space="preserve"> Price</w:t>
            </w:r>
          </w:p>
        </w:tc>
      </w:tr>
      <w:tr w:rsidR="00B56812" w:rsidRPr="00B56812" w14:paraId="7957DEB2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98962C2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27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69EA783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Broker in Typhoon Area Can</w:t>
            </w:r>
            <w:r w:rsidRPr="00B56812">
              <w:rPr>
                <w:rFonts w:ascii="Times New Roman"/>
              </w:rPr>
              <w:t>’</w:t>
            </w:r>
            <w:r w:rsidRPr="00B56812">
              <w:rPr>
                <w:rFonts w:ascii="Times New Roman" w:hint="eastAsia"/>
              </w:rPr>
              <w:t>t Trade</w:t>
            </w:r>
          </w:p>
          <w:p w14:paraId="2F8D09F5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（颱風地區券商不得交易）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0C3CCC7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0293C0CB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</w:t>
            </w:r>
            <w:r w:rsidRPr="00B56812">
              <w:rPr>
                <w:rFonts w:ascii="Times New Roman" w:hint="eastAsia"/>
              </w:rPr>
              <w:t>券商代號</w:t>
            </w:r>
          </w:p>
        </w:tc>
      </w:tr>
      <w:tr w:rsidR="00B56812" w:rsidRPr="00B56812" w14:paraId="5D05DFA8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3B07404A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28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03A1766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Mainland Chinese investor not allow to buy</w:t>
            </w:r>
          </w:p>
          <w:p w14:paraId="6FA06697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(</w:t>
            </w:r>
            <w:r w:rsidRPr="00B56812">
              <w:rPr>
                <w:rFonts w:ascii="Times New Roman" w:hint="eastAsia"/>
              </w:rPr>
              <w:t>大陸地區人士不得買進</w:t>
            </w:r>
            <w:r w:rsidRPr="00B56812">
              <w:rPr>
                <w:rFonts w:ascii="Times New Roman" w:hint="eastAsia"/>
              </w:rPr>
              <w:t>)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78C9415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719D2C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帳號</w:t>
            </w:r>
          </w:p>
          <w:p w14:paraId="64B709F5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Account</w:t>
            </w:r>
          </w:p>
        </w:tc>
      </w:tr>
      <w:tr w:rsidR="00B56812" w:rsidRPr="00B56812" w14:paraId="356DDD0E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45622033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29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07A1B25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Dealer not allow to buy</w:t>
            </w:r>
          </w:p>
          <w:p w14:paraId="47703362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(</w:t>
            </w:r>
            <w:r w:rsidRPr="00B56812">
              <w:rPr>
                <w:rFonts w:ascii="Times New Roman" w:hint="eastAsia"/>
              </w:rPr>
              <w:t>自營商不可買進證券類股</w:t>
            </w:r>
            <w:r w:rsidRPr="00B56812">
              <w:rPr>
                <w:rFonts w:ascii="Times New Roman" w:hint="eastAsia"/>
              </w:rPr>
              <w:t>)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6700162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01F1CAB9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證券代號</w:t>
            </w:r>
          </w:p>
          <w:p w14:paraId="33FABE93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ymbol</w:t>
            </w:r>
          </w:p>
        </w:tc>
      </w:tr>
      <w:tr w:rsidR="00B56812" w:rsidRPr="00B56812" w14:paraId="709F4C68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2C62FC9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30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82419B9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FOREIGNER NOT ALLOW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BFB90AB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3CE9CE62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該股票不允許外資交易</w:t>
            </w:r>
          </w:p>
        </w:tc>
      </w:tr>
      <w:tr w:rsidR="00B56812" w:rsidRPr="00B56812" w14:paraId="655BAA1F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2A432493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3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CDED95E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C45CD4E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CE2016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szCs w:val="24"/>
              </w:rPr>
              <w:t>外資買進已無委託額度</w:t>
            </w:r>
          </w:p>
        </w:tc>
      </w:tr>
      <w:tr w:rsidR="00B56812" w:rsidRPr="00B56812" w14:paraId="58E8E415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089A56D5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3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401EE9D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WAS CU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92BD094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0EDABEA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外資買進委託數量被刪減</w:t>
            </w:r>
          </w:p>
        </w:tc>
      </w:tr>
      <w:tr w:rsidR="00B56812" w:rsidRPr="00B56812" w14:paraId="7FC61FF1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7982DCAE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3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C59045C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WAIT A MOMEN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E090EB7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C8685C1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szCs w:val="24"/>
              </w:rPr>
              <w:t>處理中</w:t>
            </w:r>
            <w:r w:rsidRPr="00B56812">
              <w:rPr>
                <w:rFonts w:ascii="Times New Roman"/>
                <w:szCs w:val="24"/>
              </w:rPr>
              <w:t>，</w:t>
            </w:r>
            <w:r w:rsidRPr="00B56812">
              <w:rPr>
                <w:rFonts w:ascii="Times New Roman" w:hint="eastAsia"/>
                <w:szCs w:val="24"/>
              </w:rPr>
              <w:t>稍待再輸入委託</w:t>
            </w:r>
          </w:p>
        </w:tc>
      </w:tr>
      <w:tr w:rsidR="00B56812" w:rsidRPr="00B56812" w14:paraId="16983314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EC450DE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3</w:t>
            </w:r>
            <w:r w:rsidRPr="00B56812">
              <w:rPr>
                <w:rFonts w:ascii="Times New Roman" w:hint="eastAsia"/>
              </w:rPr>
              <w:t>5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C5F3946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HANGE</w:t>
            </w:r>
            <w:r w:rsidRPr="00B56812">
              <w:rPr>
                <w:rFonts w:ascii="Times New Roman"/>
              </w:rPr>
              <w:t>，</w:t>
            </w:r>
            <w:r w:rsidRPr="00B56812">
              <w:rPr>
                <w:rFonts w:ascii="Times New Roman"/>
              </w:rPr>
              <w:t>DELETE OR QUERY ONL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C253088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69C3C638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總委託金額超過限</w:t>
            </w:r>
            <w:r w:rsidRPr="00B56812">
              <w:rPr>
                <w:rFonts w:ascii="Times New Roman" w:hint="eastAsia"/>
              </w:rPr>
              <w:t>額</w:t>
            </w:r>
            <w:r w:rsidRPr="00B56812">
              <w:rPr>
                <w:rFonts w:ascii="Times New Roman"/>
              </w:rPr>
              <w:t>，只允許取消，改量</w:t>
            </w:r>
            <w:r w:rsidRPr="00B56812">
              <w:rPr>
                <w:rFonts w:ascii="Times New Roman" w:hint="eastAsia"/>
                <w:bCs/>
              </w:rPr>
              <w:t>(</w:t>
            </w:r>
            <w:r w:rsidRPr="00B56812">
              <w:rPr>
                <w:rFonts w:ascii="Times New Roman" w:hint="eastAsia"/>
                <w:bCs/>
              </w:rPr>
              <w:t>減量</w:t>
            </w:r>
            <w:r w:rsidRPr="00B56812">
              <w:rPr>
                <w:rFonts w:ascii="Times New Roman" w:hint="eastAsia"/>
                <w:bCs/>
              </w:rPr>
              <w:t>)</w:t>
            </w:r>
            <w:r w:rsidRPr="00B56812">
              <w:rPr>
                <w:rFonts w:ascii="Times New Roman"/>
              </w:rPr>
              <w:t>及查詢</w:t>
            </w:r>
          </w:p>
        </w:tc>
      </w:tr>
      <w:tr w:rsidR="00B56812" w:rsidRPr="00B56812" w14:paraId="04616BFD" w14:textId="77777777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7EC4CD9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36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F4CFEB7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DELETE OVER QUANTIT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7D4A32B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</w:t>
            </w:r>
            <w:r w:rsidRPr="00B56812">
              <w:rPr>
                <w:rFonts w:ascii="Times New Roman"/>
              </w:rPr>
              <w:t>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384B005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減量委託數量超過原有數量</w:t>
            </w:r>
          </w:p>
        </w:tc>
      </w:tr>
      <w:tr w:rsidR="00B56812" w:rsidRPr="00B56812" w14:paraId="5960BCA3" w14:textId="77777777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287876EB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37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076DD14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IVACNO-FLAG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B0C1B96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A8B22BB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投資人下單類別註記</w:t>
            </w:r>
          </w:p>
          <w:p w14:paraId="46C04696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IvacnoFlag</w:t>
            </w:r>
            <w:proofErr w:type="spellEnd"/>
          </w:p>
        </w:tc>
      </w:tr>
      <w:tr w:rsidR="00B56812" w:rsidRPr="00B56812" w14:paraId="4556D6B2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6F319261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4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BC972EC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Stock suspended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A4A9FEC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BE618EB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bCs/>
              </w:rPr>
              <w:t>請檢查委託資料，該股票已不允許輸入委託。</w:t>
            </w:r>
          </w:p>
        </w:tc>
      </w:tr>
      <w:tr w:rsidR="00B56812" w:rsidRPr="00B56812" w14:paraId="58D3ED3A" w14:textId="77777777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2F775716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45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054BA77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ORDER TYPE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D82280C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5470C68" w14:textId="77777777" w:rsidR="00274787" w:rsidRPr="00B56812" w:rsidRDefault="00274787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種類</w:t>
            </w:r>
          </w:p>
          <w:p w14:paraId="31B3C687" w14:textId="77777777" w:rsidR="00274787" w:rsidRPr="00B56812" w:rsidRDefault="00274787" w:rsidP="00364A0E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B56812" w:rsidRPr="00B56812" w14:paraId="3FE1C37F" w14:textId="77777777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540AF26" w14:textId="77777777" w:rsidR="00274787" w:rsidRPr="00B56812" w:rsidDel="00E265E1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46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D8C1FEB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B56812">
              <w:rPr>
                <w:rFonts w:ascii="Times New Roman" w:hint="eastAsia"/>
                <w:szCs w:val="24"/>
              </w:rPr>
              <w:t>OrdTyp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3B14F69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440759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/>
              </w:rPr>
              <w:t>檢查並更正</w:t>
            </w:r>
            <w:r w:rsidRPr="00B56812">
              <w:rPr>
                <w:rFonts w:ascii="Times New Roman" w:hint="eastAsia"/>
                <w:szCs w:val="24"/>
              </w:rPr>
              <w:t>委託方式</w:t>
            </w:r>
          </w:p>
          <w:p w14:paraId="67EB106B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bCs/>
              </w:rPr>
              <w:t>FIX</w:t>
            </w:r>
            <w:r w:rsidRPr="00B56812">
              <w:rPr>
                <w:rFonts w:ascii="Times New Roman" w:hint="eastAsia"/>
                <w:bCs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OrdType</w:t>
            </w:r>
            <w:proofErr w:type="spellEnd"/>
          </w:p>
        </w:tc>
      </w:tr>
      <w:tr w:rsidR="00B56812" w:rsidRPr="00B56812" w14:paraId="5EEF65C9" w14:textId="77777777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315A4D2" w14:textId="77777777" w:rsidR="00095356" w:rsidRPr="00B56812" w:rsidRDefault="00095356" w:rsidP="00095356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47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060E349" w14:textId="77777777" w:rsidR="00095356" w:rsidRPr="00B56812" w:rsidRDefault="00095356" w:rsidP="00095356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B56812">
              <w:rPr>
                <w:rFonts w:ascii="Times New Roman" w:hint="eastAsia"/>
              </w:rPr>
              <w:t>TimeInForce</w:t>
            </w:r>
            <w:proofErr w:type="spellEnd"/>
            <w:r w:rsidRPr="00B56812">
              <w:rPr>
                <w:rFonts w:ascii="Times New Roman" w:hint="eastAsia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FFC1694" w14:textId="77777777" w:rsidR="00095356" w:rsidRPr="00B56812" w:rsidRDefault="00095356" w:rsidP="00095356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24FAE1F1" w14:textId="77777777" w:rsidR="00095356" w:rsidRPr="00B56812" w:rsidRDefault="00095356" w:rsidP="00095356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/>
              </w:rPr>
              <w:t>檢查並更正</w:t>
            </w:r>
            <w:r w:rsidRPr="00B56812">
              <w:rPr>
                <w:rFonts w:hAnsi="標楷體" w:hint="eastAsia"/>
                <w:szCs w:val="28"/>
              </w:rPr>
              <w:t>委託時</w:t>
            </w:r>
            <w:r w:rsidRPr="00B56812">
              <w:rPr>
                <w:rFonts w:ascii="Times New Roman"/>
                <w:szCs w:val="24"/>
              </w:rPr>
              <w:t>效</w:t>
            </w:r>
            <w:r w:rsidRPr="00B56812">
              <w:rPr>
                <w:rFonts w:ascii="Times New Roman" w:hint="eastAsia"/>
                <w:szCs w:val="24"/>
              </w:rPr>
              <w:t>類別</w:t>
            </w:r>
            <w:r w:rsidRPr="00B56812">
              <w:rPr>
                <w:rFonts w:ascii="Times New Roman" w:hint="eastAsia"/>
              </w:rPr>
              <w:t>註記</w:t>
            </w:r>
          </w:p>
          <w:p w14:paraId="47BAA8ED" w14:textId="77777777" w:rsidR="00095356" w:rsidRPr="00B56812" w:rsidRDefault="00095356" w:rsidP="00095356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  <w:bCs/>
              </w:rPr>
              <w:t>FIX</w:t>
            </w:r>
            <w:r w:rsidRPr="00B56812">
              <w:rPr>
                <w:rFonts w:ascii="Times New Roman" w:hint="eastAsia"/>
                <w:bCs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imeInForce</w:t>
            </w:r>
            <w:proofErr w:type="spellEnd"/>
          </w:p>
        </w:tc>
      </w:tr>
      <w:tr w:rsidR="00B56812" w:rsidRPr="00B56812" w14:paraId="3832CE32" w14:textId="77777777" w:rsidTr="00364A0E"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2120BA1F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89</w:t>
            </w:r>
          </w:p>
        </w:tc>
        <w:tc>
          <w:tcPr>
            <w:tcW w:w="30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F90F287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Error Over Limit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6B518E1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1C88690D" w14:textId="77777777" w:rsidR="00274787" w:rsidRPr="00B56812" w:rsidRDefault="00095356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錯誤次數超過限制</w:t>
            </w:r>
            <w:r w:rsidRPr="00B56812">
              <w:rPr>
                <w:rFonts w:hAnsi="標楷體"/>
              </w:rPr>
              <w:t>，</w:t>
            </w:r>
            <w:r w:rsidRPr="00B56812">
              <w:rPr>
                <w:rFonts w:hint="eastAsia"/>
              </w:rPr>
              <w:t>聯絡櫃買中心電腦操作管理人員解除設定</w:t>
            </w:r>
            <w:r w:rsidRPr="00B56812">
              <w:rPr>
                <w:rFonts w:hint="eastAsia"/>
                <w:bCs/>
              </w:rPr>
              <w:t>。</w:t>
            </w:r>
          </w:p>
        </w:tc>
      </w:tr>
      <w:tr w:rsidR="00B56812" w:rsidRPr="00B56812" w14:paraId="113FFB7B" w14:textId="77777777" w:rsidTr="00364A0E"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101D3008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0</w:t>
            </w:r>
            <w:r w:rsidRPr="00B56812">
              <w:rPr>
                <w:rFonts w:ascii="Times New Roman"/>
              </w:rPr>
              <w:t>99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AC84A8B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ALL COMPUTER CENTER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0E093B6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  <w:szCs w:val="24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28F5F18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查詢委託是否已輸入成功或打電話到櫃買中心詢問</w:t>
            </w:r>
          </w:p>
        </w:tc>
      </w:tr>
      <w:tr w:rsidR="00B56812" w:rsidRPr="00B56812" w14:paraId="51C8AB75" w14:textId="77777777" w:rsidTr="00364A0E">
        <w:tc>
          <w:tcPr>
            <w:tcW w:w="118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  <w:vAlign w:val="center"/>
          </w:tcPr>
          <w:p w14:paraId="5E9F61DE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200</w:t>
            </w:r>
          </w:p>
        </w:tc>
        <w:tc>
          <w:tcPr>
            <w:tcW w:w="3054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37A66BB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YSTEM NOT READY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9C3C8AF" w14:textId="77777777" w:rsidR="00274787" w:rsidRPr="00B56812" w:rsidRDefault="00274787" w:rsidP="00364A0E">
            <w:pPr>
              <w:spacing w:line="0" w:lineRule="atLeast"/>
              <w:ind w:left="113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56F6B69E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系統尚未</w:t>
            </w:r>
            <w:r w:rsidRPr="00B56812">
              <w:rPr>
                <w:rFonts w:ascii="Times New Roman"/>
              </w:rPr>
              <w:t xml:space="preserve">READY, </w:t>
            </w:r>
            <w:r w:rsidRPr="00B56812">
              <w:rPr>
                <w:rFonts w:ascii="Times New Roman" w:hint="eastAsia"/>
              </w:rPr>
              <w:t>請稍候</w:t>
            </w:r>
          </w:p>
        </w:tc>
      </w:tr>
      <w:tr w:rsidR="00B56812" w:rsidRPr="00B56812" w14:paraId="33136BB7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667C1A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2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B3A7B1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SenderSub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351E9F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3E4942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SenderSubID</w:t>
            </w:r>
            <w:proofErr w:type="spellEnd"/>
          </w:p>
        </w:tc>
      </w:tr>
      <w:tr w:rsidR="00B56812" w:rsidRPr="00B56812" w14:paraId="49A5D35E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180807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2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3F89F07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lOrd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F9A901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BD586EB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ClOrdID</w:t>
            </w:r>
            <w:proofErr w:type="spellEnd"/>
          </w:p>
        </w:tc>
      </w:tr>
      <w:tr w:rsidR="00B56812" w:rsidRPr="00B56812" w14:paraId="60EEC39C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AA897F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2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69D0DD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ransactTim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7E6E59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95C31C8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ransactTime</w:t>
            </w:r>
            <w:proofErr w:type="spellEnd"/>
          </w:p>
        </w:tc>
      </w:tr>
      <w:tr w:rsidR="00B56812" w:rsidRPr="00B56812" w14:paraId="55E3B1DA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D31E8C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24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47C9C3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13FCB5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AD26E7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ID</w:t>
            </w:r>
            <w:proofErr w:type="spellEnd"/>
          </w:p>
        </w:tc>
      </w:tr>
      <w:tr w:rsidR="00B56812" w:rsidRPr="00B56812" w14:paraId="0ED9A45E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2AD901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25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D3C8EA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Account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CF92C6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0E3E80A3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Account</w:t>
            </w:r>
          </w:p>
        </w:tc>
      </w:tr>
      <w:tr w:rsidR="00B56812" w:rsidRPr="00B56812" w14:paraId="73B88348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8351A3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26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DFA97E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ymbol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7600FF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1B10EF49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ymbol</w:t>
            </w:r>
          </w:p>
        </w:tc>
      </w:tr>
      <w:tr w:rsidR="00B56812" w:rsidRPr="00B56812" w14:paraId="7EF2E023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891511A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27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E1144F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D4E793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34C4DA2E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Qty</w:t>
            </w:r>
            <w:proofErr w:type="spellEnd"/>
          </w:p>
        </w:tc>
      </w:tr>
      <w:tr w:rsidR="00B56812" w:rsidRPr="00B56812" w14:paraId="2D93473C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8D9F37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28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21EE9A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rice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CB59D2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64198E4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Price</w:t>
            </w:r>
          </w:p>
        </w:tc>
      </w:tr>
      <w:tr w:rsidR="00B56812" w:rsidRPr="00B56812" w14:paraId="36C58D1F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208B90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29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96C0B9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IvacnoFlag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6C2F88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2C684255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IvacnoFlag</w:t>
            </w:r>
            <w:proofErr w:type="spellEnd"/>
          </w:p>
        </w:tc>
      </w:tr>
      <w:tr w:rsidR="00B56812" w:rsidRPr="00B56812" w14:paraId="2A6D83D7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C3BAB9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30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DF2A98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Ord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71C577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9B11B34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OrdType</w:t>
            </w:r>
            <w:proofErr w:type="spellEnd"/>
          </w:p>
        </w:tc>
      </w:tr>
      <w:tr w:rsidR="00B56812" w:rsidRPr="00B56812" w14:paraId="77A99E02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67A2CD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3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DD6832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ExCod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F2F1DA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3B34E7B3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ExCode</w:t>
            </w:r>
            <w:proofErr w:type="spellEnd"/>
          </w:p>
        </w:tc>
      </w:tr>
      <w:tr w:rsidR="00B56812" w:rsidRPr="00B56812" w14:paraId="788FC398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1FA6B7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3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4B9B36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igClOrd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8E5390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68289958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igClOrdID</w:t>
            </w:r>
            <w:proofErr w:type="spellEnd"/>
          </w:p>
        </w:tc>
      </w:tr>
      <w:tr w:rsidR="00B56812" w:rsidRPr="00B56812" w14:paraId="5212A1E8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4F9D5F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33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F5528CC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RejStaleOr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0AC112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249DBAC3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RejStaleOrd</w:t>
            </w:r>
            <w:proofErr w:type="spellEnd"/>
          </w:p>
        </w:tc>
      </w:tr>
      <w:tr w:rsidR="00B56812" w:rsidRPr="00B56812" w14:paraId="2F0A868E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DA1DAB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41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DB10189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SenderSub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94CB7E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694FA219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SenderSubID</w:t>
            </w:r>
            <w:proofErr w:type="spellEnd"/>
          </w:p>
        </w:tc>
      </w:tr>
      <w:tr w:rsidR="00B56812" w:rsidRPr="00B56812" w14:paraId="377E22FA" w14:textId="77777777" w:rsidTr="00364A0E">
        <w:tblPrEx>
          <w:tblLook w:val="04A0" w:firstRow="1" w:lastRow="0" w:firstColumn="1" w:lastColumn="0" w:noHBand="0" w:noVBand="1"/>
        </w:tblPrEx>
        <w:tc>
          <w:tcPr>
            <w:tcW w:w="1200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D8B786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4</w:t>
            </w:r>
            <w:r w:rsidRPr="00B56812">
              <w:rPr>
                <w:rFonts w:ascii="Times New Roman"/>
                <w:bCs/>
                <w:szCs w:val="24"/>
              </w:rPr>
              <w:t>2</w:t>
            </w:r>
          </w:p>
        </w:tc>
        <w:tc>
          <w:tcPr>
            <w:tcW w:w="304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056387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lOrd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3C7EF56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835800B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ClOrdID</w:t>
            </w:r>
            <w:proofErr w:type="spellEnd"/>
          </w:p>
        </w:tc>
      </w:tr>
      <w:tr w:rsidR="00B56812" w:rsidRPr="00B56812" w14:paraId="7E3C7406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D10A9C2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4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4D689F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ransactTim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BB35A07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3A919636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ransactTime</w:t>
            </w:r>
            <w:proofErr w:type="spellEnd"/>
          </w:p>
        </w:tc>
      </w:tr>
      <w:tr w:rsidR="00B56812" w:rsidRPr="00B56812" w14:paraId="459FBBB5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03C0549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4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A3AC24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0FCD34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243FFB7D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ID</w:t>
            </w:r>
            <w:proofErr w:type="spellEnd"/>
          </w:p>
        </w:tc>
      </w:tr>
      <w:tr w:rsidR="00B56812" w:rsidRPr="00B56812" w14:paraId="0C59D8ED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F0EBAB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4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8DBB98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Account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6259BC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4195EE1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Account</w:t>
            </w:r>
          </w:p>
        </w:tc>
      </w:tr>
      <w:tr w:rsidR="00B56812" w:rsidRPr="00B56812" w14:paraId="4022BA2B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E3A0E3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4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A0056C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ymbol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FCDBE0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708BD978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ymbol</w:t>
            </w:r>
          </w:p>
        </w:tc>
      </w:tr>
      <w:tr w:rsidR="00B56812" w:rsidRPr="00B56812" w14:paraId="2392FBA4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F4CDAEA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4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770DF0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ide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5E7C3D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FD11803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ide</w:t>
            </w:r>
          </w:p>
        </w:tc>
      </w:tr>
      <w:tr w:rsidR="00B56812" w:rsidRPr="00B56812" w14:paraId="7A51E4F1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CC802B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4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5DD74D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196B1C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012EC54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Qty</w:t>
            </w:r>
            <w:proofErr w:type="spellEnd"/>
          </w:p>
        </w:tc>
      </w:tr>
      <w:tr w:rsidR="00B56812" w:rsidRPr="00B56812" w14:paraId="289968A8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C8E755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4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5F835D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Typ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B3F7EAC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DEB57F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Type</w:t>
            </w:r>
            <w:proofErr w:type="spellEnd"/>
          </w:p>
        </w:tc>
      </w:tr>
      <w:tr w:rsidR="00B56812" w:rsidRPr="00B56812" w14:paraId="188258B3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50C009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5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E3EC4A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imeInForc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ECB69D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022675D0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imeInForce</w:t>
            </w:r>
            <w:proofErr w:type="spellEnd"/>
          </w:p>
        </w:tc>
      </w:tr>
      <w:tr w:rsidR="00B56812" w:rsidRPr="00B56812" w14:paraId="5AC3A78D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917DFB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5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9AE471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rice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3AB03A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2874736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Price</w:t>
            </w:r>
          </w:p>
        </w:tc>
      </w:tr>
      <w:tr w:rsidR="00B56812" w:rsidRPr="00B56812" w14:paraId="080A6E6E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FFAA43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5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337E3E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IvacnoFlag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7EE950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02C98546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IvacnoFlag</w:t>
            </w:r>
            <w:proofErr w:type="spellEnd"/>
          </w:p>
        </w:tc>
      </w:tr>
      <w:tr w:rsidR="00B56812" w:rsidRPr="00B56812" w14:paraId="6432A6A2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33B1495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5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915F73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OrdTyp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07ACBC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517A844F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OrdType</w:t>
            </w:r>
            <w:proofErr w:type="spellEnd"/>
          </w:p>
        </w:tc>
      </w:tr>
      <w:tr w:rsidR="00B56812" w:rsidRPr="00B56812" w14:paraId="1C0EF225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2F9030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5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BB3429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ExCod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CD07F9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DB7B7B1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ExCode</w:t>
            </w:r>
            <w:proofErr w:type="spellEnd"/>
          </w:p>
        </w:tc>
      </w:tr>
      <w:tr w:rsidR="00B56812" w:rsidRPr="00B56812" w14:paraId="2925819D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6C3E0D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5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952C93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igClOrd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DBD18E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14:paraId="4C02F95F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igClOrdID</w:t>
            </w:r>
            <w:proofErr w:type="spellEnd"/>
          </w:p>
        </w:tc>
      </w:tr>
      <w:tr w:rsidR="00B56812" w:rsidRPr="00B56812" w14:paraId="54B2157D" w14:textId="77777777" w:rsidTr="00364A0E">
        <w:tblPrEx>
          <w:tblLook w:val="04A0" w:firstRow="1" w:lastRow="0" w:firstColumn="1" w:lastColumn="0" w:noHBand="0" w:noVBand="1"/>
        </w:tblPrEx>
        <w:tc>
          <w:tcPr>
            <w:tcW w:w="1208" w:type="dxa"/>
            <w:gridSpan w:val="3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14:paraId="1EEA1E2F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2</w:t>
            </w:r>
            <w:r w:rsidRPr="00B56812">
              <w:rPr>
                <w:rFonts w:ascii="Times New Roman"/>
              </w:rPr>
              <w:t>25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14:paraId="1694A2C1" w14:textId="77777777" w:rsidR="00274787" w:rsidRPr="00B56812" w:rsidRDefault="00274787" w:rsidP="00364A0E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RejStaleOr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14:paraId="5F3489FF" w14:textId="77777777" w:rsidR="00274787" w:rsidRPr="00B56812" w:rsidRDefault="00274787" w:rsidP="00364A0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14:paraId="7D9EEB34" w14:textId="77777777" w:rsidR="00274787" w:rsidRPr="00B56812" w:rsidRDefault="00274787" w:rsidP="00364A0E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RejStaleOrd</w:t>
            </w:r>
            <w:proofErr w:type="spellEnd"/>
          </w:p>
        </w:tc>
      </w:tr>
    </w:tbl>
    <w:p w14:paraId="4EEF2FF4" w14:textId="77777777" w:rsidR="0066185F" w:rsidRPr="00B56812" w:rsidRDefault="0066185F" w:rsidP="0066185F">
      <w:pPr>
        <w:numPr>
          <w:ilvl w:val="0"/>
          <w:numId w:val="23"/>
        </w:numPr>
        <w:outlineLvl w:val="1"/>
        <w:rPr>
          <w:rFonts w:ascii="Times New Roman"/>
        </w:rPr>
      </w:pPr>
      <w:bookmarkStart w:id="400" w:name="_Toc108446156"/>
      <w:r w:rsidRPr="00B56812">
        <w:rPr>
          <w:rFonts w:ascii="Times New Roman" w:hint="eastAsia"/>
        </w:rPr>
        <w:t>盤中零股交易回覆訊息狀態代碼</w:t>
      </w:r>
      <w:bookmarkEnd w:id="400"/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08"/>
        <w:gridCol w:w="3034"/>
        <w:gridCol w:w="1418"/>
        <w:gridCol w:w="3686"/>
      </w:tblGrid>
      <w:tr w:rsidR="00B56812" w:rsidRPr="00B56812" w14:paraId="06095B88" w14:textId="77777777" w:rsidTr="00B0317F">
        <w:trPr>
          <w:tblHeader/>
        </w:trPr>
        <w:tc>
          <w:tcPr>
            <w:tcW w:w="1208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14:paraId="490F91C9" w14:textId="77777777" w:rsidR="0066185F" w:rsidRPr="00B56812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  <w:t>Status Code</w:t>
            </w:r>
          </w:p>
        </w:tc>
        <w:tc>
          <w:tcPr>
            <w:tcW w:w="3034" w:type="dxa"/>
            <w:tcBorders>
              <w:top w:val="double" w:sz="6" w:space="0" w:color="auto"/>
              <w:bottom w:val="double" w:sz="6" w:space="0" w:color="auto"/>
            </w:tcBorders>
          </w:tcPr>
          <w:p w14:paraId="7558A64E" w14:textId="77777777" w:rsidR="0066185F" w:rsidRPr="00B56812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訊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息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內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 xml:space="preserve"> </w:t>
            </w: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容</w:t>
            </w:r>
          </w:p>
          <w:p w14:paraId="64F0F9D1" w14:textId="77777777" w:rsidR="0066185F" w:rsidRPr="00B56812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14:paraId="0BACADF5" w14:textId="77777777" w:rsidR="0066185F" w:rsidRPr="00B56812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FIX GW</w:t>
            </w:r>
          </w:p>
          <w:p w14:paraId="7A9A3A1C" w14:textId="77777777" w:rsidR="0066185F" w:rsidRPr="00B56812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 w:val="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09B44786" w14:textId="77777777" w:rsidR="0066185F" w:rsidRPr="00B56812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 w:val="0"/>
                <w:sz w:val="24"/>
                <w:szCs w:val="24"/>
              </w:rPr>
              <w:t>證券商應辦理事項</w:t>
            </w:r>
          </w:p>
          <w:p w14:paraId="6428A330" w14:textId="77777777" w:rsidR="0066185F" w:rsidRPr="00B56812" w:rsidRDefault="0066185F" w:rsidP="00B0317F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sz w:val="24"/>
                <w:szCs w:val="24"/>
                <w:lang w:eastAsia="zh-TW"/>
              </w:rPr>
            </w:pPr>
          </w:p>
        </w:tc>
      </w:tr>
      <w:tr w:rsidR="00B56812" w:rsidRPr="00B56812" w14:paraId="227A8835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0923E2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0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B266C5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</w:rPr>
              <w:t>TIME IS OV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1D935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5A97F04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時間超過收盤時間結束交易子系統</w:t>
            </w:r>
          </w:p>
        </w:tc>
      </w:tr>
      <w:tr w:rsidR="00B56812" w:rsidRPr="00B56812" w14:paraId="56190A07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C8253B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0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492952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</w:rPr>
              <w:t>TIME IS EARL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C2DCF2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1A3058F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時間未到，稍待再輸入委託</w:t>
            </w:r>
          </w:p>
        </w:tc>
      </w:tr>
      <w:tr w:rsidR="00B56812" w:rsidRPr="00B56812" w14:paraId="6D66C397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A28889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00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5CA905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</w:rPr>
              <w:t>ORDER 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CCCF99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84515EB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成交回報是否已成交或檢查各欄位是否有誤</w:t>
            </w:r>
          </w:p>
        </w:tc>
      </w:tr>
      <w:tr w:rsidR="00B56812" w:rsidRPr="00B56812" w14:paraId="0A47E734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A6A754A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01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1224E0F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HANGE ORDER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C19557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2EF882D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改單時，價格與數量不可同時輸入值或零。</w:t>
            </w:r>
          </w:p>
        </w:tc>
      </w:tr>
      <w:tr w:rsidR="00B56812" w:rsidRPr="00B56812" w14:paraId="53D35868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37D5E3E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1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B953006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ROKER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56040EB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8A7346F" w14:textId="77777777" w:rsidR="0066185F" w:rsidRPr="00B56812" w:rsidRDefault="0066185F" w:rsidP="00B0317F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證券商代號</w:t>
            </w:r>
          </w:p>
          <w:p w14:paraId="419387F3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  <w:bCs/>
                <w:szCs w:val="24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B56812" w:rsidRPr="00B56812" w14:paraId="2FAD8588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DF3738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1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FA41BDF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RANCH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5CE1067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D5829D2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分公司代號</w:t>
            </w:r>
          </w:p>
          <w:p w14:paraId="0A490E12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SenderSubID</w:t>
            </w:r>
            <w:proofErr w:type="spellEnd"/>
          </w:p>
        </w:tc>
      </w:tr>
      <w:tr w:rsidR="00B56812" w:rsidRPr="00B56812" w14:paraId="75E6B840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EE886B4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1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9846821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IVAC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79B916E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62701D4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投資人帳號</w:t>
            </w:r>
          </w:p>
          <w:p w14:paraId="217DE5D4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Account</w:t>
            </w:r>
          </w:p>
        </w:tc>
      </w:tr>
      <w:tr w:rsidR="00B56812" w:rsidRPr="00B56812" w14:paraId="5406F33D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F375EF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t>1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A432356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t>PVC-ID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CAF92E0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6A2864B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int="eastAsia"/>
              </w:rPr>
              <w:t xml:space="preserve">檢查並更正PVC代號 </w:t>
            </w:r>
          </w:p>
        </w:tc>
      </w:tr>
      <w:tr w:rsidR="00B56812" w:rsidRPr="00B56812" w14:paraId="3F60C972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9AE5F13" w14:textId="77777777" w:rsidR="00095356" w:rsidRPr="00B56812" w:rsidRDefault="00095356" w:rsidP="00095356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C0</w:t>
            </w:r>
            <w:r w:rsidRPr="00B56812">
              <w:rPr>
                <w:rFonts w:ascii="Times New Roman"/>
              </w:rPr>
              <w:t>1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18235AB" w14:textId="77777777" w:rsidR="00095356" w:rsidRPr="00B56812" w:rsidRDefault="00095356" w:rsidP="00095356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ORDER</w:t>
            </w:r>
            <w:r w:rsidRPr="00B56812">
              <w:rPr>
                <w:rFonts w:ascii="Times New Roman"/>
              </w:rPr>
              <w:t>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B51ABD4" w14:textId="77777777" w:rsidR="00095356" w:rsidRPr="00B56812" w:rsidRDefault="00095356" w:rsidP="00095356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7399B2A" w14:textId="77777777" w:rsidR="00095356" w:rsidRPr="00B56812" w:rsidRDefault="00095356" w:rsidP="00095356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書編號</w:t>
            </w:r>
          </w:p>
          <w:p w14:paraId="6802681B" w14:textId="77777777" w:rsidR="00095356" w:rsidRPr="00B56812" w:rsidRDefault="00095356" w:rsidP="00095356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OrderID</w:t>
            </w:r>
            <w:proofErr w:type="spellEnd"/>
          </w:p>
        </w:tc>
      </w:tr>
      <w:tr w:rsidR="00B56812" w:rsidRPr="00B56812" w14:paraId="47AB56D6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F1CFAFE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1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5D5E7A6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IVACNO-FLAG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A248B12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6F7FB1E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投資人下單類別註記</w:t>
            </w:r>
          </w:p>
          <w:p w14:paraId="226995FA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IvacnoFlag</w:t>
            </w:r>
            <w:proofErr w:type="spellEnd"/>
          </w:p>
        </w:tc>
      </w:tr>
      <w:tr w:rsidR="00B56812" w:rsidRPr="00B56812" w14:paraId="11B2BA75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32F205E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1F97AB6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STOCK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AE55350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3AB9EA92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股票代號</w:t>
            </w:r>
          </w:p>
          <w:p w14:paraId="0968B9F6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ymbol</w:t>
            </w:r>
          </w:p>
        </w:tc>
      </w:tr>
      <w:tr w:rsidR="00B56812" w:rsidRPr="00B56812" w14:paraId="7BEDC302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0A7D4CD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19B7C17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PRIC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4F43A00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7861DBF3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單價</w:t>
            </w:r>
          </w:p>
          <w:p w14:paraId="5D400431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Price</w:t>
            </w:r>
          </w:p>
        </w:tc>
      </w:tr>
      <w:tr w:rsidR="00B56812" w:rsidRPr="00B56812" w14:paraId="2325B0C0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B5F238D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BE3D3EE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E46271B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45701E3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ascii="Times New Roman"/>
              </w:rPr>
              <w:t>檢查並更正委託</w:t>
            </w:r>
            <w:r w:rsidRPr="00B56812">
              <w:rPr>
                <w:rFonts w:ascii="Times New Roman"/>
                <w:bCs/>
              </w:rPr>
              <w:t>數量</w:t>
            </w:r>
            <w:r w:rsidRPr="00B56812">
              <w:rPr>
                <w:rFonts w:ascii="Times New Roman"/>
                <w:bCs/>
              </w:rPr>
              <w:t>;</w:t>
            </w:r>
          </w:p>
          <w:p w14:paraId="28F03B75" w14:textId="77777777" w:rsidR="0066185F" w:rsidRPr="00B56812" w:rsidRDefault="0066185F" w:rsidP="00B0317F">
            <w:pPr>
              <w:spacing w:line="0" w:lineRule="atLeast"/>
              <w:jc w:val="left"/>
            </w:pPr>
            <w:r w:rsidRPr="00B56812">
              <w:rPr>
                <w:rFonts w:ascii="Times New Roman" w:hint="eastAsia"/>
                <w:bCs/>
              </w:rPr>
              <w:t>FIX</w:t>
            </w:r>
            <w:r w:rsidRPr="00B56812">
              <w:rPr>
                <w:rFonts w:ascii="Times New Roman" w:hint="eastAsia"/>
                <w:bCs/>
              </w:rPr>
              <w:t>欄位</w:t>
            </w:r>
            <w:proofErr w:type="spellStart"/>
            <w:r w:rsidRPr="00B56812">
              <w:rPr>
                <w:rFonts w:ascii="Times New Roman" w:hint="eastAsia"/>
                <w:bCs/>
              </w:rPr>
              <w:t>OrderQty</w:t>
            </w:r>
            <w:proofErr w:type="spellEnd"/>
          </w:p>
        </w:tc>
      </w:tr>
      <w:tr w:rsidR="00B56812" w:rsidRPr="00B56812" w14:paraId="19AA170F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7FA86E5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115F487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BUY-SELL-COD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252CA44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D2669C5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買賣別</w:t>
            </w:r>
          </w:p>
          <w:p w14:paraId="25B486F4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r w:rsidRPr="00B56812">
              <w:rPr>
                <w:rFonts w:ascii="Times New Roman" w:hint="eastAsia"/>
              </w:rPr>
              <w:t>Side</w:t>
            </w:r>
          </w:p>
        </w:tc>
      </w:tr>
      <w:tr w:rsidR="00B56812" w:rsidRPr="00B56812" w14:paraId="7AB01952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D435AD0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2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BFFB887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ORDER TYP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C56DA26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AFBCC1B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檢查並更正委託種類</w:t>
            </w:r>
          </w:p>
          <w:p w14:paraId="08D1FBA8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 w:hint="eastAsia"/>
              </w:rPr>
              <w:t>TwseOrdType</w:t>
            </w:r>
            <w:proofErr w:type="spellEnd"/>
          </w:p>
        </w:tc>
      </w:tr>
      <w:tr w:rsidR="00B56812" w:rsidRPr="00B56812" w14:paraId="5C67578B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0C84EF5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2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F89E3B3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EXCHANGE-COD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7F10392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422E50F" w14:textId="77777777" w:rsidR="0066185F" w:rsidRPr="00B56812" w:rsidRDefault="0066185F" w:rsidP="00B0317F">
            <w:pPr>
              <w:spacing w:line="0" w:lineRule="atLeas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交易別</w:t>
            </w:r>
          </w:p>
          <w:p w14:paraId="59BA554D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FIX</w:t>
            </w:r>
            <w:r w:rsidRPr="00B56812">
              <w:rPr>
                <w:rFonts w:ascii="Times New Roman" w:hint="eastAsia"/>
              </w:rPr>
              <w:t>欄位</w:t>
            </w:r>
            <w:proofErr w:type="spellStart"/>
            <w:r w:rsidRPr="00B56812">
              <w:rPr>
                <w:rFonts w:ascii="Times New Roman"/>
              </w:rPr>
              <w:t>TwseExCode</w:t>
            </w:r>
            <w:proofErr w:type="spellEnd"/>
          </w:p>
        </w:tc>
      </w:tr>
      <w:tr w:rsidR="00B56812" w:rsidRPr="00B56812" w14:paraId="08BCC02F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39650E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C0</w:t>
            </w:r>
            <w:r w:rsidRPr="00B56812">
              <w:rPr>
                <w:rFonts w:hAnsi="標楷體"/>
              </w:rPr>
              <w:t>2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8AA8CDA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MAINLAND AREA INVESTORS NOT ALLOW TO BU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1EA665C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8657EC3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大陸地區人士不得買進，檢查並更正帳號</w:t>
            </w:r>
          </w:p>
        </w:tc>
      </w:tr>
      <w:tr w:rsidR="00B56812" w:rsidRPr="00B56812" w14:paraId="0FD725F8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C257E2D" w14:textId="77777777" w:rsidR="0066185F" w:rsidRPr="00B56812" w:rsidRDefault="0066185F" w:rsidP="00B0317F">
            <w:pPr>
              <w:spacing w:line="0" w:lineRule="atLeast"/>
              <w:jc w:val="center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C0</w:t>
            </w:r>
            <w:r w:rsidRPr="00B56812">
              <w:rPr>
                <w:rFonts w:hAnsi="標楷體"/>
              </w:rPr>
              <w:t>2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566598A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hAnsi="標楷體"/>
              </w:rPr>
            </w:pPr>
            <w:r w:rsidRPr="00B56812">
              <w:rPr>
                <w:rFonts w:hAnsi="標楷體"/>
              </w:rPr>
              <w:t>DEALER NOT ALLOW TO BU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285F120" w14:textId="77777777" w:rsidR="0066185F" w:rsidRPr="00B56812" w:rsidRDefault="0066185F" w:rsidP="00B0317F">
            <w:pPr>
              <w:spacing w:line="0" w:lineRule="atLeast"/>
              <w:jc w:val="center"/>
              <w:rPr>
                <w:rFonts w:hAnsi="標楷體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7804B56" w14:textId="77777777" w:rsidR="0066185F" w:rsidRPr="00B56812" w:rsidRDefault="0066185F" w:rsidP="00B0317F">
            <w:pPr>
              <w:spacing w:line="0" w:lineRule="atLeast"/>
              <w:jc w:val="left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自營商不可買進證券類股，檢查並更正證券代號</w:t>
            </w:r>
          </w:p>
        </w:tc>
      </w:tr>
      <w:tr w:rsidR="00B56812" w:rsidRPr="00B56812" w14:paraId="385687E3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BD85B28" w14:textId="77777777" w:rsidR="0066185F" w:rsidRPr="00B56812" w:rsidRDefault="0066185F" w:rsidP="00B0317F">
            <w:pPr>
              <w:spacing w:line="0" w:lineRule="atLeast"/>
              <w:jc w:val="center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C0</w:t>
            </w:r>
            <w:r w:rsidRPr="00B56812">
              <w:rPr>
                <w:rFonts w:hAnsi="標楷體"/>
              </w:rPr>
              <w:t>2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62DF2FC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hAnsi="標楷體"/>
              </w:rPr>
            </w:pPr>
            <w:r w:rsidRPr="00B56812">
              <w:rPr>
                <w:rFonts w:hAnsi="標楷體"/>
              </w:rPr>
              <w:t>QFII NOT ALLOW TO BU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BCF8523" w14:textId="77777777" w:rsidR="0066185F" w:rsidRPr="00B56812" w:rsidRDefault="0066185F" w:rsidP="00B0317F">
            <w:pPr>
              <w:spacing w:line="0" w:lineRule="atLeast"/>
              <w:jc w:val="center"/>
              <w:rPr>
                <w:rFonts w:hAnsi="標楷體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3337685" w14:textId="77777777" w:rsidR="0066185F" w:rsidRPr="00B56812" w:rsidRDefault="0066185F" w:rsidP="00B0317F">
            <w:pPr>
              <w:spacing w:line="0" w:lineRule="atLeast"/>
              <w:jc w:val="left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此證券不允許外資帳號買進，檢查並更正證券代號</w:t>
            </w:r>
          </w:p>
        </w:tc>
      </w:tr>
      <w:tr w:rsidR="00B56812" w:rsidRPr="00B56812" w14:paraId="7D6791D5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AA7D273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C0</w:t>
            </w:r>
            <w:r w:rsidRPr="00B56812">
              <w:rPr>
                <w:rFonts w:ascii="Times New Roman"/>
              </w:rPr>
              <w:t>3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3416E74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UANTITY OVER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0372877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1F182C48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hAnsi="標楷體" w:hint="eastAsia"/>
              </w:rPr>
              <w:t>外資買進超過委託額度</w:t>
            </w:r>
          </w:p>
        </w:tc>
      </w:tr>
      <w:tr w:rsidR="00B56812" w:rsidRPr="00B56812" w14:paraId="1DE942F7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95283C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  <w:strike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3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D9541D4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trike/>
              </w:rPr>
            </w:pPr>
            <w:r w:rsidRPr="00B56812">
              <w:rPr>
                <w:rFonts w:ascii="Times New Roman"/>
              </w:rPr>
              <w:t>QUANTITY WAS CU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20B3D2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  <w:strike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2434F009" w14:textId="77777777" w:rsidR="0066185F" w:rsidRPr="00B56812" w:rsidRDefault="0066185F" w:rsidP="00B0317F">
            <w:pPr>
              <w:spacing w:line="240" w:lineRule="auto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外資買進委託數量被刪減</w:t>
            </w:r>
          </w:p>
        </w:tc>
      </w:tr>
      <w:tr w:rsidR="00B56812" w:rsidRPr="00B56812" w14:paraId="18DF2711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8BAD254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3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22396C3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DELETE OVER QUANTIT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A5BA429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8B59342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減量數量超過原有數量</w:t>
            </w:r>
          </w:p>
        </w:tc>
      </w:tr>
      <w:tr w:rsidR="00B56812" w:rsidRPr="00B56812" w14:paraId="56045DAF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3EA73B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</w:t>
            </w:r>
            <w:r w:rsidRPr="00B56812">
              <w:rPr>
                <w:rFonts w:ascii="Times New Roman"/>
              </w:rPr>
              <w:t>3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4662AB2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HANGE</w:t>
            </w:r>
            <w:r w:rsidRPr="00B56812">
              <w:rPr>
                <w:rFonts w:ascii="Times New Roman"/>
              </w:rPr>
              <w:t>，</w:t>
            </w:r>
            <w:r w:rsidRPr="00B56812">
              <w:rPr>
                <w:rFonts w:ascii="Times New Roman"/>
              </w:rPr>
              <w:t>DELETE OR QUERY ONL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E80A1C4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17CAB166" w14:textId="77777777" w:rsidR="0066185F" w:rsidRPr="00B56812" w:rsidRDefault="0066185F" w:rsidP="00B0317F">
            <w:pPr>
              <w:spacing w:line="0" w:lineRule="atLeast"/>
              <w:jc w:val="left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總委託金額超過限額</w:t>
            </w:r>
            <w:r w:rsidRPr="00B56812">
              <w:rPr>
                <w:rFonts w:hAnsi="標楷體"/>
              </w:rPr>
              <w:t>，</w:t>
            </w:r>
            <w:r w:rsidRPr="00B56812">
              <w:rPr>
                <w:rFonts w:hAnsi="標楷體" w:hint="eastAsia"/>
              </w:rPr>
              <w:t>只允許取消</w:t>
            </w:r>
            <w:r w:rsidRPr="00B56812">
              <w:rPr>
                <w:rFonts w:hAnsi="標楷體"/>
              </w:rPr>
              <w:t>，</w:t>
            </w:r>
            <w:r w:rsidRPr="00B56812">
              <w:rPr>
                <w:rFonts w:hAnsi="標楷體" w:hint="eastAsia"/>
              </w:rPr>
              <w:t>改量及查詢</w:t>
            </w:r>
          </w:p>
        </w:tc>
      </w:tr>
      <w:tr w:rsidR="00B56812" w:rsidRPr="00B56812" w14:paraId="3CF5C1B3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08AF54B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C0</w:t>
            </w:r>
            <w:r w:rsidRPr="00B56812">
              <w:rPr>
                <w:rFonts w:hAnsi="標楷體"/>
              </w:rPr>
              <w:t>3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DF0F53E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QFII not Open an accoun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FFD31CD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F6C689A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hAnsi="標楷體" w:hint="eastAsia"/>
              </w:rPr>
              <w:t>外資客戶尚未開戶，檢查並更正帳號</w:t>
            </w:r>
          </w:p>
        </w:tc>
      </w:tr>
      <w:tr w:rsidR="00B56812" w:rsidRPr="00B56812" w14:paraId="52D5716F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B14BD21" w14:textId="77777777" w:rsidR="00866B3E" w:rsidRPr="00B56812" w:rsidRDefault="00866B3E" w:rsidP="00866B3E">
            <w:pPr>
              <w:spacing w:line="320" w:lineRule="exact"/>
              <w:jc w:val="center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C03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5A8714F" w14:textId="77777777" w:rsidR="00866B3E" w:rsidRPr="00B56812" w:rsidRDefault="00866B3E" w:rsidP="00866B3E">
            <w:pPr>
              <w:spacing w:line="320" w:lineRule="exact"/>
              <w:ind w:left="113"/>
              <w:rPr>
                <w:rFonts w:ascii="Times New Roman"/>
              </w:rPr>
            </w:pPr>
            <w:r w:rsidRPr="00B56812">
              <w:rPr>
                <w:rFonts w:hAnsi="標楷體"/>
              </w:rPr>
              <w:t>BUY AMOUNT EXCEEDS ABNORMAL STOCK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A0FA0C4" w14:textId="77777777" w:rsidR="00866B3E" w:rsidRPr="00B56812" w:rsidRDefault="00866B3E" w:rsidP="00866B3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4975A77" w14:textId="77777777" w:rsidR="00866B3E" w:rsidRPr="00B56812" w:rsidRDefault="00866B3E" w:rsidP="00866B3E">
            <w:pPr>
              <w:spacing w:line="320" w:lineRule="exact"/>
              <w:ind w:left="113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買進金額超過異常股票限制</w:t>
            </w:r>
          </w:p>
          <w:p w14:paraId="4D766A36" w14:textId="77777777" w:rsidR="00866B3E" w:rsidRPr="00B56812" w:rsidRDefault="00866B3E" w:rsidP="00866B3E">
            <w:pPr>
              <w:spacing w:line="320" w:lineRule="exact"/>
              <w:ind w:left="113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今日買入委託申報受限股票金額超過證券商可買入金額，請檢查數量</w:t>
            </w:r>
          </w:p>
        </w:tc>
      </w:tr>
      <w:tr w:rsidR="00B56812" w:rsidRPr="00B56812" w14:paraId="6D133180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16D84AA" w14:textId="77777777" w:rsidR="00866B3E" w:rsidRPr="00B56812" w:rsidRDefault="00866B3E" w:rsidP="00866B3E">
            <w:pPr>
              <w:spacing w:line="320" w:lineRule="exact"/>
              <w:jc w:val="center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C03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18769B0" w14:textId="77777777" w:rsidR="00866B3E" w:rsidRPr="00B56812" w:rsidRDefault="00866B3E" w:rsidP="00866B3E">
            <w:pPr>
              <w:spacing w:line="320" w:lineRule="exact"/>
              <w:ind w:left="113"/>
              <w:rPr>
                <w:rFonts w:ascii="Times New Roman"/>
              </w:rPr>
            </w:pPr>
            <w:r w:rsidRPr="00B56812">
              <w:rPr>
                <w:rFonts w:hAnsi="標楷體"/>
              </w:rPr>
              <w:t>SELL AMOUNT EXCEEDS ABNORAML STOCK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2EE6F6A" w14:textId="77777777" w:rsidR="00866B3E" w:rsidRPr="00B56812" w:rsidRDefault="00866B3E" w:rsidP="00866B3E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034ED42" w14:textId="77777777" w:rsidR="00866B3E" w:rsidRPr="00B56812" w:rsidRDefault="00866B3E" w:rsidP="00866B3E">
            <w:pPr>
              <w:spacing w:line="320" w:lineRule="exact"/>
              <w:ind w:left="113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賣出金額超過異常股票限制</w:t>
            </w:r>
          </w:p>
          <w:p w14:paraId="597EB5D9" w14:textId="77777777" w:rsidR="00866B3E" w:rsidRPr="00B56812" w:rsidRDefault="00866B3E" w:rsidP="00866B3E">
            <w:pPr>
              <w:spacing w:line="320" w:lineRule="exact"/>
              <w:ind w:left="113"/>
              <w:rPr>
                <w:rFonts w:hAnsi="標楷體"/>
              </w:rPr>
            </w:pPr>
            <w:r w:rsidRPr="00B56812">
              <w:rPr>
                <w:rFonts w:hAnsi="標楷體" w:hint="eastAsia"/>
              </w:rPr>
              <w:t>今日賣出委託申報受限股票金額超過證券商可賣出金額，請檢查數量</w:t>
            </w:r>
          </w:p>
        </w:tc>
      </w:tr>
      <w:tr w:rsidR="00B56812" w:rsidRPr="00B56812" w14:paraId="654CCAF8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45EFC6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C0</w:t>
            </w:r>
            <w:r w:rsidRPr="00B56812">
              <w:rPr>
                <w:rFonts w:hAnsi="標楷體"/>
              </w:rPr>
              <w:t>4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B04D8E7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DUPLICATE ORDER I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401CA3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3B797F0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  <w:bCs/>
              </w:rPr>
            </w:pPr>
            <w:r w:rsidRPr="00B56812">
              <w:rPr>
                <w:rFonts w:hAnsi="標楷體" w:hint="eastAsia"/>
              </w:rPr>
              <w:t>委託書編號重複，</w:t>
            </w:r>
            <w:r w:rsidRPr="00B56812">
              <w:rPr>
                <w:rFonts w:hAnsi="標楷體" w:hint="eastAsia"/>
                <w:bCs/>
              </w:rPr>
              <w:t>請按順序編委託書編號</w:t>
            </w:r>
          </w:p>
        </w:tc>
      </w:tr>
      <w:tr w:rsidR="00B56812" w:rsidRPr="00B56812" w14:paraId="74684BD8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E1384CD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4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DDA9E36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Stock suspende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6F4737B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0AFF04D0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int="eastAsia"/>
                <w:bCs/>
              </w:rPr>
              <w:t>請檢查委託資料，該股票已不允許輸入委託。</w:t>
            </w:r>
          </w:p>
        </w:tc>
      </w:tr>
      <w:tr w:rsidR="00B56812" w:rsidRPr="00B56812" w14:paraId="19F7B6A7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03284B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hAnsi="標楷體" w:hint="eastAsia"/>
              </w:rPr>
              <w:t>C0</w:t>
            </w:r>
            <w:r w:rsidRPr="00B56812">
              <w:rPr>
                <w:rFonts w:hAnsi="標楷體"/>
              </w:rPr>
              <w:t>4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D1A6C60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TOCK CLOSE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9BC5712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9653038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Ansi="標楷體" w:hint="eastAsia"/>
                <w:bCs/>
              </w:rPr>
              <w:t>該股票已收盤，請檢查委託資料，該股票已收盤不允許輸入委託。</w:t>
            </w:r>
          </w:p>
        </w:tc>
      </w:tr>
      <w:tr w:rsidR="00B56812" w:rsidRPr="00B56812" w14:paraId="13A842F2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F26E422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C</w:t>
            </w:r>
            <w:r w:rsidRPr="00B56812">
              <w:rPr>
                <w:rFonts w:ascii="Times New Roman"/>
              </w:rPr>
              <w:t>04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20AC06C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184C16F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2CFD7CC4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委託方式註記</w:t>
            </w:r>
          </w:p>
        </w:tc>
      </w:tr>
      <w:tr w:rsidR="00B56812" w:rsidRPr="00B56812" w14:paraId="7022A2CE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91D0C4A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04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A6D4C93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IME-IN-FORC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E1F6723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5C48B58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請檢查並更正</w:t>
            </w:r>
            <w:r w:rsidRPr="00B56812">
              <w:rPr>
                <w:rFonts w:hAnsi="標楷體" w:hint="eastAsia"/>
                <w:szCs w:val="28"/>
              </w:rPr>
              <w:t>委託時</w:t>
            </w:r>
            <w:r w:rsidRPr="00B56812">
              <w:rPr>
                <w:rFonts w:ascii="Times New Roman" w:hint="eastAsia"/>
                <w:szCs w:val="24"/>
              </w:rPr>
              <w:t>效類別</w:t>
            </w:r>
            <w:r w:rsidRPr="00B56812">
              <w:rPr>
                <w:rFonts w:ascii="Times New Roman" w:hint="eastAsia"/>
              </w:rPr>
              <w:t>註記</w:t>
            </w:r>
          </w:p>
        </w:tc>
      </w:tr>
      <w:tr w:rsidR="00B56812" w:rsidRPr="00B56812" w14:paraId="29B0EB38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BCCB1FE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5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6D55288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</w:rPr>
              <w:t xml:space="preserve">No </w:t>
            </w:r>
            <w:proofErr w:type="spellStart"/>
            <w:r w:rsidRPr="00B56812">
              <w:rPr>
                <w:rFonts w:ascii="Times New Roman" w:hint="eastAsia"/>
              </w:rPr>
              <w:t>LeavesQty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0CC35F2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53E7F92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hint="eastAsia"/>
              </w:rPr>
              <w:t>檢查成交回報是否已成交</w:t>
            </w:r>
          </w:p>
        </w:tc>
      </w:tr>
      <w:tr w:rsidR="00B56812" w:rsidRPr="00B56812" w14:paraId="238597F3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33C7B65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08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2568012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</w:rPr>
              <w:t>Error Over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B7C1D1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3374D113" w14:textId="77777777" w:rsidR="0066185F" w:rsidRPr="00B56812" w:rsidRDefault="00095356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錯誤次數超過限制</w:t>
            </w:r>
            <w:r w:rsidRPr="00B56812">
              <w:rPr>
                <w:rFonts w:hAnsi="標楷體"/>
              </w:rPr>
              <w:t>，</w:t>
            </w:r>
            <w:r w:rsidRPr="00B56812">
              <w:rPr>
                <w:rFonts w:hint="eastAsia"/>
              </w:rPr>
              <w:t>聯絡櫃買中心電腦操作管理人員解除設定</w:t>
            </w:r>
            <w:r w:rsidRPr="00B56812">
              <w:rPr>
                <w:rFonts w:hint="eastAsia"/>
                <w:bCs/>
              </w:rPr>
              <w:t>。</w:t>
            </w:r>
          </w:p>
        </w:tc>
      </w:tr>
      <w:tr w:rsidR="00B56812" w:rsidRPr="00B56812" w14:paraId="48F931A2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7231B25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C0</w:t>
            </w:r>
            <w:r w:rsidRPr="00B56812">
              <w:rPr>
                <w:rFonts w:ascii="Times New Roman"/>
              </w:rPr>
              <w:t>9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8D53A6C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</w:rPr>
              <w:t>CALL COMPUTER CENT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72F353A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  <w:szCs w:val="24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919AC70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查詢委託是否已輸入成功或打電話到櫃買中心詢問</w:t>
            </w:r>
          </w:p>
        </w:tc>
      </w:tr>
      <w:tr w:rsidR="00B56812" w:rsidRPr="00B56812" w14:paraId="03070122" w14:textId="77777777" w:rsidTr="00B0317F"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AF1F1BD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</w:t>
            </w:r>
            <w:r w:rsidRPr="00B56812">
              <w:rPr>
                <w:rFonts w:ascii="Times New Roman" w:hint="eastAsia"/>
              </w:rPr>
              <w:t>20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ED3A9FD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</w:rPr>
              <w:t>SYSTEM NOT READ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92D2FF2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45951302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系統尚未</w:t>
            </w:r>
            <w:r w:rsidRPr="00B56812">
              <w:rPr>
                <w:rFonts w:ascii="Times New Roman"/>
              </w:rPr>
              <w:t xml:space="preserve">READY, </w:t>
            </w:r>
            <w:r w:rsidRPr="00B56812">
              <w:rPr>
                <w:rFonts w:ascii="Times New Roman" w:hint="eastAsia"/>
              </w:rPr>
              <w:t>請稍候</w:t>
            </w:r>
          </w:p>
        </w:tc>
      </w:tr>
      <w:tr w:rsidR="00B56812" w:rsidRPr="00B56812" w14:paraId="2E899A35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EC31AD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2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DE896DF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SenderSub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EF0DCC7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9528A1F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SenderSubID</w:t>
            </w:r>
            <w:proofErr w:type="spellEnd"/>
          </w:p>
        </w:tc>
      </w:tr>
      <w:tr w:rsidR="00B56812" w:rsidRPr="00B56812" w14:paraId="08479094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FEDC003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2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EEC2E5A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lOrd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5BADE8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CF7C4D9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ClOrdID</w:t>
            </w:r>
            <w:proofErr w:type="spellEnd"/>
          </w:p>
        </w:tc>
      </w:tr>
      <w:tr w:rsidR="00B56812" w:rsidRPr="00B56812" w14:paraId="090DBCDD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C8225C7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2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7F01CFB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ransactTim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194B349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0AEB2CA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ransactTime</w:t>
            </w:r>
            <w:proofErr w:type="spellEnd"/>
          </w:p>
        </w:tc>
      </w:tr>
      <w:tr w:rsidR="00B56812" w:rsidRPr="00B56812" w14:paraId="57211C8F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F13222E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2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C132BE2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687499B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F1F843E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ID</w:t>
            </w:r>
            <w:proofErr w:type="spellEnd"/>
          </w:p>
        </w:tc>
      </w:tr>
      <w:tr w:rsidR="00B56812" w:rsidRPr="00B56812" w14:paraId="577871DD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C517237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2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B9780C5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Account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E33E8C6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875BA49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Account</w:t>
            </w:r>
          </w:p>
        </w:tc>
      </w:tr>
      <w:tr w:rsidR="00B56812" w:rsidRPr="00B56812" w14:paraId="160BB711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2B5022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2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51F7379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ymbol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29DA760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52ACD1D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ymbol</w:t>
            </w:r>
          </w:p>
        </w:tc>
      </w:tr>
      <w:tr w:rsidR="00B56812" w:rsidRPr="00B56812" w14:paraId="5194E249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A7ABF5F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2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20C8232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4EB741C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7D215A2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Qty</w:t>
            </w:r>
            <w:proofErr w:type="spellEnd"/>
          </w:p>
        </w:tc>
      </w:tr>
      <w:tr w:rsidR="00B56812" w:rsidRPr="00B56812" w14:paraId="4CA4A0E8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7B9DCDD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2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05AFC08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rice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D83680C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53B3D20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Price</w:t>
            </w:r>
          </w:p>
        </w:tc>
      </w:tr>
      <w:tr w:rsidR="00B56812" w:rsidRPr="00B56812" w14:paraId="7291960E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2BDCB8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2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63605C9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IvacnoFlag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188C0A6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6533E7F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IvacnoFlag</w:t>
            </w:r>
            <w:proofErr w:type="spellEnd"/>
          </w:p>
        </w:tc>
      </w:tr>
      <w:tr w:rsidR="00B56812" w:rsidRPr="00B56812" w14:paraId="49F969F0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6368F7F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3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62BD115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Ord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A00D337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CB3D4D9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OrdType</w:t>
            </w:r>
            <w:proofErr w:type="spellEnd"/>
          </w:p>
        </w:tc>
      </w:tr>
      <w:tr w:rsidR="00B56812" w:rsidRPr="00B56812" w14:paraId="2B81DF56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062059E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3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B7E2151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ExCod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0D0ECA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A12BA4D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ExCode</w:t>
            </w:r>
            <w:proofErr w:type="spellEnd"/>
          </w:p>
        </w:tc>
      </w:tr>
      <w:tr w:rsidR="00B56812" w:rsidRPr="00B56812" w14:paraId="20BADEA3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061A509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3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D0505FD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igClOrdI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4C38BD5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CD84AD0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igClOrdID</w:t>
            </w:r>
            <w:proofErr w:type="spellEnd"/>
          </w:p>
        </w:tc>
      </w:tr>
      <w:tr w:rsidR="00B56812" w:rsidRPr="00B56812" w14:paraId="44993F4E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BFBDB39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3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815E28A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RejStaleOrd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AA090E4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CE33C9D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RejStaleOrd</w:t>
            </w:r>
            <w:proofErr w:type="spellEnd"/>
          </w:p>
        </w:tc>
      </w:tr>
      <w:tr w:rsidR="00B56812" w:rsidRPr="00B56812" w14:paraId="4EA34B5D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61E7F3C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4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B03E9DB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SenderSub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02F2DDC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CFF0659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SenderSubID</w:t>
            </w:r>
            <w:proofErr w:type="spellEnd"/>
          </w:p>
        </w:tc>
      </w:tr>
      <w:tr w:rsidR="00B56812" w:rsidRPr="00B56812" w14:paraId="4E086112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98F1E80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4</w:t>
            </w:r>
            <w:r w:rsidRPr="00B56812">
              <w:rPr>
                <w:rFonts w:ascii="Times New Roman"/>
                <w:bCs/>
                <w:szCs w:val="24"/>
              </w:rPr>
              <w:t>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2920E09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lOrd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8313A93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3A0E1F0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ClOrdID</w:t>
            </w:r>
            <w:proofErr w:type="spellEnd"/>
          </w:p>
        </w:tc>
      </w:tr>
      <w:tr w:rsidR="00B56812" w:rsidRPr="00B56812" w14:paraId="03A9C5A0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280C1D0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4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0980CFA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ransactTim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4368014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9DC4E04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ransactTime</w:t>
            </w:r>
            <w:proofErr w:type="spellEnd"/>
          </w:p>
        </w:tc>
      </w:tr>
      <w:tr w:rsidR="00B56812" w:rsidRPr="00B56812" w14:paraId="71C59505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30F3A42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4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A3AB31F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8F6682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00598DA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ID</w:t>
            </w:r>
            <w:proofErr w:type="spellEnd"/>
          </w:p>
        </w:tc>
      </w:tr>
      <w:tr w:rsidR="00B56812" w:rsidRPr="00B56812" w14:paraId="0D7F4804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3F2D90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4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67BCA43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Account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60B507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B19F2AA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Account</w:t>
            </w:r>
          </w:p>
        </w:tc>
      </w:tr>
      <w:tr w:rsidR="00B56812" w:rsidRPr="00B56812" w14:paraId="53E8ABA5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6FA7647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4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1985DCE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ymbol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D5383C6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7F317E6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ymbol</w:t>
            </w:r>
          </w:p>
        </w:tc>
      </w:tr>
      <w:tr w:rsidR="00B56812" w:rsidRPr="00B56812" w14:paraId="68051D84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00DB1A9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4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8655645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Side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2AB5F8B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37D4677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Side</w:t>
            </w:r>
          </w:p>
        </w:tc>
      </w:tr>
      <w:tr w:rsidR="00B56812" w:rsidRPr="00B56812" w14:paraId="7212A81B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74A4C70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4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8632559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E9CBE2B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E38549C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erQty</w:t>
            </w:r>
            <w:proofErr w:type="spellEnd"/>
          </w:p>
        </w:tc>
      </w:tr>
      <w:tr w:rsidR="00B56812" w:rsidRPr="00B56812" w14:paraId="7084B375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0C7FFEE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4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3B22B7F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Typ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53B7F6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6936B35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dType</w:t>
            </w:r>
            <w:proofErr w:type="spellEnd"/>
          </w:p>
        </w:tc>
      </w:tr>
      <w:tr w:rsidR="00B56812" w:rsidRPr="00B56812" w14:paraId="06A208BC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DE57C3A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5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7DB8620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imeInForc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BB5574A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6E2674F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imeInForce</w:t>
            </w:r>
            <w:proofErr w:type="spellEnd"/>
          </w:p>
        </w:tc>
      </w:tr>
      <w:tr w:rsidR="00B56812" w:rsidRPr="00B56812" w14:paraId="5331323F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135CF45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5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85D3BAB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rice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BC6F26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A4E26BE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r w:rsidRPr="00B56812">
              <w:rPr>
                <w:rFonts w:ascii="Times New Roman"/>
              </w:rPr>
              <w:t>Price</w:t>
            </w:r>
          </w:p>
        </w:tc>
      </w:tr>
      <w:tr w:rsidR="00B56812" w:rsidRPr="00B56812" w14:paraId="05DC4FE7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16171F5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5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25D7A07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IvacnoFlag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71F36F5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38C3BBC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IvacnoFlag</w:t>
            </w:r>
            <w:proofErr w:type="spellEnd"/>
          </w:p>
        </w:tc>
      </w:tr>
      <w:tr w:rsidR="00B56812" w:rsidRPr="00B56812" w14:paraId="22BC360F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FF1F1A9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5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FD0C8B2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OrdTyp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7B02881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C0EE6E2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OrdType</w:t>
            </w:r>
            <w:proofErr w:type="spellEnd"/>
          </w:p>
        </w:tc>
      </w:tr>
      <w:tr w:rsidR="00B56812" w:rsidRPr="00B56812" w14:paraId="0F2448F5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9729BA4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5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CC9B347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ExCode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0EF7652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D9B053A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ExCode</w:t>
            </w:r>
            <w:proofErr w:type="spellEnd"/>
          </w:p>
        </w:tc>
      </w:tr>
      <w:tr w:rsidR="00B56812" w:rsidRPr="00B56812" w14:paraId="29D20889" w14:textId="77777777" w:rsidTr="00B0317F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E0F8C08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5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57C157A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igClOrdI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450CBD9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AA93E90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OrigClOrdID</w:t>
            </w:r>
            <w:proofErr w:type="spellEnd"/>
          </w:p>
        </w:tc>
      </w:tr>
      <w:tr w:rsidR="00B56812" w:rsidRPr="00B56812" w14:paraId="7877218D" w14:textId="77777777" w:rsidTr="00B56812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99E2AA9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C25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D78CC1" w14:textId="77777777" w:rsidR="0066185F" w:rsidRPr="00B56812" w:rsidRDefault="0066185F" w:rsidP="00B0317F">
            <w:pPr>
              <w:spacing w:line="0" w:lineRule="atLeast"/>
              <w:ind w:left="113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TwseRejStaleOrd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3FAF97" w14:textId="77777777" w:rsidR="0066185F" w:rsidRPr="00B56812" w:rsidRDefault="0066185F" w:rsidP="00B0317F">
            <w:pPr>
              <w:spacing w:line="0" w:lineRule="atLeast"/>
              <w:jc w:val="center"/>
              <w:rPr>
                <w:rFonts w:ascii="Times New Roman"/>
              </w:rPr>
            </w:pPr>
            <w:r w:rsidRPr="00B56812">
              <w:rPr>
                <w:rFonts w:ascii="Times New Roman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94007C7" w14:textId="77777777" w:rsidR="0066185F" w:rsidRPr="00B56812" w:rsidRDefault="0066185F" w:rsidP="00B0317F">
            <w:pPr>
              <w:spacing w:line="0" w:lineRule="atLeast"/>
              <w:jc w:val="left"/>
              <w:rPr>
                <w:rFonts w:ascii="Times New Roman"/>
              </w:rPr>
            </w:pPr>
            <w:r w:rsidRPr="00B56812">
              <w:rPr>
                <w:rFonts w:ascii="Times New Roman" w:hint="eastAsia"/>
              </w:rPr>
              <w:t>檢查並更正</w:t>
            </w:r>
            <w:proofErr w:type="spellStart"/>
            <w:r w:rsidRPr="00B56812">
              <w:rPr>
                <w:rFonts w:ascii="Times New Roman"/>
              </w:rPr>
              <w:t>TwseRejStaleOrd</w:t>
            </w:r>
            <w:proofErr w:type="spellEnd"/>
          </w:p>
        </w:tc>
      </w:tr>
    </w:tbl>
    <w:p w14:paraId="0D4F0A46" w14:textId="77777777" w:rsidR="00B56812" w:rsidRPr="00B76ED8" w:rsidRDefault="00B56812" w:rsidP="0063087A">
      <w:pPr>
        <w:numPr>
          <w:ilvl w:val="0"/>
          <w:numId w:val="64"/>
        </w:numPr>
        <w:outlineLvl w:val="1"/>
        <w:rPr>
          <w:rFonts w:ascii="Times New Roman"/>
          <w:color w:val="FF0000"/>
        </w:rPr>
      </w:pPr>
      <w:bookmarkStart w:id="401" w:name="_Toc97123614"/>
      <w:bookmarkStart w:id="402" w:name="_Toc108446157"/>
      <w:r w:rsidRPr="00B76ED8">
        <w:rPr>
          <w:rFonts w:ascii="Times New Roman" w:hint="eastAsia"/>
          <w:color w:val="FF0000"/>
        </w:rPr>
        <w:t>標借交易回覆訊息狀態代碼</w:t>
      </w:r>
      <w:bookmarkEnd w:id="401"/>
      <w:bookmarkEnd w:id="402"/>
    </w:p>
    <w:tbl>
      <w:tblPr>
        <w:tblW w:w="9428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08"/>
        <w:gridCol w:w="10"/>
        <w:gridCol w:w="3024"/>
        <w:gridCol w:w="37"/>
        <w:gridCol w:w="1381"/>
        <w:gridCol w:w="49"/>
        <w:gridCol w:w="3637"/>
        <w:gridCol w:w="82"/>
      </w:tblGrid>
      <w:tr w:rsidR="00B56812" w:rsidRPr="00B76ED8" w14:paraId="51DFC134" w14:textId="77777777" w:rsidTr="008D21B4">
        <w:trPr>
          <w:trHeight w:val="956"/>
          <w:tblHeader/>
        </w:trPr>
        <w:tc>
          <w:tcPr>
            <w:tcW w:w="1218" w:type="dxa"/>
            <w:gridSpan w:val="2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14:paraId="2C49D036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>Status Code</w:t>
            </w:r>
          </w:p>
        </w:tc>
        <w:tc>
          <w:tcPr>
            <w:tcW w:w="3061" w:type="dxa"/>
            <w:gridSpan w:val="2"/>
            <w:tcBorders>
              <w:top w:val="double" w:sz="6" w:space="0" w:color="auto"/>
              <w:bottom w:val="double" w:sz="6" w:space="0" w:color="auto"/>
            </w:tcBorders>
          </w:tcPr>
          <w:p w14:paraId="26C5649C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>訊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>息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>內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>容</w:t>
            </w:r>
          </w:p>
          <w:p w14:paraId="7DB188F6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</w:p>
        </w:tc>
        <w:tc>
          <w:tcPr>
            <w:tcW w:w="1430" w:type="dxa"/>
            <w:gridSpan w:val="2"/>
            <w:tcBorders>
              <w:top w:val="double" w:sz="6" w:space="0" w:color="auto"/>
              <w:bottom w:val="double" w:sz="6" w:space="0" w:color="auto"/>
            </w:tcBorders>
          </w:tcPr>
          <w:p w14:paraId="1EE052D6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 w:val="0"/>
                <w:color w:val="FF0000"/>
                <w:sz w:val="24"/>
                <w:szCs w:val="24"/>
                <w:lang w:eastAsia="zh-TW"/>
              </w:rPr>
              <w:t>FIX GW</w:t>
            </w:r>
          </w:p>
          <w:p w14:paraId="1ED68CD3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 w:val="0"/>
                <w:color w:val="FF000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719" w:type="dxa"/>
            <w:gridSpan w:val="2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27E52D28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>證券商應辦理事項</w:t>
            </w:r>
          </w:p>
          <w:p w14:paraId="1E021B58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</w:p>
        </w:tc>
      </w:tr>
      <w:tr w:rsidR="00B56812" w:rsidRPr="00B76ED8" w14:paraId="62B03CFB" w14:textId="77777777" w:rsidTr="008D21B4">
        <w:tblPrEx>
          <w:tblLook w:val="04A0" w:firstRow="1" w:lastRow="0" w:firstColumn="1" w:lastColumn="0" w:noHBand="0" w:noVBand="1"/>
        </w:tblPrEx>
        <w:trPr>
          <w:trHeight w:val="318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03D79D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01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734ED7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</w:rPr>
              <w:t>TIME IS OVER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A47FC6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9C69789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時間超過收盤時間結束交易子系統</w:t>
            </w:r>
          </w:p>
        </w:tc>
      </w:tr>
      <w:tr w:rsidR="00B56812" w:rsidRPr="00B76ED8" w14:paraId="5F0DEFF5" w14:textId="77777777" w:rsidTr="008D21B4">
        <w:tblPrEx>
          <w:tblLook w:val="04A0" w:firstRow="1" w:lastRow="0" w:firstColumn="1" w:lastColumn="0" w:noHBand="0" w:noVBand="1"/>
        </w:tblPrEx>
        <w:trPr>
          <w:trHeight w:val="318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205DB3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02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B760CF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</w:rPr>
              <w:t>TIME IS EARLY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09DBA9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D3CC2E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時間未到，稍待再輸入委託</w:t>
            </w:r>
          </w:p>
        </w:tc>
      </w:tr>
      <w:tr w:rsidR="00B56812" w:rsidRPr="00B76ED8" w14:paraId="7075407C" w14:textId="77777777" w:rsidTr="008D21B4">
        <w:tblPrEx>
          <w:tblLook w:val="04A0" w:firstRow="1" w:lastRow="0" w:firstColumn="1" w:lastColumn="0" w:noHBand="0" w:noVBand="1"/>
        </w:tblPrEx>
        <w:trPr>
          <w:trHeight w:val="637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4BB7441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2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667AAD2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ROKER-NO ERROR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210FF86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1278B3B" w14:textId="77777777" w:rsidR="00B56812" w:rsidRPr="00B76ED8" w:rsidRDefault="00B56812" w:rsidP="008D21B4">
            <w:pPr>
              <w:spacing w:line="0" w:lineRule="atLeas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證券商代號</w:t>
            </w:r>
          </w:p>
          <w:p w14:paraId="6514F7D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SenderSubID</w:t>
            </w:r>
            <w:proofErr w:type="spellEnd"/>
          </w:p>
        </w:tc>
      </w:tr>
      <w:tr w:rsidR="00B56812" w:rsidRPr="00B76ED8" w14:paraId="0A35EE1C" w14:textId="77777777" w:rsidTr="008D21B4">
        <w:tblPrEx>
          <w:tblLook w:val="04A0" w:firstRow="1" w:lastRow="0" w:firstColumn="1" w:lastColumn="0" w:noHBand="0" w:noVBand="1"/>
        </w:tblPrEx>
        <w:trPr>
          <w:trHeight w:val="637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D37B5A1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3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D3FC093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RANCH-NO ERROR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1CB8E22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9189A2D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分公司代號</w:t>
            </w:r>
          </w:p>
          <w:p w14:paraId="0FDF7270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SenderSubID</w:t>
            </w:r>
            <w:proofErr w:type="spellEnd"/>
          </w:p>
        </w:tc>
      </w:tr>
      <w:tr w:rsidR="00B56812" w:rsidRPr="00B76ED8" w14:paraId="788232B7" w14:textId="77777777" w:rsidTr="008D21B4">
        <w:tblPrEx>
          <w:tblLook w:val="04A0" w:firstRow="1" w:lastRow="0" w:firstColumn="1" w:lastColumn="0" w:noHBand="0" w:noVBand="1"/>
        </w:tblPrEx>
        <w:trPr>
          <w:trHeight w:val="637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1FC5D3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4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9911E42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IVACNO ERROR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F42BFEA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EC94A1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投資人帳號</w:t>
            </w:r>
          </w:p>
          <w:p w14:paraId="7B2C95F8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Account</w:t>
            </w:r>
          </w:p>
        </w:tc>
      </w:tr>
      <w:tr w:rsidR="00B56812" w:rsidRPr="00B76ED8" w14:paraId="18A70A49" w14:textId="77777777" w:rsidTr="008D21B4">
        <w:tblPrEx>
          <w:tblLook w:val="04A0" w:firstRow="1" w:lastRow="0" w:firstColumn="1" w:lastColumn="0" w:noHBand="0" w:noVBand="1"/>
        </w:tblPrEx>
        <w:trPr>
          <w:trHeight w:val="637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5E09EC7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7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537FB5C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ORDER</w:t>
            </w:r>
            <w:r w:rsidRPr="00B76ED8">
              <w:rPr>
                <w:rFonts w:ascii="Times New Roman"/>
                <w:color w:val="FF0000"/>
              </w:rPr>
              <w:t>-NO ERROR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FB29B56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1FE24D0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委託書編號</w:t>
            </w:r>
          </w:p>
          <w:p w14:paraId="5DD6E89F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</w:tr>
      <w:tr w:rsidR="00B56812" w:rsidRPr="00B76ED8" w14:paraId="3F122ECA" w14:textId="77777777" w:rsidTr="008D21B4">
        <w:tblPrEx>
          <w:tblLook w:val="04A0" w:firstRow="1" w:lastRow="0" w:firstColumn="1" w:lastColumn="0" w:noHBand="0" w:noVBand="1"/>
        </w:tblPrEx>
        <w:trPr>
          <w:trHeight w:val="637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B4242E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8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80E3E9D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STOCK-NO ERROR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584CF92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031BF945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股票代號</w:t>
            </w:r>
          </w:p>
          <w:p w14:paraId="63368ED3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Symbol</w:t>
            </w:r>
          </w:p>
        </w:tc>
      </w:tr>
      <w:tr w:rsidR="00B56812" w:rsidRPr="00B76ED8" w14:paraId="7A649165" w14:textId="77777777" w:rsidTr="008D21B4">
        <w:tblPrEx>
          <w:tblLook w:val="04A0" w:firstRow="1" w:lastRow="0" w:firstColumn="1" w:lastColumn="0" w:noHBand="0" w:noVBand="1"/>
        </w:tblPrEx>
        <w:trPr>
          <w:trHeight w:val="625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799C8B6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9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1B5B2FA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PRICE ERROR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29FF7E3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DF59BD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單價</w:t>
            </w:r>
          </w:p>
          <w:p w14:paraId="3268D29D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Price</w:t>
            </w:r>
          </w:p>
        </w:tc>
      </w:tr>
      <w:tr w:rsidR="00B56812" w:rsidRPr="00B76ED8" w14:paraId="49DC828C" w14:textId="77777777" w:rsidTr="008D21B4">
        <w:tblPrEx>
          <w:tblLook w:val="04A0" w:firstRow="1" w:lastRow="0" w:firstColumn="1" w:lastColumn="0" w:noHBand="0" w:noVBand="1"/>
        </w:tblPrEx>
        <w:trPr>
          <w:trHeight w:val="637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F2AD104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20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8A17413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QUANTITY ERROR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4EECCDA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83599C4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委託</w:t>
            </w:r>
            <w:r w:rsidRPr="00B76ED8">
              <w:rPr>
                <w:rFonts w:ascii="Times New Roman"/>
                <w:bCs/>
                <w:color w:val="FF0000"/>
              </w:rPr>
              <w:t>數量</w:t>
            </w:r>
          </w:p>
          <w:p w14:paraId="6B58D47C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FIX</w:t>
            </w:r>
            <w:r w:rsidRPr="00B76ED8">
              <w:rPr>
                <w:rFonts w:ascii="Times New Roman" w:hint="eastAsia"/>
                <w:bCs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bCs/>
                <w:color w:val="FF0000"/>
              </w:rPr>
              <w:t>OrderQty</w:t>
            </w:r>
            <w:proofErr w:type="spellEnd"/>
          </w:p>
        </w:tc>
      </w:tr>
      <w:tr w:rsidR="00B56812" w:rsidRPr="00B76ED8" w14:paraId="0F9290B3" w14:textId="77777777" w:rsidTr="008D21B4">
        <w:tblPrEx>
          <w:tblLook w:val="04A0" w:firstRow="1" w:lastRow="0" w:firstColumn="1" w:lastColumn="0" w:noHBand="0" w:noVBand="1"/>
        </w:tblPrEx>
        <w:trPr>
          <w:trHeight w:val="637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B89051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21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295CB41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S</w:t>
            </w:r>
            <w:r w:rsidRPr="00B76ED8">
              <w:rPr>
                <w:rFonts w:ascii="Times New Roman"/>
                <w:color w:val="FF0000"/>
              </w:rPr>
              <w:t>TOCK-NO NOT ALLOWED</w:t>
            </w: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7A34C6A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1EB74325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</w:t>
            </w:r>
            <w:r w:rsidRPr="00B76ED8">
              <w:rPr>
                <w:rFonts w:ascii="Times New Roman" w:hint="eastAsia"/>
                <w:color w:val="FF0000"/>
              </w:rPr>
              <w:t>股票代號</w:t>
            </w:r>
          </w:p>
          <w:p w14:paraId="7797A49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FI</w:t>
            </w:r>
            <w:r w:rsidRPr="00B76ED8">
              <w:rPr>
                <w:rFonts w:ascii="Times New Roman" w:hint="eastAsia"/>
                <w:color w:val="FF0000"/>
              </w:rPr>
              <w:t>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/>
                <w:color w:val="FF0000"/>
              </w:rPr>
              <w:t>Symbol</w:t>
            </w:r>
          </w:p>
        </w:tc>
      </w:tr>
      <w:tr w:rsidR="00B56812" w:rsidRPr="00B76ED8" w14:paraId="11EFE981" w14:textId="77777777" w:rsidTr="008D21B4">
        <w:tblPrEx>
          <w:tblLook w:val="04A0" w:firstRow="1" w:lastRow="0" w:firstColumn="1" w:lastColumn="0" w:noHBand="0" w:noVBand="1"/>
        </w:tblPrEx>
        <w:trPr>
          <w:trHeight w:val="637"/>
        </w:trPr>
        <w:tc>
          <w:tcPr>
            <w:tcW w:w="1218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4C5D41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22</w:t>
            </w:r>
          </w:p>
        </w:tc>
        <w:tc>
          <w:tcPr>
            <w:tcW w:w="3061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466E8AD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 xml:space="preserve">Duplicate 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AF8F8A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71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C682DA1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檢查並更正</w:t>
            </w:r>
            <w:r w:rsidRPr="00B76ED8">
              <w:rPr>
                <w:rFonts w:ascii="Times New Roman"/>
                <w:bCs/>
                <w:color w:val="FF0000"/>
              </w:rPr>
              <w:t>委託書編號</w:t>
            </w:r>
          </w:p>
          <w:p w14:paraId="73AB6934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</w:tr>
      <w:tr w:rsidR="00B56812" w:rsidRPr="00B76ED8" w14:paraId="1898B2D4" w14:textId="77777777" w:rsidTr="008D21B4">
        <w:tblPrEx>
          <w:tblLook w:val="04A0" w:firstRow="1" w:lastRow="0" w:firstColumn="1" w:lastColumn="0" w:noHBand="0" w:noVBand="1"/>
        </w:tblPrEx>
        <w:trPr>
          <w:gridAfter w:val="1"/>
          <w:wAfter w:w="82" w:type="dxa"/>
        </w:trPr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BDDA5D9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46</w:t>
            </w:r>
          </w:p>
        </w:tc>
        <w:tc>
          <w:tcPr>
            <w:tcW w:w="3034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1304136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proofErr w:type="spellStart"/>
            <w:r w:rsidRPr="00B76ED8">
              <w:rPr>
                <w:rFonts w:ascii="Times New Roman" w:hint="eastAsia"/>
                <w:color w:val="FF0000"/>
                <w:szCs w:val="24"/>
              </w:rPr>
              <w:t>OrdType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Error</w:t>
            </w:r>
          </w:p>
        </w:tc>
        <w:tc>
          <w:tcPr>
            <w:tcW w:w="1418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342841D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9D34205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</w:t>
            </w:r>
            <w:r w:rsidRPr="00B76ED8">
              <w:rPr>
                <w:rFonts w:ascii="Times New Roman" w:hint="eastAsia"/>
                <w:color w:val="FF0000"/>
              </w:rPr>
              <w:t>委託方式註記</w:t>
            </w:r>
          </w:p>
        </w:tc>
      </w:tr>
      <w:tr w:rsidR="00B56812" w:rsidRPr="00B76ED8" w14:paraId="5968C0B0" w14:textId="77777777" w:rsidTr="008D21B4">
        <w:tblPrEx>
          <w:tblLook w:val="04A0" w:firstRow="1" w:lastRow="0" w:firstColumn="1" w:lastColumn="0" w:noHBand="0" w:noVBand="1"/>
        </w:tblPrEx>
        <w:trPr>
          <w:gridAfter w:val="1"/>
          <w:wAfter w:w="82" w:type="dxa"/>
        </w:trPr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5112FE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47</w:t>
            </w:r>
          </w:p>
        </w:tc>
        <w:tc>
          <w:tcPr>
            <w:tcW w:w="3034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F67964B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TIME-IN-FORCE</w:t>
            </w:r>
            <w:r w:rsidRPr="00B76ED8">
              <w:rPr>
                <w:rFonts w:ascii="Times New Roman"/>
                <w:color w:val="FF0000"/>
                <w:szCs w:val="24"/>
              </w:rPr>
              <w:t xml:space="preserve"> ERROR</w:t>
            </w:r>
          </w:p>
        </w:tc>
        <w:tc>
          <w:tcPr>
            <w:tcW w:w="1418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3FDB23B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686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6AB6C5B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請</w:t>
            </w:r>
            <w:r w:rsidRPr="00B76ED8">
              <w:rPr>
                <w:rFonts w:ascii="Times New Roman"/>
                <w:color w:val="FF0000"/>
              </w:rPr>
              <w:t>檢查並更正</w:t>
            </w:r>
            <w:r w:rsidRPr="00B76ED8">
              <w:rPr>
                <w:rFonts w:ascii="Times New Roman" w:hint="eastAsia"/>
                <w:color w:val="FF0000"/>
                <w:szCs w:val="28"/>
              </w:rPr>
              <w:t>委託時</w:t>
            </w:r>
            <w:r w:rsidRPr="00B76ED8">
              <w:rPr>
                <w:rFonts w:ascii="Times New Roman"/>
                <w:color w:val="FF0000"/>
                <w:szCs w:val="24"/>
              </w:rPr>
              <w:t>效</w:t>
            </w:r>
            <w:r w:rsidRPr="00B76ED8">
              <w:rPr>
                <w:rFonts w:ascii="Times New Roman" w:hint="eastAsia"/>
                <w:color w:val="FF0000"/>
                <w:szCs w:val="24"/>
              </w:rPr>
              <w:t>類別</w:t>
            </w:r>
            <w:r w:rsidRPr="00B76ED8">
              <w:rPr>
                <w:rFonts w:ascii="Times New Roman" w:hint="eastAsia"/>
                <w:color w:val="FF0000"/>
              </w:rPr>
              <w:t>註記</w:t>
            </w:r>
          </w:p>
        </w:tc>
      </w:tr>
      <w:tr w:rsidR="00B56812" w:rsidRPr="00B76ED8" w14:paraId="06F73835" w14:textId="77777777" w:rsidTr="008D21B4">
        <w:tblPrEx>
          <w:tblLook w:val="04A0" w:firstRow="1" w:lastRow="0" w:firstColumn="1" w:lastColumn="0" w:noHBand="0" w:noVBand="1"/>
        </w:tblPrEx>
        <w:trPr>
          <w:trHeight w:val="637"/>
        </w:trPr>
        <w:tc>
          <w:tcPr>
            <w:tcW w:w="1218" w:type="dxa"/>
            <w:gridSpan w:val="2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2B513C7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4</w:t>
            </w:r>
            <w:r w:rsidRPr="00B76ED8">
              <w:rPr>
                <w:rFonts w:ascii="Times New Roman" w:hint="eastAsia"/>
                <w:color w:val="FF0000"/>
              </w:rPr>
              <w:t>089</w:t>
            </w:r>
          </w:p>
        </w:tc>
        <w:tc>
          <w:tcPr>
            <w:tcW w:w="3061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7C48C17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</w:rPr>
              <w:t>Error Over Limit</w:t>
            </w:r>
          </w:p>
        </w:tc>
        <w:tc>
          <w:tcPr>
            <w:tcW w:w="1430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A3F1D2E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719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124F4AD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錯誤次數超過限制</w:t>
            </w:r>
            <w:r w:rsidRPr="00B76ED8">
              <w:rPr>
                <w:rFonts w:ascii="Times New Roman"/>
                <w:color w:val="FF0000"/>
              </w:rPr>
              <w:t>，</w:t>
            </w:r>
            <w:r w:rsidRPr="00B76ED8">
              <w:rPr>
                <w:rFonts w:ascii="Times New Roman" w:hint="eastAsia"/>
                <w:color w:val="FF0000"/>
              </w:rPr>
              <w:t>聯絡證交所電腦操作管理人員解除設定</w:t>
            </w:r>
            <w:r w:rsidRPr="00B76ED8">
              <w:rPr>
                <w:rFonts w:ascii="Times New Roman" w:hint="eastAsia"/>
                <w:bCs/>
                <w:color w:val="FF0000"/>
              </w:rPr>
              <w:t>。</w:t>
            </w:r>
          </w:p>
        </w:tc>
      </w:tr>
    </w:tbl>
    <w:p w14:paraId="553406C5" w14:textId="77777777" w:rsidR="00B56812" w:rsidRPr="00B76ED8" w:rsidRDefault="00B56812" w:rsidP="00B56812">
      <w:pPr>
        <w:pStyle w:val="af0"/>
        <w:ind w:left="0"/>
        <w:rPr>
          <w:rFonts w:ascii="Times New Roman" w:eastAsia="標楷體" w:hAnsi="Times New Roman"/>
          <w:color w:val="000000"/>
          <w:lang w:eastAsia="zh-TW"/>
        </w:rPr>
      </w:pPr>
    </w:p>
    <w:p w14:paraId="47F49247" w14:textId="77777777" w:rsidR="00B56812" w:rsidRPr="00B76ED8" w:rsidRDefault="00B56812" w:rsidP="0063087A">
      <w:pPr>
        <w:numPr>
          <w:ilvl w:val="0"/>
          <w:numId w:val="64"/>
        </w:numPr>
        <w:outlineLvl w:val="1"/>
        <w:rPr>
          <w:rFonts w:ascii="Times New Roman"/>
          <w:color w:val="FF0000"/>
        </w:rPr>
      </w:pPr>
      <w:bookmarkStart w:id="403" w:name="_Toc97123616"/>
      <w:bookmarkStart w:id="404" w:name="_Toc108446158"/>
      <w:r w:rsidRPr="00B76ED8">
        <w:rPr>
          <w:rFonts w:ascii="Times New Roman" w:hint="eastAsia"/>
          <w:color w:val="FF0000"/>
        </w:rPr>
        <w:t>一般標購交易回覆訊息狀態代碼</w:t>
      </w:r>
      <w:bookmarkEnd w:id="403"/>
      <w:bookmarkEnd w:id="404"/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08"/>
        <w:gridCol w:w="3034"/>
        <w:gridCol w:w="1418"/>
        <w:gridCol w:w="3686"/>
      </w:tblGrid>
      <w:tr w:rsidR="00B56812" w:rsidRPr="00B76ED8" w14:paraId="76EB8B81" w14:textId="77777777" w:rsidTr="008D21B4">
        <w:trPr>
          <w:tblHeader/>
        </w:trPr>
        <w:tc>
          <w:tcPr>
            <w:tcW w:w="1208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14:paraId="0C9C780D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>Status Code</w:t>
            </w:r>
          </w:p>
        </w:tc>
        <w:tc>
          <w:tcPr>
            <w:tcW w:w="3034" w:type="dxa"/>
            <w:tcBorders>
              <w:top w:val="double" w:sz="6" w:space="0" w:color="auto"/>
              <w:bottom w:val="double" w:sz="6" w:space="0" w:color="auto"/>
            </w:tcBorders>
          </w:tcPr>
          <w:p w14:paraId="69B63E6C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訊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息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內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容</w:t>
            </w:r>
          </w:p>
          <w:p w14:paraId="0F859BD1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14:paraId="13B74798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 w:val="0"/>
                <w:color w:val="FF0000"/>
                <w:sz w:val="24"/>
                <w:szCs w:val="24"/>
                <w:lang w:eastAsia="zh-TW"/>
              </w:rPr>
              <w:t>FIX GW</w:t>
            </w:r>
          </w:p>
          <w:p w14:paraId="79423B34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 w:val="0"/>
                <w:color w:val="FF000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7CE62170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證券商應辦理事項</w:t>
            </w:r>
          </w:p>
          <w:p w14:paraId="239DC717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</w:p>
        </w:tc>
      </w:tr>
      <w:tr w:rsidR="00B56812" w:rsidRPr="00B76ED8" w14:paraId="56C3814B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53BF03" w14:textId="491810C0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0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D3A657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</w:rPr>
              <w:t>TIME IS OV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A11FB0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24972BD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時間超過收盤時間結束交易子系統</w:t>
            </w:r>
          </w:p>
        </w:tc>
      </w:tr>
      <w:tr w:rsidR="00B56812" w:rsidRPr="00B76ED8" w14:paraId="096C813C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4402C6" w14:textId="564C5177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0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2B3F52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</w:rPr>
              <w:t>TIME IS EARL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28FB04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2329435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時間未到，稍待再輸入委託</w:t>
            </w:r>
          </w:p>
        </w:tc>
      </w:tr>
      <w:tr w:rsidR="00B56812" w:rsidRPr="00B76ED8" w14:paraId="3F700EE8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2A69551" w14:textId="4062C7A7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1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BBB18F1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ROKER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3B8D190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44C261A" w14:textId="77777777" w:rsidR="00B56812" w:rsidRPr="00B76ED8" w:rsidRDefault="00B56812" w:rsidP="008D21B4">
            <w:pPr>
              <w:spacing w:line="0" w:lineRule="atLeas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證券商代號</w:t>
            </w:r>
          </w:p>
          <w:p w14:paraId="585E946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SenderSubID</w:t>
            </w:r>
            <w:proofErr w:type="spellEnd"/>
          </w:p>
        </w:tc>
      </w:tr>
      <w:tr w:rsidR="00B56812" w:rsidRPr="00B76ED8" w14:paraId="779F56F5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8F8ABCE" w14:textId="56DBDEB6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1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6E3C94B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RANCH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BADF259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B3731B4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分公司代號</w:t>
            </w:r>
          </w:p>
          <w:p w14:paraId="5F7A731F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SenderSubID</w:t>
            </w:r>
            <w:proofErr w:type="spellEnd"/>
          </w:p>
        </w:tc>
      </w:tr>
      <w:tr w:rsidR="00B56812" w:rsidRPr="00B76ED8" w14:paraId="1AB5C660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6D7E805" w14:textId="0B971B8C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1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3ECDAC4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IVAC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091479B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074B3D6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投資人帳號</w:t>
            </w:r>
          </w:p>
          <w:p w14:paraId="7824113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Account</w:t>
            </w:r>
          </w:p>
        </w:tc>
      </w:tr>
      <w:tr w:rsidR="00B56812" w:rsidRPr="00B76ED8" w14:paraId="6FB12BCF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A87FE5B" w14:textId="65CDBBBE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1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E35CCB6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ORDER</w:t>
            </w:r>
            <w:r w:rsidRPr="00B76ED8">
              <w:rPr>
                <w:rFonts w:ascii="Times New Roman"/>
                <w:color w:val="FF0000"/>
              </w:rPr>
              <w:t>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0FB5249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4909123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委託書編號</w:t>
            </w:r>
          </w:p>
          <w:p w14:paraId="491CC4A8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</w:tr>
      <w:tr w:rsidR="00B56812" w:rsidRPr="00B76ED8" w14:paraId="4474408D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AEA88AD" w14:textId="523667AD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1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28A4505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STOCK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D86812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0C15485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股票代號</w:t>
            </w:r>
          </w:p>
          <w:p w14:paraId="27856B5B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Symbol</w:t>
            </w:r>
          </w:p>
        </w:tc>
      </w:tr>
      <w:tr w:rsidR="00B56812" w:rsidRPr="00B76ED8" w14:paraId="6FC2E954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ADD276E" w14:textId="5A723643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1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13E885E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PRIC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7025D1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0B9CDC9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單價</w:t>
            </w:r>
          </w:p>
          <w:p w14:paraId="53188C15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Price</w:t>
            </w:r>
          </w:p>
        </w:tc>
      </w:tr>
      <w:tr w:rsidR="00B56812" w:rsidRPr="00B76ED8" w14:paraId="0623AAE9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37E2458" w14:textId="49941B12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2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944FBF1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QUANTITY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6821A54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838D0D2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委託</w:t>
            </w:r>
            <w:r w:rsidRPr="00B76ED8">
              <w:rPr>
                <w:rFonts w:ascii="Times New Roman"/>
                <w:bCs/>
                <w:color w:val="FF0000"/>
              </w:rPr>
              <w:t>數量</w:t>
            </w:r>
            <w:r w:rsidRPr="00B76ED8">
              <w:rPr>
                <w:rFonts w:ascii="Times New Roman"/>
                <w:bCs/>
                <w:color w:val="FF0000"/>
              </w:rPr>
              <w:t>;</w:t>
            </w:r>
          </w:p>
          <w:p w14:paraId="66AFECFE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FIX</w:t>
            </w:r>
            <w:r w:rsidRPr="00B76ED8">
              <w:rPr>
                <w:rFonts w:ascii="Times New Roman" w:hint="eastAsia"/>
                <w:bCs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bCs/>
                <w:color w:val="FF0000"/>
              </w:rPr>
              <w:t>OrderQty</w:t>
            </w:r>
            <w:proofErr w:type="spellEnd"/>
          </w:p>
        </w:tc>
      </w:tr>
      <w:tr w:rsidR="00B56812" w:rsidRPr="00B76ED8" w14:paraId="6A86DAF6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1606FEF" w14:textId="5E1D7B59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2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BB2DBA6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QUANTITY NOT MULTIPL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7A12F24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2D9A6EFE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委託</w:t>
            </w:r>
            <w:r w:rsidRPr="00B76ED8">
              <w:rPr>
                <w:rFonts w:ascii="Times New Roman"/>
                <w:bCs/>
                <w:color w:val="FF0000"/>
              </w:rPr>
              <w:t>數量</w:t>
            </w:r>
            <w:r w:rsidRPr="00B76ED8">
              <w:rPr>
                <w:rFonts w:ascii="Times New Roman"/>
                <w:bCs/>
                <w:color w:val="FF0000"/>
              </w:rPr>
              <w:t>;</w:t>
            </w:r>
          </w:p>
          <w:p w14:paraId="18A0C3DE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FIX</w:t>
            </w:r>
            <w:r w:rsidRPr="00B76ED8">
              <w:rPr>
                <w:rFonts w:ascii="Times New Roman" w:hint="eastAsia"/>
                <w:bCs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bCs/>
                <w:color w:val="FF0000"/>
              </w:rPr>
              <w:t>OrderQty</w:t>
            </w:r>
            <w:proofErr w:type="spellEnd"/>
          </w:p>
        </w:tc>
      </w:tr>
      <w:tr w:rsidR="00B56812" w:rsidRPr="00B76ED8" w14:paraId="2DB8BAA6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28AFBDD" w14:textId="3538185B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</w:t>
            </w:r>
            <w:r w:rsidR="00B56812" w:rsidRPr="00B76ED8">
              <w:rPr>
                <w:rFonts w:ascii="Times New Roman"/>
                <w:color w:val="FF0000"/>
              </w:rPr>
              <w:t>2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8ED27B9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 xml:space="preserve">Duplicate 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D19C742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0FE341F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檢查並更正</w:t>
            </w:r>
            <w:r w:rsidRPr="00B76ED8">
              <w:rPr>
                <w:rFonts w:ascii="Times New Roman"/>
                <w:bCs/>
                <w:color w:val="FF0000"/>
              </w:rPr>
              <w:t>委託書編號</w:t>
            </w:r>
          </w:p>
          <w:p w14:paraId="132280ED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</w:tr>
      <w:tr w:rsidR="00B56812" w:rsidRPr="00B76ED8" w14:paraId="71B62BEE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2DD2EC6" w14:textId="2F9B0722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/>
                <w:color w:val="FF0000"/>
              </w:rPr>
              <w:t>02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A582BD0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S</w:t>
            </w:r>
            <w:r w:rsidRPr="00B76ED8">
              <w:rPr>
                <w:rFonts w:ascii="Times New Roman"/>
                <w:color w:val="FF0000"/>
              </w:rPr>
              <w:t>TOCK-NO NOT ALLOWE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39581C9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</w:t>
            </w:r>
            <w:r w:rsidRPr="00B76ED8">
              <w:rPr>
                <w:rFonts w:ascii="Times New Roman"/>
                <w:color w:val="FF0000"/>
              </w:rPr>
              <w:t>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9A0D0D6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股票代號</w:t>
            </w:r>
          </w:p>
          <w:p w14:paraId="09789343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Symbol</w:t>
            </w:r>
          </w:p>
        </w:tc>
      </w:tr>
      <w:tr w:rsidR="00B56812" w:rsidRPr="00B76ED8" w14:paraId="27BBE6E7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4C04B4F" w14:textId="57323952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/>
                <w:color w:val="FF0000"/>
              </w:rPr>
              <w:t>02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0160DAA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</w:rPr>
              <w:t>ORDER 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916DEE4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3D71AA25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檢查並更正</w:t>
            </w:r>
            <w:r w:rsidRPr="00B76ED8">
              <w:rPr>
                <w:rFonts w:ascii="Times New Roman"/>
                <w:bCs/>
                <w:color w:val="FF0000"/>
              </w:rPr>
              <w:t>委託書編號</w:t>
            </w:r>
          </w:p>
          <w:p w14:paraId="4C9914B3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</w:tr>
      <w:tr w:rsidR="00B56812" w:rsidRPr="00B76ED8" w14:paraId="230037F9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E95F785" w14:textId="7998F06C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/>
                <w:color w:val="FF0000"/>
              </w:rPr>
              <w:t>02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A458DB9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QUANTITY OVER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95AB4F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  <w:r w:rsidRPr="00B76ED8">
              <w:rPr>
                <w:rFonts w:ascii="Times New Roman"/>
                <w:color w:val="FF0000"/>
              </w:rPr>
              <w:t>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17DD61DE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委託數量</w:t>
            </w:r>
          </w:p>
        </w:tc>
      </w:tr>
      <w:tr w:rsidR="00B56812" w:rsidRPr="00B76ED8" w14:paraId="667E9226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A701962" w14:textId="769BEB68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4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98A9AD9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Stock suspende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5632CED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78BF85D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請檢查委託資料，該股票已不允許輸入委託。</w:t>
            </w:r>
          </w:p>
        </w:tc>
      </w:tr>
      <w:tr w:rsidR="00B56812" w:rsidRPr="00B76ED8" w14:paraId="75CCC578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0B99E30" w14:textId="5CD2D818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4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BF65DE0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proofErr w:type="spellStart"/>
            <w:r w:rsidRPr="00B76ED8">
              <w:rPr>
                <w:rFonts w:ascii="Times New Roman" w:hint="eastAsia"/>
                <w:color w:val="FF0000"/>
                <w:szCs w:val="24"/>
              </w:rPr>
              <w:t>OrdType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57C03F7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01B0C6F1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</w:t>
            </w:r>
            <w:r w:rsidRPr="00B76ED8">
              <w:rPr>
                <w:rFonts w:ascii="Times New Roman" w:hint="eastAsia"/>
                <w:color w:val="FF0000"/>
              </w:rPr>
              <w:t>委託方式註記</w:t>
            </w:r>
          </w:p>
        </w:tc>
      </w:tr>
      <w:tr w:rsidR="00B56812" w:rsidRPr="00B76ED8" w14:paraId="301EEAF8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BC07618" w14:textId="20B38659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4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17F5E0C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TIME-IN-FORCE</w:t>
            </w:r>
            <w:r w:rsidRPr="00B76ED8">
              <w:rPr>
                <w:rFonts w:ascii="Times New Roman"/>
                <w:color w:val="FF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E47B857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2077D479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請</w:t>
            </w:r>
            <w:r w:rsidRPr="00B76ED8">
              <w:rPr>
                <w:rFonts w:ascii="Times New Roman"/>
                <w:color w:val="FF0000"/>
              </w:rPr>
              <w:t>檢查並更正</w:t>
            </w:r>
            <w:r w:rsidRPr="00B76ED8">
              <w:rPr>
                <w:rFonts w:ascii="Times New Roman" w:hint="eastAsia"/>
                <w:color w:val="FF0000"/>
                <w:szCs w:val="28"/>
              </w:rPr>
              <w:t>委託時</w:t>
            </w:r>
            <w:r w:rsidRPr="00B76ED8">
              <w:rPr>
                <w:rFonts w:ascii="Times New Roman"/>
                <w:color w:val="FF0000"/>
                <w:szCs w:val="24"/>
              </w:rPr>
              <w:t>效</w:t>
            </w:r>
            <w:r w:rsidRPr="00B76ED8">
              <w:rPr>
                <w:rFonts w:ascii="Times New Roman" w:hint="eastAsia"/>
                <w:color w:val="FF0000"/>
                <w:szCs w:val="24"/>
              </w:rPr>
              <w:t>類別</w:t>
            </w:r>
            <w:r w:rsidRPr="00B76ED8">
              <w:rPr>
                <w:rFonts w:ascii="Times New Roman" w:hint="eastAsia"/>
                <w:color w:val="FF0000"/>
              </w:rPr>
              <w:t>註記</w:t>
            </w:r>
          </w:p>
        </w:tc>
      </w:tr>
      <w:tr w:rsidR="00B56812" w:rsidRPr="00B76ED8" w14:paraId="3783ECE0" w14:textId="77777777" w:rsidTr="008D21B4">
        <w:tblPrEx>
          <w:tblLook w:val="04A0" w:firstRow="1" w:lastRow="0" w:firstColumn="1" w:lastColumn="0" w:noHBand="0" w:noVBand="1"/>
        </w:tblPrEx>
        <w:trPr>
          <w:trHeight w:val="715"/>
        </w:trPr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D28EABC" w14:textId="17419ACC" w:rsidR="00B56812" w:rsidRPr="00B76ED8" w:rsidRDefault="00C3517A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>
              <w:rPr>
                <w:rFonts w:ascii="Times New Roman"/>
                <w:color w:val="FF0000"/>
              </w:rPr>
              <w:t>8</w:t>
            </w:r>
            <w:r w:rsidR="00B56812" w:rsidRPr="00B76ED8">
              <w:rPr>
                <w:rFonts w:ascii="Times New Roman" w:hint="eastAsia"/>
                <w:color w:val="FF0000"/>
              </w:rPr>
              <w:t>08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5C20272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</w:rPr>
              <w:t>Error Over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EE48237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2F6457A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錯誤次數超過限制</w:t>
            </w:r>
            <w:r w:rsidRPr="00B76ED8">
              <w:rPr>
                <w:rFonts w:ascii="Times New Roman"/>
                <w:color w:val="FF0000"/>
              </w:rPr>
              <w:t>，</w:t>
            </w:r>
            <w:r w:rsidRPr="00B76ED8">
              <w:rPr>
                <w:rFonts w:ascii="Times New Roman" w:hint="eastAsia"/>
                <w:color w:val="FF0000"/>
              </w:rPr>
              <w:t>聯絡證交所電腦操作管理人員解除設定</w:t>
            </w:r>
            <w:r w:rsidRPr="00B76ED8">
              <w:rPr>
                <w:rFonts w:ascii="Times New Roman" w:hint="eastAsia"/>
                <w:bCs/>
                <w:color w:val="FF0000"/>
              </w:rPr>
              <w:t>。</w:t>
            </w:r>
          </w:p>
        </w:tc>
      </w:tr>
    </w:tbl>
    <w:p w14:paraId="5B23183A" w14:textId="77777777" w:rsidR="00B56812" w:rsidRPr="00B76ED8" w:rsidRDefault="00B56812" w:rsidP="00B56812">
      <w:pPr>
        <w:pStyle w:val="af0"/>
        <w:ind w:left="0"/>
        <w:rPr>
          <w:rFonts w:ascii="Times New Roman" w:eastAsia="標楷體" w:hAnsi="Times New Roman"/>
          <w:color w:val="000000"/>
          <w:lang w:val="en-US" w:eastAsia="zh-TW"/>
        </w:rPr>
      </w:pPr>
    </w:p>
    <w:p w14:paraId="6C655484" w14:textId="77777777" w:rsidR="00B56812" w:rsidRPr="00B76ED8" w:rsidRDefault="00B56812" w:rsidP="0063087A">
      <w:pPr>
        <w:numPr>
          <w:ilvl w:val="0"/>
          <w:numId w:val="64"/>
        </w:numPr>
        <w:outlineLvl w:val="1"/>
        <w:rPr>
          <w:rFonts w:ascii="Times New Roman"/>
          <w:color w:val="FF0000"/>
        </w:rPr>
      </w:pPr>
      <w:bookmarkStart w:id="405" w:name="_Toc97123617"/>
      <w:bookmarkStart w:id="406" w:name="_Toc108446159"/>
      <w:r w:rsidRPr="00B76ED8">
        <w:rPr>
          <w:rFonts w:ascii="Times New Roman" w:hint="eastAsia"/>
          <w:color w:val="FF0000"/>
        </w:rPr>
        <w:t>證金標購交易回覆訊息狀態代碼</w:t>
      </w:r>
      <w:bookmarkEnd w:id="405"/>
      <w:bookmarkEnd w:id="406"/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08"/>
        <w:gridCol w:w="3034"/>
        <w:gridCol w:w="1418"/>
        <w:gridCol w:w="3686"/>
      </w:tblGrid>
      <w:tr w:rsidR="00B56812" w:rsidRPr="00B76ED8" w14:paraId="5C8B239A" w14:textId="77777777" w:rsidTr="008D21B4">
        <w:trPr>
          <w:tblHeader/>
        </w:trPr>
        <w:tc>
          <w:tcPr>
            <w:tcW w:w="1208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14:paraId="066837EE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>Status Code</w:t>
            </w:r>
          </w:p>
        </w:tc>
        <w:tc>
          <w:tcPr>
            <w:tcW w:w="3034" w:type="dxa"/>
            <w:tcBorders>
              <w:top w:val="double" w:sz="6" w:space="0" w:color="auto"/>
              <w:bottom w:val="double" w:sz="6" w:space="0" w:color="auto"/>
            </w:tcBorders>
          </w:tcPr>
          <w:p w14:paraId="67364F32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訊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息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內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容</w:t>
            </w:r>
          </w:p>
          <w:p w14:paraId="298911AC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14:paraId="0A77CB87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 w:val="0"/>
                <w:color w:val="FF0000"/>
                <w:sz w:val="24"/>
                <w:szCs w:val="24"/>
                <w:lang w:eastAsia="zh-TW"/>
              </w:rPr>
              <w:t>FIX GW</w:t>
            </w:r>
          </w:p>
          <w:p w14:paraId="30C7BDEE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 w:val="0"/>
                <w:color w:val="FF000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79CE1CAA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證券商應辦理事項</w:t>
            </w:r>
          </w:p>
          <w:p w14:paraId="732E915A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</w:p>
        </w:tc>
      </w:tr>
      <w:tr w:rsidR="00B56812" w:rsidRPr="00B76ED8" w14:paraId="625D8A29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E1B92A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0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896184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</w:rPr>
              <w:t>TIME IS OV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6ED5F4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212B2AE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時間超過收盤時間結束交易子系統</w:t>
            </w:r>
          </w:p>
        </w:tc>
      </w:tr>
      <w:tr w:rsidR="00B56812" w:rsidRPr="00B76ED8" w14:paraId="7C0F6421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8A35A4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0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3899E4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</w:rPr>
              <w:t>TIME IS EARL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7473FA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29227D8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時間未到，稍待再輸入委託</w:t>
            </w:r>
          </w:p>
        </w:tc>
      </w:tr>
      <w:tr w:rsidR="00B56812" w:rsidRPr="00B76ED8" w14:paraId="18299DFF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5813DF2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A3265C5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ROKER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A773651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A6BB617" w14:textId="77777777" w:rsidR="00B56812" w:rsidRPr="00B76ED8" w:rsidRDefault="00B56812" w:rsidP="008D21B4">
            <w:pPr>
              <w:spacing w:line="0" w:lineRule="atLeas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證券商代號</w:t>
            </w:r>
          </w:p>
          <w:p w14:paraId="2135632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SenderSubID</w:t>
            </w:r>
            <w:proofErr w:type="spellEnd"/>
          </w:p>
        </w:tc>
      </w:tr>
      <w:tr w:rsidR="00B56812" w:rsidRPr="00B76ED8" w14:paraId="1A55D2BD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F9EF66A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05FEB84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RANCH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ADB0AD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03B6C1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分公司代號</w:t>
            </w:r>
          </w:p>
          <w:p w14:paraId="22AE789D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SenderSubID</w:t>
            </w:r>
            <w:proofErr w:type="spellEnd"/>
          </w:p>
        </w:tc>
      </w:tr>
      <w:tr w:rsidR="00B56812" w:rsidRPr="00B76ED8" w14:paraId="2C8C4781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9825CDF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931CA67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IVAC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62EA0C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5DA66C2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投資人帳號</w:t>
            </w:r>
          </w:p>
          <w:p w14:paraId="76A4D500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Account</w:t>
            </w:r>
          </w:p>
        </w:tc>
      </w:tr>
      <w:tr w:rsidR="00B56812" w:rsidRPr="00B76ED8" w14:paraId="1BB95159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C9FE5E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D446234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ORDER</w:t>
            </w:r>
            <w:r w:rsidRPr="00B76ED8">
              <w:rPr>
                <w:rFonts w:ascii="Times New Roman"/>
                <w:color w:val="FF0000"/>
              </w:rPr>
              <w:t>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3784C12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90B0696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委託書編號</w:t>
            </w:r>
          </w:p>
          <w:p w14:paraId="77087D3C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</w:tr>
      <w:tr w:rsidR="00B56812" w:rsidRPr="00B76ED8" w14:paraId="25FDB06C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F728233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6F9A136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STOCK-NO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1AA87C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4627E47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股票代號</w:t>
            </w:r>
          </w:p>
          <w:p w14:paraId="037476C9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Symbol</w:t>
            </w:r>
          </w:p>
        </w:tc>
      </w:tr>
      <w:tr w:rsidR="00B56812" w:rsidRPr="00B76ED8" w14:paraId="6BE6B47E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065E9F1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1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0CC79B3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PRICE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F6595E1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733A803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單價</w:t>
            </w:r>
          </w:p>
          <w:p w14:paraId="43C15BAC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Price</w:t>
            </w:r>
          </w:p>
        </w:tc>
      </w:tr>
      <w:tr w:rsidR="00B56812" w:rsidRPr="00B76ED8" w14:paraId="11281940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CA72BE7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2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44C0694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QUANTITY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3A4FE14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1BB44CD0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委託</w:t>
            </w:r>
            <w:r w:rsidRPr="00B76ED8">
              <w:rPr>
                <w:rFonts w:ascii="Times New Roman"/>
                <w:bCs/>
                <w:color w:val="FF0000"/>
              </w:rPr>
              <w:t>數量</w:t>
            </w:r>
            <w:r w:rsidRPr="00B76ED8">
              <w:rPr>
                <w:rFonts w:ascii="Times New Roman"/>
                <w:bCs/>
                <w:color w:val="FF0000"/>
              </w:rPr>
              <w:t>;</w:t>
            </w:r>
          </w:p>
          <w:p w14:paraId="6EF391A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FIX</w:t>
            </w:r>
            <w:r w:rsidRPr="00B76ED8">
              <w:rPr>
                <w:rFonts w:ascii="Times New Roman" w:hint="eastAsia"/>
                <w:bCs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bCs/>
                <w:color w:val="FF0000"/>
              </w:rPr>
              <w:t>OrderQty</w:t>
            </w:r>
            <w:proofErr w:type="spellEnd"/>
          </w:p>
        </w:tc>
      </w:tr>
      <w:tr w:rsidR="00B56812" w:rsidRPr="00B76ED8" w14:paraId="30A5C3E5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A5D74B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2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E531007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QUANTITY NOT MULTIPL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39AD94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768F2314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委託</w:t>
            </w:r>
            <w:r w:rsidRPr="00B76ED8">
              <w:rPr>
                <w:rFonts w:ascii="Times New Roman"/>
                <w:bCs/>
                <w:color w:val="FF0000"/>
              </w:rPr>
              <w:t>數量</w:t>
            </w:r>
          </w:p>
          <w:p w14:paraId="6C41BABD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FIX</w:t>
            </w:r>
            <w:r w:rsidRPr="00B76ED8">
              <w:rPr>
                <w:rFonts w:ascii="Times New Roman" w:hint="eastAsia"/>
                <w:bCs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bCs/>
                <w:color w:val="FF0000"/>
              </w:rPr>
              <w:t>OrderQty</w:t>
            </w:r>
            <w:proofErr w:type="spellEnd"/>
          </w:p>
        </w:tc>
      </w:tr>
      <w:tr w:rsidR="00B56812" w:rsidRPr="00B76ED8" w14:paraId="7586F0D8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258FCEF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2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AEC4760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 xml:space="preserve">Duplicate 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57AEC9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77D337F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檢查並更正</w:t>
            </w:r>
            <w:r w:rsidRPr="00B76ED8">
              <w:rPr>
                <w:rFonts w:ascii="Times New Roman"/>
                <w:bCs/>
                <w:color w:val="FF0000"/>
              </w:rPr>
              <w:t>委託書編號</w:t>
            </w:r>
          </w:p>
          <w:p w14:paraId="7D16FA22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</w:tr>
      <w:tr w:rsidR="00B56812" w:rsidRPr="00B76ED8" w14:paraId="7A2F775C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4D2907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02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CFD2B21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S</w:t>
            </w:r>
            <w:r w:rsidRPr="00B76ED8">
              <w:rPr>
                <w:rFonts w:ascii="Times New Roman"/>
                <w:color w:val="FF0000"/>
              </w:rPr>
              <w:t>TOCK-NO NOT ALLOWE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76C5B2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</w:t>
            </w:r>
            <w:r w:rsidRPr="00B76ED8">
              <w:rPr>
                <w:rFonts w:ascii="Times New Roman"/>
                <w:color w:val="FF0000"/>
              </w:rPr>
              <w:t>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2F253B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股票代號</w:t>
            </w:r>
          </w:p>
          <w:p w14:paraId="05827E2F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r w:rsidRPr="00B76ED8">
              <w:rPr>
                <w:rFonts w:ascii="Times New Roman" w:hint="eastAsia"/>
                <w:color w:val="FF0000"/>
              </w:rPr>
              <w:t>Symbol</w:t>
            </w:r>
          </w:p>
        </w:tc>
      </w:tr>
      <w:tr w:rsidR="00B56812" w:rsidRPr="00B76ED8" w14:paraId="5E6AFD70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A02FDA9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02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FC9EBFA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</w:rPr>
              <w:t>ORDER 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06E966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D8D03A6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bCs/>
                <w:color w:val="FF0000"/>
              </w:rPr>
            </w:pPr>
            <w:r w:rsidRPr="00B76ED8">
              <w:rPr>
                <w:rFonts w:ascii="Times New Roman" w:hint="eastAsia"/>
                <w:bCs/>
                <w:color w:val="FF0000"/>
              </w:rPr>
              <w:t>檢查並更正</w:t>
            </w:r>
            <w:r w:rsidRPr="00B76ED8">
              <w:rPr>
                <w:rFonts w:ascii="Times New Roman"/>
                <w:bCs/>
                <w:color w:val="FF0000"/>
              </w:rPr>
              <w:t>委託書編號</w:t>
            </w:r>
          </w:p>
          <w:p w14:paraId="05D1D87E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FIX</w:t>
            </w:r>
            <w:r w:rsidRPr="00B76ED8">
              <w:rPr>
                <w:rFonts w:ascii="Times New Roman" w:hint="eastAsia"/>
                <w:color w:val="FF0000"/>
              </w:rPr>
              <w:t>欄位</w:t>
            </w:r>
            <w:proofErr w:type="spellStart"/>
            <w:r w:rsidRPr="00B76ED8">
              <w:rPr>
                <w:rFonts w:ascii="Times New Roman" w:hint="eastAsia"/>
                <w:color w:val="FF0000"/>
              </w:rPr>
              <w:t>OrderID</w:t>
            </w:r>
            <w:proofErr w:type="spellEnd"/>
          </w:p>
        </w:tc>
      </w:tr>
      <w:tr w:rsidR="00B56812" w:rsidRPr="00B76ED8" w14:paraId="796913FE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9899D36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4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F60ED32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</w:rPr>
            </w:pPr>
            <w:proofErr w:type="spellStart"/>
            <w:r w:rsidRPr="00B76ED8">
              <w:rPr>
                <w:rFonts w:ascii="Times New Roman" w:hint="eastAsia"/>
                <w:color w:val="FF0000"/>
                <w:szCs w:val="24"/>
              </w:rPr>
              <w:t>OrdType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4786312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197D5D18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檢查並更正</w:t>
            </w:r>
            <w:r w:rsidRPr="00B76ED8">
              <w:rPr>
                <w:rFonts w:ascii="Times New Roman" w:hint="eastAsia"/>
                <w:color w:val="FF0000"/>
              </w:rPr>
              <w:t>委託方式註記</w:t>
            </w:r>
          </w:p>
        </w:tc>
      </w:tr>
      <w:tr w:rsidR="00B56812" w:rsidRPr="00B76ED8" w14:paraId="0965BE33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F30F2E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4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23E37D08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TIME-IN-FORCE</w:t>
            </w:r>
            <w:r w:rsidRPr="00B76ED8">
              <w:rPr>
                <w:rFonts w:ascii="Times New Roman"/>
                <w:color w:val="FF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9407212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68651865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請</w:t>
            </w:r>
            <w:r w:rsidRPr="00B76ED8">
              <w:rPr>
                <w:rFonts w:ascii="Times New Roman"/>
                <w:color w:val="FF0000"/>
              </w:rPr>
              <w:t>檢查並更正</w:t>
            </w:r>
            <w:r w:rsidRPr="00B76ED8">
              <w:rPr>
                <w:rFonts w:ascii="Times New Roman" w:hint="eastAsia"/>
                <w:color w:val="FF0000"/>
                <w:szCs w:val="28"/>
              </w:rPr>
              <w:t>委託時</w:t>
            </w:r>
            <w:r w:rsidRPr="00B76ED8">
              <w:rPr>
                <w:rFonts w:ascii="Times New Roman"/>
                <w:color w:val="FF0000"/>
                <w:szCs w:val="24"/>
              </w:rPr>
              <w:t>效</w:t>
            </w:r>
            <w:r w:rsidRPr="00B76ED8">
              <w:rPr>
                <w:rFonts w:ascii="Times New Roman" w:hint="eastAsia"/>
                <w:color w:val="FF0000"/>
                <w:szCs w:val="24"/>
              </w:rPr>
              <w:t>類別</w:t>
            </w:r>
            <w:r w:rsidRPr="00B76ED8">
              <w:rPr>
                <w:rFonts w:ascii="Times New Roman" w:hint="eastAsia"/>
                <w:color w:val="FF0000"/>
              </w:rPr>
              <w:t>註記</w:t>
            </w:r>
          </w:p>
        </w:tc>
      </w:tr>
      <w:tr w:rsidR="00B56812" w:rsidRPr="00B76ED8" w14:paraId="790FADD7" w14:textId="77777777" w:rsidTr="008D21B4">
        <w:tblPrEx>
          <w:tblLook w:val="04A0" w:firstRow="1" w:lastRow="0" w:firstColumn="1" w:lastColumn="0" w:noHBand="0" w:noVBand="1"/>
        </w:tblPrEx>
        <w:trPr>
          <w:trHeight w:val="715"/>
        </w:trPr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F3E6666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B</w:t>
            </w:r>
            <w:r w:rsidRPr="00B76ED8">
              <w:rPr>
                <w:rFonts w:ascii="Times New Roman" w:hint="eastAsia"/>
                <w:color w:val="FF0000"/>
              </w:rPr>
              <w:t>08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37EB0F8D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</w:rPr>
              <w:t>Error Over Limi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FC06C6A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240BF055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錯誤次數超過限制</w:t>
            </w:r>
            <w:r w:rsidRPr="00B76ED8">
              <w:rPr>
                <w:rFonts w:ascii="Times New Roman"/>
                <w:color w:val="FF0000"/>
              </w:rPr>
              <w:t>，</w:t>
            </w:r>
            <w:r w:rsidRPr="00B76ED8">
              <w:rPr>
                <w:rFonts w:ascii="Times New Roman" w:hint="eastAsia"/>
                <w:color w:val="FF0000"/>
              </w:rPr>
              <w:t>聯絡證交所電腦操作管理人員解除設定</w:t>
            </w:r>
            <w:r w:rsidRPr="00B76ED8">
              <w:rPr>
                <w:rFonts w:ascii="Times New Roman" w:hint="eastAsia"/>
                <w:bCs/>
                <w:color w:val="FF0000"/>
              </w:rPr>
              <w:t>。</w:t>
            </w:r>
          </w:p>
        </w:tc>
      </w:tr>
    </w:tbl>
    <w:p w14:paraId="698CFD73" w14:textId="77777777" w:rsidR="00B56812" w:rsidRPr="00B76ED8" w:rsidRDefault="00B56812" w:rsidP="00B56812">
      <w:pPr>
        <w:pStyle w:val="af0"/>
        <w:ind w:left="0"/>
        <w:rPr>
          <w:rFonts w:ascii="Times New Roman" w:eastAsia="標楷體" w:hAnsi="Times New Roman"/>
          <w:color w:val="000000"/>
          <w:lang w:val="en-US" w:eastAsia="zh-TW"/>
        </w:rPr>
      </w:pPr>
    </w:p>
    <w:p w14:paraId="60E417CA" w14:textId="77777777" w:rsidR="00B56812" w:rsidRPr="00B76ED8" w:rsidRDefault="00B56812" w:rsidP="0063087A">
      <w:pPr>
        <w:numPr>
          <w:ilvl w:val="0"/>
          <w:numId w:val="64"/>
        </w:numPr>
        <w:outlineLvl w:val="1"/>
        <w:rPr>
          <w:rFonts w:ascii="Times New Roman"/>
          <w:color w:val="FF0000"/>
        </w:rPr>
      </w:pPr>
      <w:bookmarkStart w:id="407" w:name="_Toc97123618"/>
      <w:bookmarkStart w:id="408" w:name="_Toc108446160"/>
      <w:r w:rsidRPr="00B76ED8">
        <w:rPr>
          <w:rFonts w:ascii="Times New Roman" w:hint="eastAsia"/>
          <w:color w:val="FF0000"/>
        </w:rPr>
        <w:t>共同回覆訊息狀態代碼</w:t>
      </w:r>
      <w:bookmarkEnd w:id="407"/>
      <w:bookmarkEnd w:id="408"/>
    </w:p>
    <w:p w14:paraId="2971999E" w14:textId="778A5908" w:rsidR="00B56812" w:rsidRPr="00B76ED8" w:rsidRDefault="00B56812" w:rsidP="00B56812">
      <w:pPr>
        <w:ind w:firstLine="561"/>
        <w:rPr>
          <w:rFonts w:ascii="Times New Roman"/>
          <w:color w:val="FF0000"/>
        </w:rPr>
      </w:pPr>
      <w:r w:rsidRPr="00B76ED8">
        <w:rPr>
          <w:rFonts w:ascii="Times New Roman" w:hint="eastAsia"/>
          <w:color w:val="FF0000"/>
        </w:rPr>
        <w:t>第一碼</w:t>
      </w:r>
      <w:r w:rsidRPr="00B76ED8">
        <w:rPr>
          <w:rFonts w:ascii="Times New Roman" w:hint="eastAsia"/>
          <w:color w:val="FF0000"/>
        </w:rPr>
        <w:t>?</w:t>
      </w:r>
      <w:r w:rsidRPr="00B76ED8">
        <w:rPr>
          <w:rFonts w:ascii="Times New Roman" w:hint="eastAsia"/>
          <w:color w:val="FF0000"/>
        </w:rPr>
        <w:t>表示系統別，如</w:t>
      </w:r>
      <w:r w:rsidRPr="00B76ED8">
        <w:rPr>
          <w:rFonts w:ascii="Times New Roman" w:hint="eastAsia"/>
          <w:color w:val="FF0000"/>
        </w:rPr>
        <w:t>C</w:t>
      </w:r>
      <w:r w:rsidRPr="00B76ED8">
        <w:rPr>
          <w:rFonts w:ascii="Times New Roman" w:hint="eastAsia"/>
          <w:color w:val="FF0000"/>
        </w:rPr>
        <w:t>表示盤中零股、</w:t>
      </w:r>
      <w:r w:rsidRPr="00B76ED8">
        <w:rPr>
          <w:rFonts w:ascii="Times New Roman" w:hint="eastAsia"/>
          <w:color w:val="FF0000"/>
        </w:rPr>
        <w:t>4</w:t>
      </w:r>
      <w:r w:rsidRPr="00B76ED8">
        <w:rPr>
          <w:rFonts w:ascii="Times New Roman" w:hint="eastAsia"/>
          <w:color w:val="FF0000"/>
        </w:rPr>
        <w:t>表示標借。</w:t>
      </w:r>
    </w:p>
    <w:tbl>
      <w:tblPr>
        <w:tblW w:w="9346" w:type="dxa"/>
        <w:tblInd w:w="-45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08"/>
        <w:gridCol w:w="3034"/>
        <w:gridCol w:w="1418"/>
        <w:gridCol w:w="3686"/>
      </w:tblGrid>
      <w:tr w:rsidR="00B56812" w:rsidRPr="00B76ED8" w14:paraId="0906AEEF" w14:textId="77777777" w:rsidTr="008D21B4">
        <w:trPr>
          <w:tblHeader/>
        </w:trPr>
        <w:tc>
          <w:tcPr>
            <w:tcW w:w="1208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</w:tcPr>
          <w:p w14:paraId="061F1832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  <w:t>Status Code</w:t>
            </w:r>
          </w:p>
        </w:tc>
        <w:tc>
          <w:tcPr>
            <w:tcW w:w="3034" w:type="dxa"/>
            <w:tcBorders>
              <w:top w:val="double" w:sz="6" w:space="0" w:color="auto"/>
              <w:bottom w:val="double" w:sz="6" w:space="0" w:color="auto"/>
            </w:tcBorders>
          </w:tcPr>
          <w:p w14:paraId="71EFE8D0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訊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息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內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 xml:space="preserve"> </w:t>
            </w: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容</w:t>
            </w:r>
          </w:p>
          <w:p w14:paraId="1BC36BAD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</w:p>
        </w:tc>
        <w:tc>
          <w:tcPr>
            <w:tcW w:w="1418" w:type="dxa"/>
            <w:tcBorders>
              <w:top w:val="double" w:sz="6" w:space="0" w:color="auto"/>
              <w:bottom w:val="double" w:sz="6" w:space="0" w:color="auto"/>
            </w:tcBorders>
          </w:tcPr>
          <w:p w14:paraId="330685EB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 w:val="0"/>
                <w:color w:val="FF0000"/>
                <w:sz w:val="24"/>
                <w:szCs w:val="24"/>
                <w:lang w:eastAsia="zh-TW"/>
              </w:rPr>
              <w:t>FIX GW</w:t>
            </w:r>
          </w:p>
          <w:p w14:paraId="1C4C5972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 w:val="0"/>
                <w:color w:val="FF0000"/>
                <w:sz w:val="24"/>
                <w:szCs w:val="24"/>
                <w:lang w:eastAsia="zh-TW"/>
              </w:rPr>
              <w:t>訊息類別</w:t>
            </w:r>
          </w:p>
        </w:tc>
        <w:tc>
          <w:tcPr>
            <w:tcW w:w="3686" w:type="dxa"/>
            <w:tcBorders>
              <w:top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3810326C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</w:rPr>
              <w:t>證券商應辦理事項</w:t>
            </w:r>
          </w:p>
          <w:p w14:paraId="606B2210" w14:textId="77777777" w:rsidR="00B56812" w:rsidRPr="00B76ED8" w:rsidRDefault="00B56812" w:rsidP="008D21B4">
            <w:pPr>
              <w:pStyle w:val="TableHeading"/>
              <w:jc w:val="center"/>
              <w:rPr>
                <w:rFonts w:ascii="Times New Roman" w:eastAsia="標楷體" w:hAnsi="Times New Roman"/>
                <w:b w:val="0"/>
                <w:color w:val="FF0000"/>
                <w:sz w:val="24"/>
                <w:szCs w:val="24"/>
                <w:lang w:eastAsia="zh-TW"/>
              </w:rPr>
            </w:pPr>
          </w:p>
        </w:tc>
      </w:tr>
      <w:tr w:rsidR="00B56812" w:rsidRPr="00B76ED8" w14:paraId="3943120A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071C89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</w:t>
            </w:r>
            <w:r w:rsidRPr="00B76ED8">
              <w:rPr>
                <w:rFonts w:ascii="Times New Roman" w:hint="eastAsia"/>
                <w:color w:val="FF0000"/>
              </w:rPr>
              <w:t>0</w:t>
            </w:r>
            <w:r w:rsidRPr="00B76ED8">
              <w:rPr>
                <w:rFonts w:ascii="Times New Roman"/>
                <w:color w:val="FF0000"/>
              </w:rPr>
              <w:t>9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0829F4F2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</w:rPr>
              <w:t>CALL COMPUTER CENT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4CA6AD72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158DDD5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查詢委託是否已輸入成功或打電話到交</w:t>
            </w:r>
            <w:r w:rsidRPr="00B76ED8">
              <w:rPr>
                <w:rFonts w:ascii="Times New Roman" w:hint="eastAsia"/>
                <w:color w:val="FF0000"/>
              </w:rPr>
              <w:t>易</w:t>
            </w:r>
            <w:r w:rsidRPr="00B76ED8">
              <w:rPr>
                <w:rFonts w:ascii="Times New Roman"/>
                <w:color w:val="FF0000"/>
              </w:rPr>
              <w:t>所詢問</w:t>
            </w:r>
          </w:p>
        </w:tc>
      </w:tr>
      <w:tr w:rsidR="00B56812" w:rsidRPr="00B76ED8" w14:paraId="6D5372F2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D17E56B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</w:t>
            </w:r>
            <w:r w:rsidRPr="00B76ED8">
              <w:rPr>
                <w:rFonts w:ascii="Times New Roman" w:hint="eastAsia"/>
                <w:color w:val="FF0000"/>
              </w:rPr>
              <w:t>20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78C92743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</w:rPr>
              <w:t>SYSTEM NOT READY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57F43D09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4FD65A4F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系統尚未</w:t>
            </w:r>
            <w:r w:rsidRPr="00B76ED8">
              <w:rPr>
                <w:rFonts w:ascii="Times New Roman"/>
                <w:color w:val="FF0000"/>
              </w:rPr>
              <w:t xml:space="preserve">READY, </w:t>
            </w:r>
            <w:r w:rsidRPr="00B76ED8">
              <w:rPr>
                <w:rFonts w:ascii="Times New Roman" w:hint="eastAsia"/>
                <w:color w:val="FF0000"/>
              </w:rPr>
              <w:t>請稍候</w:t>
            </w:r>
          </w:p>
        </w:tc>
      </w:tr>
      <w:tr w:rsidR="00B56812" w:rsidRPr="00B76ED8" w14:paraId="467F137A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56D9D7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2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93F635B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SenderSubID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FD37493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E2BEF11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SenderSubID</w:t>
            </w:r>
            <w:proofErr w:type="spellEnd"/>
          </w:p>
        </w:tc>
      </w:tr>
      <w:tr w:rsidR="00B56812" w:rsidRPr="00B76ED8" w14:paraId="239C9D74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41B00E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2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AFF09CA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ClOrdID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5278317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7DCFB2B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ClOrdID</w:t>
            </w:r>
            <w:proofErr w:type="spellEnd"/>
          </w:p>
        </w:tc>
      </w:tr>
      <w:tr w:rsidR="00B56812" w:rsidRPr="00B76ED8" w14:paraId="03E8098F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A51362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2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896FC77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ransactTime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3601E99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982A45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ransactTime</w:t>
            </w:r>
            <w:proofErr w:type="spellEnd"/>
          </w:p>
        </w:tc>
      </w:tr>
      <w:tr w:rsidR="00B56812" w:rsidRPr="00B76ED8" w14:paraId="01114EFF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7C365E6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2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E29162D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OrderID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9448C4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5C7122E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OrderID</w:t>
            </w:r>
            <w:proofErr w:type="spellEnd"/>
          </w:p>
        </w:tc>
      </w:tr>
      <w:tr w:rsidR="00B56812" w:rsidRPr="00B76ED8" w14:paraId="1A0B33C7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0104FC7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2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CD12F2D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  <w:szCs w:val="24"/>
              </w:rPr>
              <w:t>Account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00BCB4B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F82DAA8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r w:rsidRPr="00B76ED8">
              <w:rPr>
                <w:rFonts w:ascii="Times New Roman"/>
                <w:color w:val="FF0000"/>
              </w:rPr>
              <w:t>Account</w:t>
            </w:r>
          </w:p>
        </w:tc>
      </w:tr>
      <w:tr w:rsidR="00B56812" w:rsidRPr="00B76ED8" w14:paraId="42EB99D1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ACE1D7A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2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04DB667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  <w:szCs w:val="24"/>
              </w:rPr>
              <w:t>Symbol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05B422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80640AB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r w:rsidRPr="00B76ED8">
              <w:rPr>
                <w:rFonts w:ascii="Times New Roman"/>
                <w:color w:val="FF0000"/>
              </w:rPr>
              <w:t>Symbol</w:t>
            </w:r>
          </w:p>
        </w:tc>
      </w:tr>
      <w:tr w:rsidR="00B56812" w:rsidRPr="00B76ED8" w14:paraId="75FDA6E1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378BB8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2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9BEB9EE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OrderQty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4EFA66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8D0313C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OrderQty</w:t>
            </w:r>
            <w:proofErr w:type="spellEnd"/>
          </w:p>
        </w:tc>
      </w:tr>
      <w:tr w:rsidR="00B56812" w:rsidRPr="00B76ED8" w14:paraId="23DAEB1A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EF80F02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2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D649093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  <w:szCs w:val="24"/>
              </w:rPr>
              <w:t>Price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60B30DF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65E89D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r w:rsidRPr="00B76ED8">
              <w:rPr>
                <w:rFonts w:ascii="Times New Roman"/>
                <w:color w:val="FF0000"/>
              </w:rPr>
              <w:t>Price</w:t>
            </w:r>
          </w:p>
        </w:tc>
      </w:tr>
      <w:tr w:rsidR="00B56812" w:rsidRPr="00B76ED8" w14:paraId="62BEF8E0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07A10CD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2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5E33F79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wseIvacnoFlag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A06C4DE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0BB7686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wseIvacnoFlag</w:t>
            </w:r>
            <w:proofErr w:type="spellEnd"/>
          </w:p>
        </w:tc>
      </w:tr>
      <w:tr w:rsidR="00B56812" w:rsidRPr="00B76ED8" w14:paraId="20B567FD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35E8F80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3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DB41171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wseOrdType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00E0421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4C12501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wseOrdType</w:t>
            </w:r>
            <w:proofErr w:type="spellEnd"/>
          </w:p>
        </w:tc>
      </w:tr>
      <w:tr w:rsidR="00B56812" w:rsidRPr="00B76ED8" w14:paraId="40B0AC86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A63197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3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6D4F226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wseExCode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25A88A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63A2BD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wseExCode</w:t>
            </w:r>
            <w:proofErr w:type="spellEnd"/>
          </w:p>
        </w:tc>
      </w:tr>
      <w:tr w:rsidR="00B56812" w:rsidRPr="00B76ED8" w14:paraId="09CC1191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4D76D37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3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785BD55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OrigClOrdID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0BD445E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7F47F7F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OrigClOrdID</w:t>
            </w:r>
            <w:proofErr w:type="spellEnd"/>
          </w:p>
        </w:tc>
      </w:tr>
      <w:tr w:rsidR="00B56812" w:rsidRPr="00B76ED8" w14:paraId="10327AA0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4CAA6C3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3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D6C84CC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wseRejStaleOrd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72F469F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BB52AAA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wseRejStaleOrd</w:t>
            </w:r>
            <w:proofErr w:type="spellEnd"/>
          </w:p>
        </w:tc>
      </w:tr>
      <w:tr w:rsidR="00B56812" w:rsidRPr="00B76ED8" w14:paraId="27860319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B970ECF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?</w:t>
            </w:r>
            <w:r w:rsidRPr="00B76ED8">
              <w:rPr>
                <w:rFonts w:ascii="Times New Roman"/>
                <w:color w:val="FF0000"/>
                <w:szCs w:val="24"/>
              </w:rPr>
              <w:t>23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D200E5D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RefOrderID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Length 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1D3E6AC" w14:textId="77777777" w:rsidR="00B56812" w:rsidRPr="00B76ED8" w:rsidRDefault="00B56812" w:rsidP="008D21B4">
            <w:pPr>
              <w:spacing w:line="0" w:lineRule="atLeast"/>
              <w:ind w:left="113"/>
              <w:jc w:val="center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3</w:t>
            </w:r>
            <w:r w:rsidRPr="00B76ED8">
              <w:rPr>
                <w:rFonts w:ascii="Times New Roman"/>
                <w:color w:val="FF0000"/>
                <w:szCs w:val="24"/>
              </w:rPr>
              <w:t>5=8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94502B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RefOrderID</w:t>
            </w:r>
            <w:proofErr w:type="spellEnd"/>
          </w:p>
        </w:tc>
      </w:tr>
      <w:tr w:rsidR="00B56812" w:rsidRPr="00B76ED8" w14:paraId="500C6ABD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B318DAD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4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7151D83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SenderSubID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019E124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BDEDE8C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SenderSubID</w:t>
            </w:r>
            <w:proofErr w:type="spellEnd"/>
          </w:p>
        </w:tc>
      </w:tr>
      <w:tr w:rsidR="00B56812" w:rsidRPr="00B76ED8" w14:paraId="3E9955CC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767B240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4</w:t>
            </w:r>
            <w:r w:rsidRPr="00B76ED8">
              <w:rPr>
                <w:rFonts w:ascii="Times New Roman"/>
                <w:bCs/>
                <w:color w:val="FF0000"/>
                <w:szCs w:val="24"/>
              </w:rPr>
              <w:t>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02DEFB5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ClOrdID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D51BDE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3EF4E3C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ClOrdID</w:t>
            </w:r>
            <w:proofErr w:type="spellEnd"/>
          </w:p>
        </w:tc>
      </w:tr>
      <w:tr w:rsidR="00B56812" w:rsidRPr="00B76ED8" w14:paraId="5335D621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B7D52A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4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1D84E1F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ransactTime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239CE5B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EAE63C3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ransactTime</w:t>
            </w:r>
            <w:proofErr w:type="spellEnd"/>
          </w:p>
        </w:tc>
      </w:tr>
      <w:tr w:rsidR="00B56812" w:rsidRPr="00B76ED8" w14:paraId="44EEE389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36482D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4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1FD07B7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OrderID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31DD07E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9D469E2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OrderID</w:t>
            </w:r>
            <w:proofErr w:type="spellEnd"/>
          </w:p>
        </w:tc>
      </w:tr>
      <w:tr w:rsidR="00B56812" w:rsidRPr="00B76ED8" w14:paraId="58B47BE2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B9BCFD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4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381597A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  <w:szCs w:val="24"/>
              </w:rPr>
              <w:t>Account</w:t>
            </w:r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>
              <w:rPr>
                <w:rFonts w:ascii="Times New Roman"/>
                <w:color w:val="FF0000"/>
              </w:rPr>
              <w:t>Err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4526626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825AEEC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r w:rsidRPr="00B76ED8">
              <w:rPr>
                <w:rFonts w:ascii="Times New Roman"/>
                <w:color w:val="FF0000"/>
              </w:rPr>
              <w:t>Account</w:t>
            </w:r>
          </w:p>
        </w:tc>
      </w:tr>
      <w:tr w:rsidR="00B56812" w:rsidRPr="00B76ED8" w14:paraId="5B54F3F6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F017986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46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69FDD27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  <w:szCs w:val="24"/>
              </w:rPr>
              <w:t>Symbol</w:t>
            </w:r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DF3E1F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0313897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r w:rsidRPr="00B76ED8">
              <w:rPr>
                <w:rFonts w:ascii="Times New Roman"/>
                <w:color w:val="FF0000"/>
              </w:rPr>
              <w:t>Symbol</w:t>
            </w:r>
          </w:p>
        </w:tc>
      </w:tr>
      <w:tr w:rsidR="00B56812" w:rsidRPr="00B76ED8" w14:paraId="2DF5C641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5200EEA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47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9E90C17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  <w:szCs w:val="24"/>
              </w:rPr>
              <w:t>Side</w:t>
            </w:r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C81831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F8F77DB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r w:rsidRPr="00B76ED8">
              <w:rPr>
                <w:rFonts w:ascii="Times New Roman"/>
                <w:color w:val="FF0000"/>
              </w:rPr>
              <w:t>Side</w:t>
            </w:r>
          </w:p>
        </w:tc>
      </w:tr>
      <w:tr w:rsidR="00B56812" w:rsidRPr="00B76ED8" w14:paraId="2B2B0AB9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8C3803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48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F1A4DDE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OrderQty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F2A049A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9FF88AD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OrderQty</w:t>
            </w:r>
            <w:proofErr w:type="spellEnd"/>
          </w:p>
        </w:tc>
      </w:tr>
      <w:tr w:rsidR="00B56812" w:rsidRPr="00B76ED8" w14:paraId="3681FAED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D4725B0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49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D7D998C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OrdType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67843B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ECA6B44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OrdType</w:t>
            </w:r>
            <w:proofErr w:type="spellEnd"/>
          </w:p>
        </w:tc>
      </w:tr>
      <w:tr w:rsidR="00B56812" w:rsidRPr="00B76ED8" w14:paraId="65ED9838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3842D3E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50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0C86083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imeInForce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22B7C3F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94A6410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imeInForce</w:t>
            </w:r>
            <w:proofErr w:type="spellEnd"/>
          </w:p>
        </w:tc>
      </w:tr>
      <w:tr w:rsidR="00B56812" w:rsidRPr="00B76ED8" w14:paraId="359F1BC6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6F59773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51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6C00153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/>
                <w:color w:val="FF0000"/>
                <w:szCs w:val="24"/>
              </w:rPr>
              <w:t>Price</w:t>
            </w:r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EFFB23B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2655C9E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r w:rsidRPr="00B76ED8">
              <w:rPr>
                <w:rFonts w:ascii="Times New Roman"/>
                <w:color w:val="FF0000"/>
              </w:rPr>
              <w:t>Price</w:t>
            </w:r>
          </w:p>
        </w:tc>
      </w:tr>
      <w:tr w:rsidR="00B56812" w:rsidRPr="00B76ED8" w14:paraId="0CB834BC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3F956DE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52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F86579D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wseIvacnoFlag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FDC217D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AFD9134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wseIvacnoFlag</w:t>
            </w:r>
            <w:proofErr w:type="spellEnd"/>
          </w:p>
        </w:tc>
      </w:tr>
      <w:tr w:rsidR="00B56812" w:rsidRPr="00B76ED8" w14:paraId="1587CE56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1CBD6A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53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3F6B403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wseOrdType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3A64ADC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36BB191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wseOrdType</w:t>
            </w:r>
            <w:proofErr w:type="spellEnd"/>
          </w:p>
        </w:tc>
      </w:tr>
      <w:tr w:rsidR="00B56812" w:rsidRPr="00B76ED8" w14:paraId="7B39C428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60377BC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54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E152D82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wseExCode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D7F8F46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1A82901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wseExCode</w:t>
            </w:r>
            <w:proofErr w:type="spellEnd"/>
          </w:p>
        </w:tc>
      </w:tr>
      <w:tr w:rsidR="00B56812" w:rsidRPr="00B76ED8" w14:paraId="2D08CE80" w14:textId="77777777" w:rsidTr="008D21B4">
        <w:tblPrEx>
          <w:tblLook w:val="04A0" w:firstRow="1" w:lastRow="0" w:firstColumn="1" w:lastColumn="0" w:noHBand="0" w:noVBand="1"/>
        </w:tblPrEx>
        <w:tc>
          <w:tcPr>
            <w:tcW w:w="1208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227269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55</w:t>
            </w:r>
          </w:p>
        </w:tc>
        <w:tc>
          <w:tcPr>
            <w:tcW w:w="30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3007CFE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OrigClOrdID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4C80C25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986A230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OrigClOrdID</w:t>
            </w:r>
            <w:proofErr w:type="spellEnd"/>
          </w:p>
        </w:tc>
      </w:tr>
      <w:tr w:rsidR="00B56812" w:rsidRPr="00B76ED8" w14:paraId="7ACAE82D" w14:textId="77777777" w:rsidTr="008D21B4">
        <w:tblPrEx>
          <w:tblLook w:val="04A0" w:firstRow="1" w:lastRow="0" w:firstColumn="1" w:lastColumn="0" w:noHBand="0" w:noVBand="1"/>
        </w:tblPrEx>
        <w:trPr>
          <w:trHeight w:val="478"/>
        </w:trPr>
        <w:tc>
          <w:tcPr>
            <w:tcW w:w="1208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5E6CDC8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?256</w:t>
            </w:r>
          </w:p>
        </w:tc>
        <w:tc>
          <w:tcPr>
            <w:tcW w:w="3034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2713DDC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TwseRejStaleOrd</w:t>
            </w:r>
            <w:proofErr w:type="spellEnd"/>
            <w:r w:rsidRPr="00B76ED8">
              <w:rPr>
                <w:rFonts w:ascii="Times New Roman" w:hint="eastAsia"/>
                <w:color w:val="FF0000"/>
                <w:szCs w:val="24"/>
              </w:rPr>
              <w:t xml:space="preserve"> </w:t>
            </w:r>
            <w:r w:rsidRPr="00B76ED8">
              <w:rPr>
                <w:rFonts w:ascii="Times New Roman" w:hint="eastAsia"/>
                <w:color w:val="FF0000"/>
              </w:rPr>
              <w:t>Not Found</w:t>
            </w:r>
          </w:p>
        </w:tc>
        <w:tc>
          <w:tcPr>
            <w:tcW w:w="1418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D5EF059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</w:rPr>
            </w:pPr>
            <w:r w:rsidRPr="00B76ED8">
              <w:rPr>
                <w:rFonts w:ascii="Times New Roman"/>
                <w:color w:val="FF0000"/>
              </w:rPr>
              <w:t>35=8/9</w:t>
            </w:r>
          </w:p>
        </w:tc>
        <w:tc>
          <w:tcPr>
            <w:tcW w:w="3686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E374E7E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</w:rPr>
            </w:pPr>
            <w:r w:rsidRPr="00B76ED8">
              <w:rPr>
                <w:rFonts w:ascii="Times New Roman" w:hint="eastAsia"/>
                <w:color w:val="FF0000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</w:rPr>
              <w:t>TwseRejStaleOrd</w:t>
            </w:r>
            <w:proofErr w:type="spellEnd"/>
          </w:p>
        </w:tc>
      </w:tr>
      <w:tr w:rsidR="00B56812" w:rsidRPr="00B76ED8" w14:paraId="2066584C" w14:textId="77777777" w:rsidTr="008D21B4">
        <w:tblPrEx>
          <w:tblLook w:val="04A0" w:firstRow="1" w:lastRow="0" w:firstColumn="1" w:lastColumn="0" w:noHBand="0" w:noVBand="1"/>
        </w:tblPrEx>
        <w:trPr>
          <w:trHeight w:val="478"/>
        </w:trPr>
        <w:tc>
          <w:tcPr>
            <w:tcW w:w="1208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539ED39" w14:textId="77777777" w:rsidR="00B56812" w:rsidRPr="00B76ED8" w:rsidRDefault="00B56812" w:rsidP="008D21B4">
            <w:pPr>
              <w:spacing w:line="0" w:lineRule="atLeast"/>
              <w:jc w:val="center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?</w:t>
            </w:r>
            <w:r w:rsidRPr="00B76ED8">
              <w:rPr>
                <w:rFonts w:ascii="Times New Roman"/>
                <w:color w:val="FF0000"/>
                <w:szCs w:val="24"/>
              </w:rPr>
              <w:t>257</w:t>
            </w:r>
          </w:p>
        </w:tc>
        <w:tc>
          <w:tcPr>
            <w:tcW w:w="3034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A4E8CAF" w14:textId="77777777" w:rsidR="00B56812" w:rsidRPr="00B76ED8" w:rsidRDefault="00B56812" w:rsidP="008D21B4">
            <w:pPr>
              <w:spacing w:line="0" w:lineRule="atLeast"/>
              <w:ind w:left="113"/>
              <w:jc w:val="left"/>
              <w:rPr>
                <w:rFonts w:ascii="Times New Roman"/>
                <w:color w:val="FF0000"/>
                <w:szCs w:val="24"/>
              </w:rPr>
            </w:pP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RefOrderID</w:t>
            </w:r>
            <w:proofErr w:type="spellEnd"/>
            <w:r w:rsidRPr="00B76ED8">
              <w:rPr>
                <w:rFonts w:ascii="Times New Roman"/>
                <w:color w:val="FF0000"/>
                <w:szCs w:val="24"/>
              </w:rPr>
              <w:t xml:space="preserve"> Error</w:t>
            </w:r>
          </w:p>
        </w:tc>
        <w:tc>
          <w:tcPr>
            <w:tcW w:w="1418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277DB69" w14:textId="77777777" w:rsidR="00B56812" w:rsidRPr="00B76ED8" w:rsidRDefault="00B56812" w:rsidP="008D21B4">
            <w:pPr>
              <w:spacing w:line="0" w:lineRule="atLeast"/>
              <w:ind w:left="113"/>
              <w:jc w:val="center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3</w:t>
            </w:r>
            <w:r w:rsidRPr="00B76ED8">
              <w:rPr>
                <w:rFonts w:ascii="Times New Roman"/>
                <w:color w:val="FF0000"/>
                <w:szCs w:val="24"/>
              </w:rPr>
              <w:t>5=8</w:t>
            </w:r>
          </w:p>
        </w:tc>
        <w:tc>
          <w:tcPr>
            <w:tcW w:w="3686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B2909B5" w14:textId="77777777" w:rsidR="00B56812" w:rsidRPr="00B76ED8" w:rsidRDefault="00B56812" w:rsidP="008D21B4">
            <w:pPr>
              <w:spacing w:line="0" w:lineRule="atLeast"/>
              <w:jc w:val="left"/>
              <w:rPr>
                <w:rFonts w:ascii="Times New Roman"/>
                <w:color w:val="FF000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szCs w:val="24"/>
              </w:rPr>
              <w:t>檢查並更正</w:t>
            </w:r>
            <w:proofErr w:type="spellStart"/>
            <w:r w:rsidRPr="00B76ED8">
              <w:rPr>
                <w:rFonts w:ascii="Times New Roman"/>
                <w:color w:val="FF0000"/>
                <w:szCs w:val="24"/>
              </w:rPr>
              <w:t>RefOrderID</w:t>
            </w:r>
            <w:proofErr w:type="spellEnd"/>
          </w:p>
        </w:tc>
      </w:tr>
    </w:tbl>
    <w:p w14:paraId="115612AF" w14:textId="77777777" w:rsidR="009F56E0" w:rsidRPr="00B56812" w:rsidRDefault="009F56E0" w:rsidP="0063087A">
      <w:pPr>
        <w:numPr>
          <w:ilvl w:val="0"/>
          <w:numId w:val="63"/>
        </w:numPr>
        <w:outlineLvl w:val="0"/>
        <w:rPr>
          <w:rFonts w:ascii="Times New Roman"/>
        </w:rPr>
      </w:pPr>
      <w:r w:rsidRPr="00B56812">
        <w:rPr>
          <w:rFonts w:ascii="Times New Roman"/>
        </w:rPr>
        <w:br w:type="page"/>
      </w:r>
      <w:bookmarkStart w:id="409" w:name="_Toc392693639"/>
      <w:bookmarkStart w:id="410" w:name="_Toc108446161"/>
      <w:r w:rsidRPr="00B56812">
        <w:rPr>
          <w:rFonts w:ascii="Times New Roman" w:hint="eastAsia"/>
        </w:rPr>
        <w:t>異常</w:t>
      </w:r>
      <w:r w:rsidRPr="00B56812">
        <w:rPr>
          <w:rFonts w:ascii="Times New Roman"/>
        </w:rPr>
        <w:t>處理</w:t>
      </w:r>
      <w:r w:rsidRPr="00B56812">
        <w:rPr>
          <w:rFonts w:ascii="Times New Roman" w:hint="eastAsia"/>
        </w:rPr>
        <w:t>注意事項</w:t>
      </w:r>
      <w:bookmarkEnd w:id="409"/>
      <w:bookmarkEnd w:id="410"/>
    </w:p>
    <w:p w14:paraId="2E178A75" w14:textId="77777777" w:rsidR="009F56E0" w:rsidRPr="00B56812" w:rsidRDefault="009F56E0" w:rsidP="009F56E0">
      <w:pPr>
        <w:pStyle w:val="af0"/>
        <w:ind w:left="0"/>
        <w:rPr>
          <w:rFonts w:ascii="Times New Roman" w:eastAsia="標楷體" w:hAnsi="Times New Roman"/>
          <w:lang w:eastAsia="zh-TW"/>
        </w:rPr>
      </w:pPr>
    </w:p>
    <w:p w14:paraId="58277DE6" w14:textId="77777777" w:rsidR="001F45B3" w:rsidRPr="00B56812" w:rsidRDefault="001F45B3" w:rsidP="00225E9F">
      <w:pPr>
        <w:numPr>
          <w:ilvl w:val="0"/>
          <w:numId w:val="55"/>
        </w:numPr>
        <w:tabs>
          <w:tab w:val="clear" w:pos="1920"/>
          <w:tab w:val="num" w:pos="567"/>
        </w:tabs>
        <w:ind w:left="567" w:hanging="567"/>
        <w:outlineLvl w:val="1"/>
        <w:rPr>
          <w:rFonts w:ascii="Times New Roman"/>
        </w:rPr>
      </w:pPr>
      <w:bookmarkStart w:id="411" w:name="_Toc395702525"/>
      <w:bookmarkStart w:id="412" w:name="_Toc108446162"/>
      <w:r w:rsidRPr="00B56812">
        <w:rPr>
          <w:rFonts w:ascii="Times New Roman" w:hint="eastAsia"/>
        </w:rPr>
        <w:t>證券商端備援</w:t>
      </w:r>
      <w:bookmarkEnd w:id="411"/>
      <w:bookmarkEnd w:id="412"/>
    </w:p>
    <w:p w14:paraId="7E15C0C2" w14:textId="77777777" w:rsidR="001F45B3" w:rsidRPr="00B56812" w:rsidRDefault="001F45B3" w:rsidP="001F45B3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證券商端於競價設備申請時，可於申請</w:t>
      </w:r>
      <w:r w:rsidRPr="00B56812">
        <w:rPr>
          <w:rFonts w:ascii="Times New Roman" w:hint="eastAsia"/>
        </w:rPr>
        <w:t>FIX Session</w:t>
      </w:r>
      <w:r w:rsidRPr="00B56812">
        <w:rPr>
          <w:rFonts w:ascii="Times New Roman" w:hint="eastAsia"/>
        </w:rPr>
        <w:t>時，填寫二個證券商端交易</w:t>
      </w:r>
      <w:r w:rsidRPr="00B56812">
        <w:rPr>
          <w:rFonts w:ascii="Times New Roman" w:hint="eastAsia"/>
        </w:rPr>
        <w:t>IP</w:t>
      </w:r>
      <w:r w:rsidRPr="00B56812">
        <w:rPr>
          <w:rFonts w:ascii="Times New Roman" w:hint="eastAsia"/>
        </w:rPr>
        <w:t>做為證券商端備援的功能，同一路</w:t>
      </w:r>
      <w:r w:rsidRPr="00B56812">
        <w:rPr>
          <w:rFonts w:ascii="Times New Roman" w:hint="eastAsia"/>
        </w:rPr>
        <w:t>FIX Session</w:t>
      </w:r>
      <w:r w:rsidRPr="00B56812">
        <w:rPr>
          <w:rFonts w:ascii="Times New Roman" w:hint="eastAsia"/>
        </w:rPr>
        <w:t>在同時間只能有一個</w:t>
      </w:r>
      <w:r w:rsidRPr="00B56812">
        <w:rPr>
          <w:rFonts w:ascii="Times New Roman" w:hint="eastAsia"/>
        </w:rPr>
        <w:t>IP</w:t>
      </w:r>
      <w:r w:rsidRPr="00B56812">
        <w:rPr>
          <w:rFonts w:ascii="Times New Roman" w:hint="eastAsia"/>
        </w:rPr>
        <w:t>連入，第二個</w:t>
      </w:r>
      <w:r w:rsidRPr="00B56812">
        <w:rPr>
          <w:rFonts w:ascii="Times New Roman" w:hint="eastAsia"/>
        </w:rPr>
        <w:t>Socket</w:t>
      </w:r>
      <w:r w:rsidRPr="00B56812">
        <w:rPr>
          <w:rFonts w:ascii="Times New Roman" w:hint="eastAsia"/>
        </w:rPr>
        <w:t>連線在第一個</w:t>
      </w:r>
      <w:r w:rsidRPr="00B56812">
        <w:rPr>
          <w:rFonts w:ascii="Times New Roman" w:hint="eastAsia"/>
        </w:rPr>
        <w:t>Socket</w:t>
      </w:r>
      <w:r w:rsidRPr="00B56812">
        <w:rPr>
          <w:rFonts w:ascii="Times New Roman" w:hint="eastAsia"/>
        </w:rPr>
        <w:t>連線未中斷前，將會無法連線。</w:t>
      </w:r>
    </w:p>
    <w:p w14:paraId="2390DB5F" w14:textId="77777777" w:rsidR="001F45B3" w:rsidRPr="00B56812" w:rsidRDefault="001F45B3" w:rsidP="001F45B3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當證券商端第一個（或第二個）</w:t>
      </w:r>
      <w:r w:rsidRPr="00B56812">
        <w:rPr>
          <w:rFonts w:ascii="Times New Roman" w:hint="eastAsia"/>
        </w:rPr>
        <w:t>IP</w:t>
      </w:r>
      <w:r w:rsidRPr="00B56812">
        <w:rPr>
          <w:rFonts w:ascii="Times New Roman" w:hint="eastAsia"/>
        </w:rPr>
        <w:t>因為系統或是網路異常時，可以繼續透過設定的第二個</w:t>
      </w:r>
      <w:r w:rsidRPr="00B56812">
        <w:rPr>
          <w:rFonts w:ascii="Times New Roman" w:hint="eastAsia"/>
        </w:rPr>
        <w:t>IP</w:t>
      </w:r>
      <w:r w:rsidRPr="00B56812">
        <w:rPr>
          <w:rFonts w:ascii="Times New Roman" w:hint="eastAsia"/>
        </w:rPr>
        <w:t>（或第一個）重新連線。</w:t>
      </w:r>
    </w:p>
    <w:p w14:paraId="073C9FF6" w14:textId="77777777" w:rsidR="001F45B3" w:rsidRPr="00B56812" w:rsidRDefault="001F45B3" w:rsidP="00225E9F">
      <w:pPr>
        <w:numPr>
          <w:ilvl w:val="0"/>
          <w:numId w:val="55"/>
        </w:numPr>
        <w:tabs>
          <w:tab w:val="clear" w:pos="1920"/>
          <w:tab w:val="num" w:pos="567"/>
        </w:tabs>
        <w:ind w:left="567" w:hanging="567"/>
        <w:outlineLvl w:val="1"/>
        <w:rPr>
          <w:rFonts w:ascii="Times New Roman"/>
        </w:rPr>
      </w:pPr>
      <w:bookmarkStart w:id="413" w:name="_Toc395702526"/>
      <w:bookmarkStart w:id="414" w:name="_Toc108446163"/>
      <w:r w:rsidRPr="00B56812">
        <w:rPr>
          <w:rFonts w:ascii="Times New Roman" w:hint="eastAsia"/>
        </w:rPr>
        <w:t>同地</w:t>
      </w:r>
      <w:r w:rsidRPr="00B56812">
        <w:rPr>
          <w:rFonts w:ascii="Times New Roman" w:hint="eastAsia"/>
        </w:rPr>
        <w:t>FIX Gateway</w:t>
      </w:r>
      <w:r w:rsidRPr="00B56812">
        <w:rPr>
          <w:rFonts w:ascii="Times New Roman" w:hint="eastAsia"/>
        </w:rPr>
        <w:t>異常</w:t>
      </w:r>
      <w:bookmarkEnd w:id="413"/>
      <w:bookmarkEnd w:id="414"/>
    </w:p>
    <w:p w14:paraId="3BD148AE" w14:textId="77777777" w:rsidR="001F45B3" w:rsidRPr="00B56812" w:rsidRDefault="001F45B3" w:rsidP="001F45B3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第一組</w:t>
      </w:r>
      <w:r w:rsidRPr="00B56812">
        <w:rPr>
          <w:rFonts w:ascii="Times New Roman" w:hint="eastAsia"/>
        </w:rPr>
        <w:t>FIX Gateway</w:t>
      </w:r>
      <w:r w:rsidRPr="00B56812">
        <w:rPr>
          <w:rFonts w:ascii="Times New Roman" w:hint="eastAsia"/>
        </w:rPr>
        <w:t>因不可抗力因素發生問題時，證券商仍然可以繼續透過第二組</w:t>
      </w:r>
      <w:r w:rsidRPr="00B56812">
        <w:rPr>
          <w:rFonts w:ascii="Times New Roman" w:hint="eastAsia"/>
        </w:rPr>
        <w:t>FIX Gateway</w:t>
      </w:r>
      <w:r w:rsidRPr="00B56812">
        <w:rPr>
          <w:rFonts w:ascii="Times New Roman" w:hint="eastAsia"/>
        </w:rPr>
        <w:t>的</w:t>
      </w:r>
      <w:r w:rsidRPr="00B56812">
        <w:rPr>
          <w:rFonts w:ascii="Times New Roman" w:hint="eastAsia"/>
        </w:rPr>
        <w:t>FIX Session</w:t>
      </w:r>
      <w:r w:rsidRPr="00B56812">
        <w:rPr>
          <w:rFonts w:ascii="Times New Roman" w:hint="eastAsia"/>
        </w:rPr>
        <w:t>或是現有</w:t>
      </w:r>
      <w:r w:rsidRPr="00B56812">
        <w:rPr>
          <w:rFonts w:ascii="Times New Roman" w:hint="eastAsia"/>
        </w:rPr>
        <w:t>TMP</w:t>
      </w:r>
      <w:r w:rsidRPr="00B56812">
        <w:rPr>
          <w:rFonts w:ascii="Times New Roman" w:hint="eastAsia"/>
        </w:rPr>
        <w:t>線路傳送委託訊息或是進行查詢等功能，並可透過</w:t>
      </w:r>
      <w:r w:rsidRPr="00B56812">
        <w:rPr>
          <w:rFonts w:ascii="Times New Roman" w:hint="eastAsia"/>
        </w:rPr>
        <w:t>TMP</w:t>
      </w:r>
      <w:r w:rsidRPr="00B56812">
        <w:rPr>
          <w:rFonts w:ascii="Times New Roman" w:hint="eastAsia"/>
        </w:rPr>
        <w:t>成交回報線路取得所有的成交回報資料。</w:t>
      </w:r>
    </w:p>
    <w:p w14:paraId="66DE0A68" w14:textId="77777777" w:rsidR="001F45B3" w:rsidRPr="00B56812" w:rsidRDefault="001F45B3" w:rsidP="001F45B3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異常發生時，第一組</w:t>
      </w:r>
      <w:r w:rsidRPr="00B56812">
        <w:rPr>
          <w:rFonts w:ascii="Times New Roman" w:hint="eastAsia"/>
        </w:rPr>
        <w:t>FIX Gateway</w:t>
      </w:r>
      <w:r w:rsidRPr="00B56812">
        <w:rPr>
          <w:rFonts w:ascii="Times New Roman" w:hint="eastAsia"/>
        </w:rPr>
        <w:t>將會嘗試復原服務，證券商端需注意程序如下所述：</w:t>
      </w:r>
    </w:p>
    <w:p w14:paraId="6F4237C2" w14:textId="77777777" w:rsidR="001F45B3" w:rsidRPr="00B56812" w:rsidRDefault="001F45B3" w:rsidP="00225E9F">
      <w:pPr>
        <w:numPr>
          <w:ilvl w:val="0"/>
          <w:numId w:val="56"/>
        </w:numPr>
        <w:rPr>
          <w:rFonts w:ascii="Times New Roman"/>
        </w:rPr>
      </w:pPr>
      <w:r w:rsidRPr="00B56812">
        <w:rPr>
          <w:rFonts w:ascii="Times New Roman" w:hint="eastAsia"/>
        </w:rPr>
        <w:t>FIX Session</w:t>
      </w:r>
      <w:r w:rsidRPr="00B56812">
        <w:rPr>
          <w:rFonts w:ascii="Times New Roman" w:hint="eastAsia"/>
        </w:rPr>
        <w:t>雙方序號將重設為</w:t>
      </w:r>
      <w:r w:rsidRPr="00B56812">
        <w:rPr>
          <w:rFonts w:ascii="Times New Roman" w:hint="eastAsia"/>
        </w:rPr>
        <w:t>1</w:t>
      </w:r>
    </w:p>
    <w:p w14:paraId="5A61F09B" w14:textId="77777777" w:rsidR="001F45B3" w:rsidRPr="00B56812" w:rsidRDefault="001F45B3" w:rsidP="001F45B3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當發生同地端</w:t>
      </w:r>
      <w:r w:rsidRPr="00B56812">
        <w:rPr>
          <w:rFonts w:ascii="Times New Roman" w:hint="eastAsia"/>
        </w:rPr>
        <w:t>FIX Gateway</w:t>
      </w:r>
      <w:r w:rsidR="00826B9E" w:rsidRPr="00B56812">
        <w:rPr>
          <w:rFonts w:ascii="Times New Roman" w:hint="eastAsia"/>
        </w:rPr>
        <w:t>切換時，證券商端會發生斷線的情況，</w:t>
      </w:r>
      <w:r w:rsidR="00A30BE5" w:rsidRPr="00B56812">
        <w:rPr>
          <w:rFonts w:ascii="Times New Roman" w:hint="eastAsia"/>
        </w:rPr>
        <w:t>櫃買中心</w:t>
      </w:r>
      <w:r w:rsidRPr="00B56812">
        <w:rPr>
          <w:rFonts w:ascii="Times New Roman" w:hint="eastAsia"/>
        </w:rPr>
        <w:t>將立即透過</w:t>
      </w:r>
      <w:r w:rsidRPr="00B56812">
        <w:rPr>
          <w:rFonts w:ascii="Times New Roman" w:hint="eastAsia"/>
        </w:rPr>
        <w:t>T79</w:t>
      </w:r>
      <w:r w:rsidRPr="00B56812">
        <w:rPr>
          <w:rFonts w:ascii="Times New Roman" w:hint="eastAsia"/>
        </w:rPr>
        <w:t>公告，當</w:t>
      </w:r>
      <w:r w:rsidRPr="00B56812">
        <w:rPr>
          <w:rFonts w:ascii="Times New Roman" w:hint="eastAsia"/>
        </w:rPr>
        <w:t>FIX Gateway</w:t>
      </w:r>
      <w:r w:rsidRPr="00B56812">
        <w:rPr>
          <w:rFonts w:ascii="Times New Roman" w:hint="eastAsia"/>
        </w:rPr>
        <w:t>重新復原服務時，亦會將</w:t>
      </w:r>
      <w:r w:rsidRPr="00B56812">
        <w:rPr>
          <w:rFonts w:ascii="Times New Roman" w:hint="eastAsia"/>
        </w:rPr>
        <w:t>FIX Engine</w:t>
      </w:r>
      <w:r w:rsidRPr="00B56812">
        <w:rPr>
          <w:rFonts w:ascii="Times New Roman" w:hint="eastAsia"/>
        </w:rPr>
        <w:t>上的序號重設為</w:t>
      </w:r>
      <w:r w:rsidRPr="00B56812">
        <w:rPr>
          <w:rFonts w:ascii="Times New Roman" w:hint="eastAsia"/>
        </w:rPr>
        <w:t>1</w:t>
      </w:r>
      <w:r w:rsidRPr="00B56812">
        <w:rPr>
          <w:rFonts w:ascii="Times New Roman" w:hint="eastAsia"/>
        </w:rPr>
        <w:t>，此時證券商端亦需對被影響的</w:t>
      </w:r>
      <w:r w:rsidRPr="00B56812">
        <w:rPr>
          <w:rFonts w:ascii="Times New Roman" w:hint="eastAsia"/>
        </w:rPr>
        <w:t>FIX Session</w:t>
      </w:r>
      <w:r w:rsidRPr="00B56812">
        <w:rPr>
          <w:rFonts w:ascii="Times New Roman" w:hint="eastAsia"/>
        </w:rPr>
        <w:t>執行</w:t>
      </w:r>
      <w:r w:rsidRPr="00B56812">
        <w:rPr>
          <w:rFonts w:ascii="Times New Roman" w:hint="eastAsia"/>
        </w:rPr>
        <w:t>EOD</w:t>
      </w:r>
      <w:r w:rsidRPr="00B56812">
        <w:rPr>
          <w:rFonts w:ascii="Times New Roman" w:hint="eastAsia"/>
        </w:rPr>
        <w:t>，將序號重設為</w:t>
      </w:r>
      <w:r w:rsidRPr="00B56812">
        <w:rPr>
          <w:rFonts w:ascii="Times New Roman" w:hint="eastAsia"/>
        </w:rPr>
        <w:t>1</w:t>
      </w:r>
      <w:r w:rsidRPr="00B56812">
        <w:rPr>
          <w:rFonts w:ascii="Times New Roman" w:hint="eastAsia"/>
        </w:rPr>
        <w:t>，待備援</w:t>
      </w:r>
      <w:r w:rsidRPr="00B56812">
        <w:rPr>
          <w:rFonts w:ascii="Times New Roman" w:hint="eastAsia"/>
        </w:rPr>
        <w:t>FIX Gateway</w:t>
      </w:r>
      <w:r w:rsidRPr="00B56812">
        <w:rPr>
          <w:rFonts w:ascii="Times New Roman" w:hint="eastAsia"/>
        </w:rPr>
        <w:t>啟動後，即可正常連線。</w:t>
      </w:r>
    </w:p>
    <w:p w14:paraId="7A585022" w14:textId="77777777" w:rsidR="001F45B3" w:rsidRPr="00B56812" w:rsidRDefault="001F45B3" w:rsidP="00225E9F">
      <w:pPr>
        <w:numPr>
          <w:ilvl w:val="0"/>
          <w:numId w:val="56"/>
        </w:numPr>
        <w:rPr>
          <w:rFonts w:ascii="Times New Roman"/>
        </w:rPr>
      </w:pPr>
      <w:r w:rsidRPr="00B56812">
        <w:rPr>
          <w:rFonts w:ascii="Times New Roman" w:hint="eastAsia"/>
        </w:rPr>
        <w:t>委託回報</w:t>
      </w:r>
    </w:p>
    <w:p w14:paraId="290722C9" w14:textId="77777777" w:rsidR="001F45B3" w:rsidRPr="00B56812" w:rsidRDefault="009E34C3" w:rsidP="001F45B3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可能會有部分</w:t>
      </w:r>
      <w:r w:rsidR="001F45B3" w:rsidRPr="00B56812">
        <w:rPr>
          <w:rFonts w:ascii="Times New Roman" w:hint="eastAsia"/>
        </w:rPr>
        <w:t>委託未回報的情況，此時需透過委託狀態查詢訊息取得未回報的委託單狀態。</w:t>
      </w:r>
      <w:r w:rsidR="002C08DD" w:rsidRPr="00B56812">
        <w:rPr>
          <w:rFonts w:hAnsi="標楷體" w:hint="eastAsia"/>
          <w:szCs w:val="24"/>
        </w:rPr>
        <w:t>(查詢結果為Order Not Found時，可能是委託單不存在或委託單已全部成交)</w:t>
      </w:r>
    </w:p>
    <w:p w14:paraId="11CE4B5E" w14:textId="77777777" w:rsidR="001F45B3" w:rsidRPr="00B56812" w:rsidRDefault="001F45B3" w:rsidP="00225E9F">
      <w:pPr>
        <w:numPr>
          <w:ilvl w:val="0"/>
          <w:numId w:val="56"/>
        </w:numPr>
        <w:rPr>
          <w:rFonts w:ascii="Times New Roman"/>
        </w:rPr>
      </w:pPr>
      <w:r w:rsidRPr="00B56812">
        <w:rPr>
          <w:rFonts w:ascii="Times New Roman" w:hint="eastAsia"/>
        </w:rPr>
        <w:t>成交回報</w:t>
      </w:r>
    </w:p>
    <w:p w14:paraId="322E2087" w14:textId="77777777" w:rsidR="001F45B3" w:rsidRPr="00B56812" w:rsidRDefault="001F45B3" w:rsidP="001F45B3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成交回報資料會在</w:t>
      </w:r>
      <w:r w:rsidRPr="00B56812">
        <w:rPr>
          <w:rFonts w:ascii="Times New Roman" w:hint="eastAsia"/>
        </w:rPr>
        <w:t>FIX Gateway</w:t>
      </w:r>
      <w:r w:rsidRPr="00B56812">
        <w:rPr>
          <w:rFonts w:ascii="Times New Roman" w:hint="eastAsia"/>
        </w:rPr>
        <w:t>復原重新提供服務後開始繼續傳送，完整成交回報資料，由</w:t>
      </w:r>
      <w:r w:rsidRPr="00B56812">
        <w:rPr>
          <w:rFonts w:ascii="Times New Roman" w:hint="eastAsia"/>
        </w:rPr>
        <w:t>TMP</w:t>
      </w:r>
      <w:r w:rsidRPr="00B56812">
        <w:rPr>
          <w:rFonts w:ascii="Times New Roman" w:hint="eastAsia"/>
        </w:rPr>
        <w:t>成交回報線路取得。</w:t>
      </w:r>
    </w:p>
    <w:p w14:paraId="2EA2AA8B" w14:textId="77777777" w:rsidR="00F7505D" w:rsidRPr="00B56812" w:rsidRDefault="00F7505D" w:rsidP="00225E9F">
      <w:pPr>
        <w:numPr>
          <w:ilvl w:val="0"/>
          <w:numId w:val="55"/>
        </w:numPr>
        <w:tabs>
          <w:tab w:val="clear" w:pos="1920"/>
          <w:tab w:val="num" w:pos="567"/>
        </w:tabs>
        <w:ind w:left="567" w:hanging="567"/>
        <w:outlineLvl w:val="1"/>
        <w:rPr>
          <w:rFonts w:ascii="Times New Roman"/>
        </w:rPr>
      </w:pPr>
      <w:bookmarkStart w:id="415" w:name="_Toc392693642"/>
      <w:bookmarkStart w:id="416" w:name="_Toc108446164"/>
      <w:r w:rsidRPr="00B56812">
        <w:rPr>
          <w:rFonts w:ascii="Times New Roman" w:hint="eastAsia"/>
        </w:rPr>
        <w:t>異地備援中心切換</w:t>
      </w:r>
      <w:bookmarkEnd w:id="415"/>
      <w:bookmarkEnd w:id="416"/>
    </w:p>
    <w:p w14:paraId="3175659F" w14:textId="77777777" w:rsidR="00F7505D" w:rsidRPr="00B56812" w:rsidRDefault="00F7505D" w:rsidP="00F7505D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主中心因不可抗力因素發生問題時，需待系統切換至異地備援中心。證券商端需注意程序如下：</w:t>
      </w:r>
    </w:p>
    <w:p w14:paraId="7FC85767" w14:textId="77777777" w:rsidR="00F7505D" w:rsidRPr="00B56812" w:rsidRDefault="00F7505D" w:rsidP="00225E9F">
      <w:pPr>
        <w:numPr>
          <w:ilvl w:val="0"/>
          <w:numId w:val="57"/>
        </w:numPr>
        <w:rPr>
          <w:rFonts w:ascii="Times New Roman"/>
        </w:rPr>
      </w:pPr>
      <w:r w:rsidRPr="00B56812">
        <w:rPr>
          <w:rFonts w:ascii="Times New Roman" w:hint="eastAsia"/>
        </w:rPr>
        <w:t>FIX Session</w:t>
      </w:r>
      <w:r w:rsidRPr="00B56812">
        <w:rPr>
          <w:rFonts w:ascii="Times New Roman" w:hint="eastAsia"/>
        </w:rPr>
        <w:t>雙方序號將重設為</w:t>
      </w:r>
      <w:r w:rsidRPr="00B56812">
        <w:rPr>
          <w:rFonts w:ascii="Times New Roman" w:hint="eastAsia"/>
        </w:rPr>
        <w:t>1</w:t>
      </w:r>
    </w:p>
    <w:p w14:paraId="43CE1808" w14:textId="77777777" w:rsidR="00F7505D" w:rsidRPr="00B56812" w:rsidRDefault="00826B9E" w:rsidP="00F7505D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當發生異地切換時，</w:t>
      </w:r>
      <w:r w:rsidR="00A30BE5" w:rsidRPr="00B56812">
        <w:rPr>
          <w:rFonts w:ascii="Times New Roman" w:hint="eastAsia"/>
        </w:rPr>
        <w:t>櫃買中心</w:t>
      </w:r>
      <w:r w:rsidR="00F7505D" w:rsidRPr="00B56812">
        <w:rPr>
          <w:rFonts w:ascii="Times New Roman" w:hint="eastAsia"/>
        </w:rPr>
        <w:t>將立即透過</w:t>
      </w:r>
      <w:r w:rsidR="00F7505D" w:rsidRPr="00B56812">
        <w:rPr>
          <w:rFonts w:ascii="Times New Roman" w:hint="eastAsia"/>
        </w:rPr>
        <w:t>S10</w:t>
      </w:r>
      <w:r w:rsidR="00F7505D" w:rsidRPr="00B56812">
        <w:rPr>
          <w:rFonts w:ascii="Times New Roman" w:hint="eastAsia"/>
        </w:rPr>
        <w:t>緊急公告，此時證券商端亦需對所有的</w:t>
      </w:r>
      <w:r w:rsidR="00F7505D" w:rsidRPr="00B56812">
        <w:rPr>
          <w:rFonts w:ascii="Times New Roman" w:hint="eastAsia"/>
        </w:rPr>
        <w:t>FIX Session</w:t>
      </w:r>
      <w:r w:rsidR="00F7505D" w:rsidRPr="00B56812">
        <w:rPr>
          <w:rFonts w:ascii="Times New Roman" w:hint="eastAsia"/>
        </w:rPr>
        <w:t>執行</w:t>
      </w:r>
      <w:r w:rsidR="00F7505D" w:rsidRPr="00B56812">
        <w:rPr>
          <w:rFonts w:ascii="Times New Roman" w:hint="eastAsia"/>
        </w:rPr>
        <w:t>EOD</w:t>
      </w:r>
      <w:r w:rsidR="00F7505D" w:rsidRPr="00B56812">
        <w:rPr>
          <w:rFonts w:ascii="Times New Roman" w:hint="eastAsia"/>
        </w:rPr>
        <w:t>，將序號重置，待異地端系統切換完成後，即可正常連線。</w:t>
      </w:r>
    </w:p>
    <w:p w14:paraId="547CD06F" w14:textId="77777777" w:rsidR="00F7505D" w:rsidRPr="00B56812" w:rsidRDefault="00F7505D" w:rsidP="00225E9F">
      <w:pPr>
        <w:numPr>
          <w:ilvl w:val="0"/>
          <w:numId w:val="57"/>
        </w:numPr>
        <w:rPr>
          <w:rFonts w:ascii="Times New Roman"/>
        </w:rPr>
      </w:pPr>
      <w:r w:rsidRPr="00B56812">
        <w:rPr>
          <w:rFonts w:ascii="Times New Roman" w:hint="eastAsia"/>
        </w:rPr>
        <w:t>委託回報</w:t>
      </w:r>
    </w:p>
    <w:p w14:paraId="535510E2" w14:textId="77777777" w:rsidR="00F7505D" w:rsidRPr="00B56812" w:rsidRDefault="00A30BE5" w:rsidP="00F7505D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櫃買中心</w:t>
      </w:r>
      <w:r w:rsidR="00F7505D" w:rsidRPr="00B56812">
        <w:rPr>
          <w:rFonts w:ascii="Times New Roman" w:hint="eastAsia"/>
        </w:rPr>
        <w:t>主動以</w:t>
      </w:r>
      <w:r w:rsidR="00F7505D" w:rsidRPr="00B56812">
        <w:rPr>
          <w:rFonts w:ascii="Times New Roman" w:hint="eastAsia"/>
        </w:rPr>
        <w:t>FT</w:t>
      </w:r>
      <w:r w:rsidR="00F7505D" w:rsidRPr="00B56812">
        <w:rPr>
          <w:rFonts w:ascii="Times New Roman" w:hint="eastAsia"/>
        </w:rPr>
        <w:t>檔案傳輸，送出</w:t>
      </w:r>
      <w:r w:rsidR="00F7505D" w:rsidRPr="00B56812">
        <w:rPr>
          <w:rFonts w:ascii="Times New Roman" w:hint="eastAsia"/>
        </w:rPr>
        <w:t>FIX</w:t>
      </w:r>
      <w:r w:rsidR="00F7505D" w:rsidRPr="00B56812">
        <w:rPr>
          <w:rFonts w:ascii="Times New Roman" w:hint="eastAsia"/>
        </w:rPr>
        <w:t>端最後五分鐘有效的委託資料。</w:t>
      </w:r>
    </w:p>
    <w:p w14:paraId="017590C9" w14:textId="77777777" w:rsidR="00F7505D" w:rsidRPr="00B56812" w:rsidRDefault="00F7505D" w:rsidP="00225E9F">
      <w:pPr>
        <w:numPr>
          <w:ilvl w:val="0"/>
          <w:numId w:val="57"/>
        </w:numPr>
        <w:rPr>
          <w:rFonts w:ascii="Times New Roman"/>
        </w:rPr>
      </w:pPr>
      <w:r w:rsidRPr="00B56812">
        <w:rPr>
          <w:rFonts w:ascii="Times New Roman" w:hint="eastAsia"/>
        </w:rPr>
        <w:t>成交回報</w:t>
      </w:r>
    </w:p>
    <w:p w14:paraId="16402AF7" w14:textId="77777777" w:rsidR="00F7505D" w:rsidRPr="00B56812" w:rsidRDefault="00A30BE5" w:rsidP="00F7505D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櫃買中心</w:t>
      </w:r>
      <w:r w:rsidR="00F7505D" w:rsidRPr="00B56812">
        <w:rPr>
          <w:rFonts w:ascii="Times New Roman" w:hint="eastAsia"/>
        </w:rPr>
        <w:t>主動以</w:t>
      </w:r>
      <w:r w:rsidR="00F7505D" w:rsidRPr="00B56812">
        <w:rPr>
          <w:rFonts w:ascii="Times New Roman" w:hint="eastAsia"/>
        </w:rPr>
        <w:t>FT</w:t>
      </w:r>
      <w:r w:rsidR="00F7505D" w:rsidRPr="00B56812">
        <w:rPr>
          <w:rFonts w:ascii="Times New Roman" w:hint="eastAsia"/>
        </w:rPr>
        <w:t>檔案傳輸傳送末筆成交資料</w:t>
      </w:r>
      <w:r w:rsidR="00F7505D" w:rsidRPr="00B56812">
        <w:rPr>
          <w:rFonts w:ascii="Times New Roman" w:hint="eastAsia"/>
        </w:rPr>
        <w:t>(T39)</w:t>
      </w:r>
      <w:r w:rsidR="00F7505D" w:rsidRPr="00B56812">
        <w:rPr>
          <w:rFonts w:ascii="Times New Roman" w:hint="eastAsia"/>
        </w:rPr>
        <w:t>。。</w:t>
      </w:r>
    </w:p>
    <w:p w14:paraId="36BD0532" w14:textId="77777777" w:rsidR="002C08DD" w:rsidRPr="00B56812" w:rsidRDefault="002C08DD" w:rsidP="0063087A">
      <w:pPr>
        <w:numPr>
          <w:ilvl w:val="0"/>
          <w:numId w:val="63"/>
        </w:numPr>
        <w:ind w:left="540" w:hangingChars="225" w:hanging="540"/>
        <w:outlineLvl w:val="0"/>
        <w:rPr>
          <w:rFonts w:ascii="Times New Roman"/>
        </w:rPr>
      </w:pPr>
      <w:r w:rsidRPr="00B56812">
        <w:rPr>
          <w:rFonts w:ascii="Times New Roman"/>
        </w:rPr>
        <w:br w:type="page"/>
      </w:r>
      <w:bookmarkStart w:id="417" w:name="_Toc397614909"/>
      <w:bookmarkStart w:id="418" w:name="_Toc108446165"/>
      <w:r w:rsidRPr="00B56812">
        <w:rPr>
          <w:rFonts w:ascii="Times New Roman" w:hint="eastAsia"/>
        </w:rPr>
        <w:t>其它注意事項</w:t>
      </w:r>
      <w:bookmarkEnd w:id="417"/>
      <w:bookmarkEnd w:id="418"/>
    </w:p>
    <w:p w14:paraId="0C7D2EBD" w14:textId="77777777" w:rsidR="00084516" w:rsidRPr="00B56812" w:rsidRDefault="00084516" w:rsidP="00225E9F">
      <w:pPr>
        <w:numPr>
          <w:ilvl w:val="0"/>
          <w:numId w:val="59"/>
        </w:numPr>
        <w:tabs>
          <w:tab w:val="clear" w:pos="1920"/>
          <w:tab w:val="num" w:pos="567"/>
        </w:tabs>
        <w:ind w:left="567" w:hanging="567"/>
        <w:outlineLvl w:val="1"/>
        <w:rPr>
          <w:rFonts w:ascii="Times New Roman"/>
        </w:rPr>
      </w:pPr>
      <w:bookmarkStart w:id="419" w:name="_Toc108446166"/>
      <w:r w:rsidRPr="00B56812">
        <w:rPr>
          <w:rFonts w:ascii="Times New Roman" w:hint="eastAsia"/>
        </w:rPr>
        <w:t>網路頻寬考量</w:t>
      </w:r>
      <w:bookmarkEnd w:id="419"/>
    </w:p>
    <w:p w14:paraId="3976C31B" w14:textId="77777777" w:rsidR="002C08DD" w:rsidRPr="00B56812" w:rsidRDefault="002C08DD" w:rsidP="002C08DD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因</w:t>
      </w:r>
      <w:r w:rsidRPr="00B56812">
        <w:rPr>
          <w:rFonts w:ascii="Times New Roman"/>
        </w:rPr>
        <w:t>FIX</w:t>
      </w:r>
      <w:r w:rsidRPr="00B56812">
        <w:rPr>
          <w:rFonts w:ascii="Times New Roman" w:hint="eastAsia"/>
        </w:rPr>
        <w:t>協定為非同步傳輸方式，雖可連續傳送委託，但頻寬需求考量也要更嚴謹，以</w:t>
      </w:r>
      <w:r w:rsidRPr="00B56812">
        <w:rPr>
          <w:rFonts w:ascii="Times New Roman"/>
        </w:rPr>
        <w:t>2Mb</w:t>
      </w:r>
      <w:r w:rsidRPr="00B56812">
        <w:rPr>
          <w:rFonts w:ascii="Times New Roman" w:hint="eastAsia"/>
        </w:rPr>
        <w:t>的實體線路為例，約可傳輸的訊息流量參考如下，實際情況則會因下單模式、頻寬大小及設備環境等因素影響而有所差異，故相關數值僅供參考。</w:t>
      </w:r>
    </w:p>
    <w:p w14:paraId="1C27B05D" w14:textId="77777777" w:rsidR="002C08DD" w:rsidRPr="00B56812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每一筆委託回報或是成交回報大小約為</w:t>
      </w:r>
      <w:r w:rsidRPr="00B56812">
        <w:rPr>
          <w:rFonts w:ascii="Times New Roman"/>
        </w:rPr>
        <w:t>400 bytes</w:t>
      </w:r>
      <w:r w:rsidRPr="00B56812">
        <w:rPr>
          <w:rFonts w:ascii="Times New Roman" w:hint="eastAsia"/>
        </w:rPr>
        <w:t>。</w:t>
      </w:r>
    </w:p>
    <w:p w14:paraId="39A59330" w14:textId="77777777" w:rsidR="002C08DD" w:rsidRPr="00B56812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每秒的網路傳輸量約：</w:t>
      </w:r>
      <w:r w:rsidRPr="00B56812">
        <w:rPr>
          <w:rFonts w:ascii="Times New Roman"/>
        </w:rPr>
        <w:t>262,144 bytes</w:t>
      </w:r>
      <w:r w:rsidRPr="00B56812">
        <w:rPr>
          <w:rFonts w:ascii="Times New Roman" w:hint="eastAsia"/>
        </w:rPr>
        <w:t>。</w:t>
      </w:r>
    </w:p>
    <w:p w14:paraId="200C6325" w14:textId="77777777" w:rsidR="002C08DD" w:rsidRPr="00B56812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每秒可處理的委託及回報筆數約：</w:t>
      </w:r>
      <w:r w:rsidRPr="00B56812">
        <w:rPr>
          <w:rFonts w:ascii="Times New Roman"/>
        </w:rPr>
        <w:t>655</w:t>
      </w:r>
      <w:r w:rsidRPr="00B56812">
        <w:rPr>
          <w:rFonts w:ascii="Times New Roman" w:hint="eastAsia"/>
        </w:rPr>
        <w:t>筆。</w:t>
      </w:r>
    </w:p>
    <w:p w14:paraId="16443997" w14:textId="77777777" w:rsidR="002C08DD" w:rsidRPr="00B56812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依目前現況委託筆數約為成交筆數的</w:t>
      </w:r>
      <w:r w:rsidRPr="00B56812">
        <w:rPr>
          <w:rFonts w:ascii="Times New Roman"/>
        </w:rPr>
        <w:t>1.5</w:t>
      </w:r>
      <w:r w:rsidRPr="00B56812">
        <w:rPr>
          <w:rFonts w:ascii="Times New Roman" w:hint="eastAsia"/>
        </w:rPr>
        <w:t>倍，故每秒可以處理的委託筆數約為</w:t>
      </w:r>
      <w:r w:rsidRPr="00B56812">
        <w:rPr>
          <w:rFonts w:ascii="Times New Roman"/>
        </w:rPr>
        <w:t>400</w:t>
      </w:r>
      <w:r w:rsidRPr="00B56812">
        <w:rPr>
          <w:rFonts w:ascii="Times New Roman" w:hint="eastAsia"/>
        </w:rPr>
        <w:t>筆。</w:t>
      </w:r>
    </w:p>
    <w:p w14:paraId="526223B5" w14:textId="77777777" w:rsidR="002C08DD" w:rsidRPr="00B56812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受限於網路瞬間流量頻寬，委託時應將資料儘量平均分散，避免網路發生擁塞情形，因而造成委託延遲回覆或斷線。</w:t>
      </w:r>
    </w:p>
    <w:p w14:paraId="1A00A608" w14:textId="77777777" w:rsidR="00585712" w:rsidRPr="00B56812" w:rsidRDefault="002C08DD" w:rsidP="00225E9F">
      <w:pPr>
        <w:numPr>
          <w:ilvl w:val="0"/>
          <w:numId w:val="58"/>
        </w:num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證券商應該測試在特定的網路頻寬下，以及依據客戶的下單頻率，來調整其最佳下單模式，一般而言，在較小的頻寬時，適度的在每筆委託間</w:t>
      </w:r>
      <w:r w:rsidRPr="00B56812">
        <w:rPr>
          <w:rFonts w:ascii="Times New Roman" w:hint="eastAsia"/>
        </w:rPr>
        <w:t>Delay</w:t>
      </w:r>
      <w:r w:rsidRPr="00B56812">
        <w:rPr>
          <w:rFonts w:ascii="Times New Roman" w:hint="eastAsia"/>
        </w:rPr>
        <w:t>，能獲得較佳結果。</w:t>
      </w:r>
    </w:p>
    <w:p w14:paraId="25EE3B21" w14:textId="77777777" w:rsidR="00585712" w:rsidRPr="00B56812" w:rsidRDefault="00585712" w:rsidP="00225E9F">
      <w:pPr>
        <w:numPr>
          <w:ilvl w:val="0"/>
          <w:numId w:val="59"/>
        </w:numPr>
        <w:tabs>
          <w:tab w:val="clear" w:pos="1920"/>
          <w:tab w:val="num" w:pos="567"/>
        </w:tabs>
        <w:ind w:left="567" w:hanging="567"/>
        <w:outlineLvl w:val="1"/>
        <w:rPr>
          <w:rFonts w:ascii="Times New Roman"/>
        </w:rPr>
      </w:pPr>
      <w:bookmarkStart w:id="420" w:name="_Toc108446167"/>
      <w:r w:rsidRPr="00B56812">
        <w:rPr>
          <w:rFonts w:ascii="Times New Roman" w:hint="eastAsia"/>
        </w:rPr>
        <w:t>流量控管</w:t>
      </w:r>
      <w:bookmarkEnd w:id="420"/>
    </w:p>
    <w:p w14:paraId="3F5F19A2" w14:textId="77777777" w:rsidR="000E0BB3" w:rsidRPr="00B56812" w:rsidRDefault="000E0BB3" w:rsidP="009F56E0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每一路</w:t>
      </w:r>
      <w:r w:rsidRPr="00B56812">
        <w:rPr>
          <w:rFonts w:ascii="Times New Roman" w:hint="eastAsia"/>
        </w:rPr>
        <w:t>FIX Session</w:t>
      </w:r>
      <w:r w:rsidR="00331ED7" w:rsidRPr="00B56812">
        <w:rPr>
          <w:rFonts w:ascii="Times New Roman" w:hint="eastAsia"/>
        </w:rPr>
        <w:t>依申請的流量單位數</w:t>
      </w:r>
      <w:r w:rsidR="006C6723" w:rsidRPr="00B56812">
        <w:rPr>
          <w:rFonts w:ascii="Times New Roman" w:hint="eastAsia"/>
        </w:rPr>
        <w:t>，</w:t>
      </w:r>
      <w:r w:rsidR="004F148E" w:rsidRPr="00B56812">
        <w:rPr>
          <w:rFonts w:ascii="Times New Roman" w:hint="eastAsia"/>
        </w:rPr>
        <w:t>控制</w:t>
      </w:r>
      <w:r w:rsidR="00331ED7" w:rsidRPr="00B56812">
        <w:rPr>
          <w:rFonts w:ascii="Times New Roman" w:hint="eastAsia"/>
        </w:rPr>
        <w:t>每一秒可以</w:t>
      </w:r>
      <w:r w:rsidR="00CF38C7" w:rsidRPr="00B56812">
        <w:rPr>
          <w:rFonts w:ascii="Times New Roman" w:hint="eastAsia"/>
        </w:rPr>
        <w:t>傳送</w:t>
      </w:r>
      <w:r w:rsidR="006F6BC6" w:rsidRPr="00B56812">
        <w:rPr>
          <w:rFonts w:ascii="Times New Roman" w:hint="eastAsia"/>
        </w:rPr>
        <w:t>的</w:t>
      </w:r>
      <w:r w:rsidR="009763A2" w:rsidRPr="00B56812">
        <w:rPr>
          <w:rFonts w:ascii="Times New Roman" w:hint="eastAsia"/>
        </w:rPr>
        <w:t>訊息</w:t>
      </w:r>
      <w:r w:rsidR="006F6BC6" w:rsidRPr="00B56812">
        <w:rPr>
          <w:rFonts w:ascii="Times New Roman" w:hint="eastAsia"/>
        </w:rPr>
        <w:t>總筆數，</w:t>
      </w:r>
      <w:r w:rsidR="00F775EA" w:rsidRPr="00B56812">
        <w:rPr>
          <w:rFonts w:ascii="Times New Roman" w:hint="eastAsia"/>
        </w:rPr>
        <w:t>計算方式</w:t>
      </w:r>
      <w:r w:rsidR="006F6BC6" w:rsidRPr="00B56812">
        <w:rPr>
          <w:rFonts w:ascii="Times New Roman" w:hint="eastAsia"/>
        </w:rPr>
        <w:t>包含了</w:t>
      </w:r>
      <w:r w:rsidR="00CF38C7" w:rsidRPr="00B56812">
        <w:rPr>
          <w:rFonts w:ascii="Times New Roman" w:hint="eastAsia"/>
        </w:rPr>
        <w:t>下、刪、改</w:t>
      </w:r>
      <w:r w:rsidR="00D01D8B" w:rsidRPr="00B56812">
        <w:rPr>
          <w:rFonts w:ascii="Times New Roman" w:hint="eastAsia"/>
        </w:rPr>
        <w:t>以及</w:t>
      </w:r>
      <w:r w:rsidR="00CF38C7" w:rsidRPr="00B56812">
        <w:rPr>
          <w:rFonts w:ascii="Times New Roman" w:hint="eastAsia"/>
        </w:rPr>
        <w:t>查詢</w:t>
      </w:r>
      <w:r w:rsidR="00784E39" w:rsidRPr="00B56812">
        <w:rPr>
          <w:rFonts w:ascii="Times New Roman" w:hint="eastAsia"/>
        </w:rPr>
        <w:t>訊息</w:t>
      </w:r>
      <w:r w:rsidR="00CF38C7" w:rsidRPr="00B56812">
        <w:rPr>
          <w:rFonts w:ascii="Times New Roman" w:hint="eastAsia"/>
        </w:rPr>
        <w:t>，每一個流量單位，依目前限制為每一秒最多</w:t>
      </w:r>
      <w:r w:rsidR="00CF38C7" w:rsidRPr="00B56812">
        <w:rPr>
          <w:rFonts w:ascii="Times New Roman" w:hint="eastAsia"/>
        </w:rPr>
        <w:t>20</w:t>
      </w:r>
      <w:r w:rsidR="00CF38C7" w:rsidRPr="00B56812">
        <w:rPr>
          <w:rFonts w:ascii="Times New Roman" w:hint="eastAsia"/>
        </w:rPr>
        <w:t>筆。</w:t>
      </w:r>
    </w:p>
    <w:p w14:paraId="3E6741FB" w14:textId="77777777" w:rsidR="00666CB5" w:rsidRPr="00B56812" w:rsidRDefault="00666CB5" w:rsidP="009F56E0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當超出限制的委託筆數時，</w:t>
      </w:r>
      <w:r w:rsidR="00A30BE5" w:rsidRPr="00B56812">
        <w:rPr>
          <w:rFonts w:ascii="Times New Roman" w:hint="eastAsia"/>
        </w:rPr>
        <w:t>櫃買中心</w:t>
      </w:r>
      <w:r w:rsidR="007537C8" w:rsidRPr="00B56812">
        <w:rPr>
          <w:rFonts w:ascii="Times New Roman" w:hint="eastAsia"/>
        </w:rPr>
        <w:t>端</w:t>
      </w:r>
      <w:r w:rsidR="002874AB" w:rsidRPr="00B56812">
        <w:rPr>
          <w:rFonts w:ascii="Times New Roman" w:hint="eastAsia"/>
        </w:rPr>
        <w:t>會將委託延遲傳送，</w:t>
      </w:r>
      <w:r w:rsidR="0037657C" w:rsidRPr="00B56812">
        <w:rPr>
          <w:rFonts w:ascii="Times New Roman" w:hint="eastAsia"/>
        </w:rPr>
        <w:t>此時</w:t>
      </w:r>
      <w:r w:rsidR="002874AB" w:rsidRPr="00B56812">
        <w:rPr>
          <w:rFonts w:ascii="Times New Roman" w:hint="eastAsia"/>
        </w:rPr>
        <w:t>並不會傳送</w:t>
      </w:r>
      <w:r w:rsidRPr="00B56812">
        <w:rPr>
          <w:rFonts w:ascii="Times New Roman" w:hint="eastAsia"/>
        </w:rPr>
        <w:t>警告訊息</w:t>
      </w:r>
      <w:r w:rsidR="007537C8" w:rsidRPr="00B56812">
        <w:rPr>
          <w:rFonts w:ascii="Times New Roman" w:hint="eastAsia"/>
        </w:rPr>
        <w:t>或是委託失敗訊息</w:t>
      </w:r>
      <w:r w:rsidR="002874AB" w:rsidRPr="00B56812">
        <w:rPr>
          <w:rFonts w:ascii="Times New Roman" w:hint="eastAsia"/>
        </w:rPr>
        <w:t>給證券商</w:t>
      </w:r>
      <w:r w:rsidRPr="00B56812">
        <w:rPr>
          <w:rFonts w:ascii="Times New Roman" w:hint="eastAsia"/>
        </w:rPr>
        <w:t>，也不會將證券商的</w:t>
      </w:r>
      <w:r w:rsidRPr="00B56812">
        <w:rPr>
          <w:rFonts w:ascii="Times New Roman" w:hint="eastAsia"/>
        </w:rPr>
        <w:t>FIX Session</w:t>
      </w:r>
      <w:r w:rsidRPr="00B56812">
        <w:rPr>
          <w:rFonts w:ascii="Times New Roman" w:hint="eastAsia"/>
        </w:rPr>
        <w:t>強迫斷線，</w:t>
      </w:r>
      <w:r w:rsidR="006C6723" w:rsidRPr="00B56812">
        <w:rPr>
          <w:rFonts w:ascii="Times New Roman" w:hint="eastAsia"/>
        </w:rPr>
        <w:t>但</w:t>
      </w:r>
      <w:r w:rsidR="009A4FD9" w:rsidRPr="00B56812">
        <w:rPr>
          <w:rFonts w:ascii="Times New Roman" w:hint="eastAsia"/>
        </w:rPr>
        <w:t>證券商</w:t>
      </w:r>
      <w:r w:rsidR="0090221B" w:rsidRPr="00B56812">
        <w:rPr>
          <w:rFonts w:ascii="Times New Roman" w:hint="eastAsia"/>
        </w:rPr>
        <w:t>會發</w:t>
      </w:r>
      <w:r w:rsidR="009A4FD9" w:rsidRPr="00B56812">
        <w:rPr>
          <w:rFonts w:ascii="Times New Roman" w:hint="eastAsia"/>
        </w:rPr>
        <w:t>現</w:t>
      </w:r>
      <w:r w:rsidR="0090221B" w:rsidRPr="00B56812">
        <w:rPr>
          <w:rFonts w:ascii="Times New Roman" w:hint="eastAsia"/>
        </w:rPr>
        <w:t>委託遲延</w:t>
      </w:r>
      <w:r w:rsidR="0090221B" w:rsidRPr="00B56812">
        <w:rPr>
          <w:rFonts w:ascii="Times New Roman" w:hint="eastAsia"/>
        </w:rPr>
        <w:t>(Latency)</w:t>
      </w:r>
      <w:r w:rsidR="0090221B" w:rsidRPr="00B56812">
        <w:rPr>
          <w:rFonts w:ascii="Times New Roman" w:hint="eastAsia"/>
        </w:rPr>
        <w:t>異常，</w:t>
      </w:r>
      <w:r w:rsidR="0025063A" w:rsidRPr="00B56812">
        <w:rPr>
          <w:rFonts w:ascii="Times New Roman" w:hint="eastAsia"/>
        </w:rPr>
        <w:t>更嚴重的情況，會</w:t>
      </w:r>
      <w:r w:rsidR="00D73C45" w:rsidRPr="00B56812">
        <w:rPr>
          <w:rFonts w:ascii="Times New Roman" w:hint="eastAsia"/>
        </w:rPr>
        <w:t>因為</w:t>
      </w:r>
      <w:r w:rsidR="00EC218A" w:rsidRPr="00B56812">
        <w:rPr>
          <w:rFonts w:ascii="Times New Roman" w:hint="eastAsia"/>
        </w:rPr>
        <w:t>底層</w:t>
      </w:r>
      <w:r w:rsidR="00EC218A" w:rsidRPr="00B56812">
        <w:rPr>
          <w:rFonts w:ascii="Times New Roman" w:hint="eastAsia"/>
        </w:rPr>
        <w:t>Socket Buffer</w:t>
      </w:r>
      <w:r w:rsidR="00EC218A" w:rsidRPr="00B56812">
        <w:rPr>
          <w:rFonts w:ascii="Times New Roman" w:hint="eastAsia"/>
        </w:rPr>
        <w:t>耗盡，</w:t>
      </w:r>
      <w:r w:rsidR="0025063A" w:rsidRPr="00B56812">
        <w:rPr>
          <w:rFonts w:ascii="Times New Roman" w:hint="eastAsia"/>
        </w:rPr>
        <w:t>導致</w:t>
      </w:r>
      <w:r w:rsidR="0025063A" w:rsidRPr="00B56812">
        <w:rPr>
          <w:rFonts w:ascii="Times New Roman" w:hint="eastAsia"/>
        </w:rPr>
        <w:t>Socket</w:t>
      </w:r>
      <w:r w:rsidR="0025063A" w:rsidRPr="00B56812">
        <w:rPr>
          <w:rFonts w:ascii="Times New Roman" w:hint="eastAsia"/>
        </w:rPr>
        <w:t>傳送時被阻斷</w:t>
      </w:r>
      <w:r w:rsidR="0025063A" w:rsidRPr="00B56812">
        <w:rPr>
          <w:rFonts w:ascii="Times New Roman" w:hint="eastAsia"/>
        </w:rPr>
        <w:t>(Block)</w:t>
      </w:r>
      <w:r w:rsidR="001F5481" w:rsidRPr="00B56812">
        <w:rPr>
          <w:rFonts w:ascii="Times New Roman" w:hint="eastAsia"/>
        </w:rPr>
        <w:t>，如果證券商程式沒有</w:t>
      </w:r>
      <w:r w:rsidR="00380045" w:rsidRPr="00B56812">
        <w:rPr>
          <w:rFonts w:ascii="Times New Roman" w:hint="eastAsia"/>
        </w:rPr>
        <w:t>處理該情況</w:t>
      </w:r>
      <w:r w:rsidR="001F5481" w:rsidRPr="00B56812">
        <w:rPr>
          <w:rFonts w:ascii="Times New Roman" w:hint="eastAsia"/>
        </w:rPr>
        <w:t>，</w:t>
      </w:r>
      <w:r w:rsidR="00380045" w:rsidRPr="00B56812">
        <w:rPr>
          <w:rFonts w:ascii="Times New Roman" w:hint="eastAsia"/>
        </w:rPr>
        <w:t>甚至</w:t>
      </w:r>
      <w:r w:rsidR="001F5481" w:rsidRPr="00B56812">
        <w:rPr>
          <w:rFonts w:ascii="Times New Roman" w:hint="eastAsia"/>
        </w:rPr>
        <w:t>可能會導致證券商程式異常</w:t>
      </w:r>
      <w:r w:rsidR="00113DF7" w:rsidRPr="00B56812">
        <w:rPr>
          <w:rFonts w:ascii="Times New Roman" w:hint="eastAsia"/>
        </w:rPr>
        <w:t>，故證券商需要自行控管每一路</w:t>
      </w:r>
      <w:r w:rsidR="00113DF7" w:rsidRPr="00B56812">
        <w:rPr>
          <w:rFonts w:ascii="Times New Roman" w:hint="eastAsia"/>
        </w:rPr>
        <w:t>FIX Session</w:t>
      </w:r>
      <w:r w:rsidR="00113DF7" w:rsidRPr="00B56812">
        <w:rPr>
          <w:rFonts w:ascii="Times New Roman" w:hint="eastAsia"/>
        </w:rPr>
        <w:t>的流量</w:t>
      </w:r>
      <w:r w:rsidR="00C521A0" w:rsidRPr="00B56812">
        <w:rPr>
          <w:rFonts w:ascii="Times New Roman" w:hint="eastAsia"/>
        </w:rPr>
        <w:t>。</w:t>
      </w:r>
    </w:p>
    <w:p w14:paraId="1A5B03C4" w14:textId="77777777" w:rsidR="00842FEF" w:rsidRPr="00B56812" w:rsidRDefault="00DC5DCE" w:rsidP="009F56E0">
      <w:pPr>
        <w:ind w:firstLineChars="236" w:firstLine="566"/>
        <w:rPr>
          <w:rFonts w:ascii="Times New Roman"/>
        </w:rPr>
      </w:pPr>
      <w:r w:rsidRPr="00B56812">
        <w:rPr>
          <w:rFonts w:ascii="Times New Roman" w:hint="eastAsia"/>
        </w:rPr>
        <w:t>流量控管的單位</w:t>
      </w:r>
      <w:r w:rsidR="00842FEF" w:rsidRPr="00B56812">
        <w:rPr>
          <w:rFonts w:ascii="Times New Roman" w:hint="eastAsia"/>
        </w:rPr>
        <w:t>雖然是</w:t>
      </w:r>
      <w:r w:rsidR="0037657C" w:rsidRPr="00B56812">
        <w:rPr>
          <w:rFonts w:ascii="Times New Roman" w:hint="eastAsia"/>
        </w:rPr>
        <w:t>依</w:t>
      </w:r>
      <w:r w:rsidRPr="00B56812">
        <w:rPr>
          <w:rFonts w:ascii="Times New Roman" w:hint="eastAsia"/>
        </w:rPr>
        <w:t>秒來控管，但</w:t>
      </w:r>
      <w:r w:rsidR="00842FEF" w:rsidRPr="00B56812">
        <w:rPr>
          <w:rFonts w:ascii="Times New Roman" w:hint="eastAsia"/>
        </w:rPr>
        <w:t>因為作業系統</w:t>
      </w:r>
      <w:r w:rsidR="00D60C02" w:rsidRPr="00B56812">
        <w:rPr>
          <w:rFonts w:ascii="Times New Roman" w:hint="eastAsia"/>
        </w:rPr>
        <w:t>、</w:t>
      </w:r>
      <w:r w:rsidR="00842FEF" w:rsidRPr="00B56812">
        <w:rPr>
          <w:rFonts w:ascii="Times New Roman" w:hint="eastAsia"/>
        </w:rPr>
        <w:t>網路，甚至校時的精準度都可能會導致</w:t>
      </w:r>
      <w:r w:rsidR="00E0575A" w:rsidRPr="00B56812">
        <w:rPr>
          <w:rFonts w:ascii="Times New Roman" w:hint="eastAsia"/>
        </w:rPr>
        <w:t>系統</w:t>
      </w:r>
      <w:r w:rsidR="00842FEF" w:rsidRPr="00B56812">
        <w:rPr>
          <w:rFonts w:ascii="Times New Roman" w:hint="eastAsia"/>
        </w:rPr>
        <w:t>每一秒的開始</w:t>
      </w:r>
      <w:r w:rsidR="00D60C02" w:rsidRPr="00B56812">
        <w:rPr>
          <w:rFonts w:ascii="Times New Roman" w:hint="eastAsia"/>
        </w:rPr>
        <w:t>控制的</w:t>
      </w:r>
      <w:r w:rsidR="00842FEF" w:rsidRPr="00B56812">
        <w:rPr>
          <w:rFonts w:ascii="Times New Roman" w:hint="eastAsia"/>
        </w:rPr>
        <w:t>時間與證券商不同，故證券商應該在每一連續</w:t>
      </w:r>
      <w:r w:rsidR="00655A4C" w:rsidRPr="00B56812">
        <w:rPr>
          <w:rFonts w:ascii="Times New Roman" w:hint="eastAsia"/>
        </w:rPr>
        <w:t>時間</w:t>
      </w:r>
      <w:r w:rsidR="00842FEF" w:rsidRPr="00B56812">
        <w:rPr>
          <w:rFonts w:ascii="Times New Roman" w:hint="eastAsia"/>
        </w:rPr>
        <w:t>內都不應該有超過流量限制</w:t>
      </w:r>
      <w:r w:rsidR="00D60C02" w:rsidRPr="00B56812">
        <w:rPr>
          <w:rFonts w:ascii="Times New Roman" w:hint="eastAsia"/>
        </w:rPr>
        <w:t>筆數</w:t>
      </w:r>
      <w:r w:rsidR="00842FEF" w:rsidRPr="00B56812">
        <w:rPr>
          <w:rFonts w:ascii="Times New Roman" w:hint="eastAsia"/>
        </w:rPr>
        <w:t>的情況</w:t>
      </w:r>
      <w:r w:rsidR="00D60C02" w:rsidRPr="00B56812">
        <w:rPr>
          <w:rFonts w:ascii="Times New Roman" w:hint="eastAsia"/>
        </w:rPr>
        <w:t>。例如一路</w:t>
      </w:r>
      <w:r w:rsidR="00D60C02" w:rsidRPr="00B56812">
        <w:rPr>
          <w:rFonts w:ascii="Times New Roman" w:hint="eastAsia"/>
        </w:rPr>
        <w:t>8</w:t>
      </w:r>
      <w:r w:rsidR="00D60C02" w:rsidRPr="00B56812">
        <w:rPr>
          <w:rFonts w:ascii="Times New Roman" w:hint="eastAsia"/>
        </w:rPr>
        <w:t>個流量單位的</w:t>
      </w:r>
      <w:r w:rsidR="00D60C02" w:rsidRPr="00B56812">
        <w:rPr>
          <w:rFonts w:ascii="Times New Roman" w:hint="eastAsia"/>
        </w:rPr>
        <w:t>FIX Session</w:t>
      </w:r>
      <w:r w:rsidR="00D60C02" w:rsidRPr="00B56812">
        <w:rPr>
          <w:rFonts w:ascii="Times New Roman" w:hint="eastAsia"/>
        </w:rPr>
        <w:t>下，</w:t>
      </w:r>
      <w:r w:rsidR="009D1FB0" w:rsidRPr="00B56812">
        <w:rPr>
          <w:rFonts w:ascii="Times New Roman" w:hint="eastAsia"/>
        </w:rPr>
        <w:t>在時間點</w:t>
      </w:r>
      <w:r w:rsidR="00D60C02" w:rsidRPr="00B56812">
        <w:rPr>
          <w:rFonts w:ascii="Times New Roman" w:hint="eastAsia"/>
        </w:rPr>
        <w:t>09:10:11.010</w:t>
      </w:r>
      <w:r w:rsidR="00D60C02" w:rsidRPr="00B56812">
        <w:rPr>
          <w:rFonts w:ascii="Times New Roman" w:hint="eastAsia"/>
        </w:rPr>
        <w:t>到</w:t>
      </w:r>
      <w:r w:rsidR="00D60C02" w:rsidRPr="00B56812">
        <w:rPr>
          <w:rFonts w:ascii="Times New Roman"/>
        </w:rPr>
        <w:t>0</w:t>
      </w:r>
      <w:r w:rsidR="00D60C02" w:rsidRPr="00B56812">
        <w:rPr>
          <w:rFonts w:ascii="Times New Roman" w:hint="eastAsia"/>
        </w:rPr>
        <w:t>9:10:12.010</w:t>
      </w:r>
      <w:r w:rsidR="00D60C02" w:rsidRPr="00B56812">
        <w:rPr>
          <w:rFonts w:ascii="Times New Roman" w:hint="eastAsia"/>
        </w:rPr>
        <w:t>間不可以超過</w:t>
      </w:r>
      <w:r w:rsidR="00D60C02" w:rsidRPr="00B56812">
        <w:rPr>
          <w:rFonts w:ascii="Times New Roman" w:hint="eastAsia"/>
        </w:rPr>
        <w:t>160</w:t>
      </w:r>
      <w:r w:rsidR="00D60C02" w:rsidRPr="00B56812">
        <w:rPr>
          <w:rFonts w:ascii="Times New Roman" w:hint="eastAsia"/>
        </w:rPr>
        <w:t>筆，</w:t>
      </w:r>
      <w:r w:rsidR="006123E1" w:rsidRPr="00B56812">
        <w:rPr>
          <w:rFonts w:ascii="Times New Roman" w:hint="eastAsia"/>
        </w:rPr>
        <w:t>同時</w:t>
      </w:r>
      <w:r w:rsidR="00D60C02" w:rsidRPr="00B56812">
        <w:rPr>
          <w:rFonts w:ascii="Times New Roman" w:hint="eastAsia"/>
        </w:rPr>
        <w:t>09:11:11.</w:t>
      </w:r>
      <w:r w:rsidR="00B76BBB" w:rsidRPr="00B56812">
        <w:rPr>
          <w:rFonts w:ascii="Times New Roman" w:hint="eastAsia"/>
        </w:rPr>
        <w:t>1</w:t>
      </w:r>
      <w:r w:rsidR="00D60C02" w:rsidRPr="00B56812">
        <w:rPr>
          <w:rFonts w:ascii="Times New Roman" w:hint="eastAsia"/>
        </w:rPr>
        <w:t>10</w:t>
      </w:r>
      <w:r w:rsidR="00D60C02" w:rsidRPr="00B56812">
        <w:rPr>
          <w:rFonts w:ascii="Times New Roman" w:hint="eastAsia"/>
        </w:rPr>
        <w:t>到</w:t>
      </w:r>
      <w:r w:rsidR="00D60C02" w:rsidRPr="00B56812">
        <w:rPr>
          <w:rFonts w:ascii="Times New Roman" w:hint="eastAsia"/>
        </w:rPr>
        <w:t>09:11:12.</w:t>
      </w:r>
      <w:r w:rsidR="00B76BBB" w:rsidRPr="00B56812">
        <w:rPr>
          <w:rFonts w:ascii="Times New Roman" w:hint="eastAsia"/>
        </w:rPr>
        <w:t>1</w:t>
      </w:r>
      <w:r w:rsidR="00D60C02" w:rsidRPr="00B56812">
        <w:rPr>
          <w:rFonts w:ascii="Times New Roman" w:hint="eastAsia"/>
        </w:rPr>
        <w:t>10</w:t>
      </w:r>
      <w:r w:rsidR="00D60C02" w:rsidRPr="00B56812">
        <w:rPr>
          <w:rFonts w:ascii="Times New Roman" w:hint="eastAsia"/>
        </w:rPr>
        <w:t>間也不應該超過</w:t>
      </w:r>
      <w:r w:rsidR="00D60C02" w:rsidRPr="00B56812">
        <w:rPr>
          <w:rFonts w:ascii="Times New Roman" w:hint="eastAsia"/>
        </w:rPr>
        <w:t>160</w:t>
      </w:r>
      <w:r w:rsidR="00D60C02" w:rsidRPr="00B56812">
        <w:rPr>
          <w:rFonts w:ascii="Times New Roman" w:hint="eastAsia"/>
        </w:rPr>
        <w:t>筆</w:t>
      </w:r>
      <w:r w:rsidR="002C620B" w:rsidRPr="00B56812">
        <w:rPr>
          <w:rFonts w:ascii="Times New Roman" w:hint="eastAsia"/>
        </w:rPr>
        <w:t>，以此類推</w:t>
      </w:r>
      <w:r w:rsidR="00842FEF" w:rsidRPr="00B56812">
        <w:rPr>
          <w:rFonts w:ascii="Times New Roman" w:hint="eastAsia"/>
        </w:rPr>
        <w:t>。</w:t>
      </w:r>
    </w:p>
    <w:p w14:paraId="30AC37EB" w14:textId="77777777" w:rsidR="00005024" w:rsidRPr="00B56812" w:rsidRDefault="004E3DFC" w:rsidP="0019405B">
      <w:pPr>
        <w:ind w:firstLineChars="236" w:firstLine="566"/>
        <w:rPr>
          <w:rFonts w:ascii="Times New Roman"/>
          <w:szCs w:val="24"/>
        </w:rPr>
        <w:sectPr w:rsidR="00005024" w:rsidRPr="00B56812">
          <w:footerReference w:type="first" r:id="rId24"/>
          <w:pgSz w:w="11906" w:h="16838"/>
          <w:pgMar w:top="1134" w:right="1701" w:bottom="1134" w:left="1701" w:header="851" w:footer="992" w:gutter="0"/>
          <w:pgNumType w:start="1"/>
          <w:cols w:space="425"/>
          <w:titlePg/>
          <w:docGrid w:type="lines" w:linePitch="360"/>
        </w:sectPr>
      </w:pPr>
      <w:r w:rsidRPr="00B56812">
        <w:rPr>
          <w:rFonts w:ascii="Times New Roman" w:hint="eastAsia"/>
        </w:rPr>
        <w:t>另</w:t>
      </w:r>
      <w:r w:rsidR="0035754E" w:rsidRPr="00B56812">
        <w:rPr>
          <w:rFonts w:ascii="Times New Roman" w:hint="eastAsia"/>
        </w:rPr>
        <w:t>因考量</w:t>
      </w:r>
      <w:r w:rsidR="00FF5EC7" w:rsidRPr="00B56812">
        <w:rPr>
          <w:rFonts w:ascii="Times New Roman" w:hint="eastAsia"/>
        </w:rPr>
        <w:t>技術上要</w:t>
      </w:r>
      <w:r w:rsidR="0035754E" w:rsidRPr="00B56812">
        <w:rPr>
          <w:rFonts w:ascii="Times New Roman" w:hint="eastAsia"/>
        </w:rPr>
        <w:t>精準的控制流量筆數</w:t>
      </w:r>
      <w:r w:rsidR="00FF5EC7" w:rsidRPr="00B56812">
        <w:rPr>
          <w:rFonts w:ascii="Times New Roman" w:hint="eastAsia"/>
        </w:rPr>
        <w:t>相當複雜</w:t>
      </w:r>
      <w:r w:rsidR="000C0A52" w:rsidRPr="00B56812">
        <w:rPr>
          <w:rFonts w:ascii="Times New Roman" w:hint="eastAsia"/>
        </w:rPr>
        <w:t>，</w:t>
      </w:r>
      <w:r w:rsidR="00FF5EC7" w:rsidRPr="00B56812">
        <w:rPr>
          <w:rFonts w:ascii="Times New Roman" w:hint="eastAsia"/>
        </w:rPr>
        <w:t>故</w:t>
      </w:r>
      <w:r w:rsidR="00A30BE5" w:rsidRPr="00B56812">
        <w:rPr>
          <w:rFonts w:ascii="Times New Roman" w:hint="eastAsia"/>
        </w:rPr>
        <w:t>櫃買中心</w:t>
      </w:r>
      <w:r w:rsidR="00DC5DCE" w:rsidRPr="00B56812">
        <w:rPr>
          <w:rFonts w:ascii="Times New Roman" w:hint="eastAsia"/>
        </w:rPr>
        <w:t>在</w:t>
      </w:r>
      <w:r w:rsidR="00FF5EC7" w:rsidRPr="00B56812">
        <w:rPr>
          <w:rFonts w:ascii="Times New Roman" w:hint="eastAsia"/>
        </w:rPr>
        <w:t>流量</w:t>
      </w:r>
      <w:r w:rsidR="00DC5DCE" w:rsidRPr="00B56812">
        <w:rPr>
          <w:rFonts w:ascii="Times New Roman" w:hint="eastAsia"/>
        </w:rPr>
        <w:t>筆數的</w:t>
      </w:r>
      <w:r w:rsidR="00FF5EC7" w:rsidRPr="00B56812">
        <w:rPr>
          <w:rFonts w:ascii="Times New Roman" w:hint="eastAsia"/>
        </w:rPr>
        <w:t>控管</w:t>
      </w:r>
      <w:r w:rsidR="00DC5DCE" w:rsidRPr="00B56812">
        <w:rPr>
          <w:rFonts w:ascii="Times New Roman" w:hint="eastAsia"/>
        </w:rPr>
        <w:t>上，有適度</w:t>
      </w:r>
      <w:r w:rsidR="00306182" w:rsidRPr="00B56812">
        <w:rPr>
          <w:rFonts w:ascii="Times New Roman" w:hint="eastAsia"/>
        </w:rPr>
        <w:t>的緩衝</w:t>
      </w:r>
      <w:r w:rsidR="00DC5DCE" w:rsidRPr="00B56812">
        <w:rPr>
          <w:rFonts w:ascii="Times New Roman" w:hint="eastAsia"/>
        </w:rPr>
        <w:t>筆數，但是證券商仍應將筆數控制在設定的流量筆數上</w:t>
      </w:r>
      <w:r w:rsidR="00FF5EC7" w:rsidRPr="00B56812">
        <w:rPr>
          <w:rFonts w:ascii="Times New Roman" w:hint="eastAsia"/>
        </w:rPr>
        <w:t>，以避免有委託延遲的情況發生</w:t>
      </w:r>
      <w:r w:rsidR="00DC5DCE" w:rsidRPr="00B56812">
        <w:rPr>
          <w:rFonts w:ascii="Times New Roman" w:hint="eastAsia"/>
        </w:rPr>
        <w:t>。</w:t>
      </w:r>
      <w:r w:rsidR="003E2F11" w:rsidRPr="00B56812">
        <w:rPr>
          <w:rFonts w:ascii="Times New Roman"/>
          <w:szCs w:val="24"/>
        </w:rPr>
        <w:t xml:space="preserve"> </w:t>
      </w:r>
    </w:p>
    <w:p w14:paraId="59E9F14F" w14:textId="77777777" w:rsidR="006A46AD" w:rsidRPr="00B56812" w:rsidRDefault="006A46AD" w:rsidP="0063087A">
      <w:pPr>
        <w:numPr>
          <w:ilvl w:val="0"/>
          <w:numId w:val="63"/>
        </w:numPr>
        <w:ind w:left="540" w:hangingChars="225" w:hanging="540"/>
        <w:outlineLvl w:val="0"/>
        <w:rPr>
          <w:rFonts w:ascii="Times New Roman"/>
          <w:szCs w:val="24"/>
        </w:rPr>
      </w:pPr>
      <w:bookmarkStart w:id="421" w:name="_Toc242001410"/>
      <w:bookmarkStart w:id="422" w:name="_Toc242002734"/>
      <w:bookmarkStart w:id="423" w:name="_Toc243381643"/>
      <w:bookmarkStart w:id="424" w:name="_Toc243383143"/>
      <w:bookmarkStart w:id="425" w:name="_Toc108446168"/>
      <w:r w:rsidRPr="00B56812">
        <w:rPr>
          <w:rFonts w:ascii="Times New Roman"/>
          <w:szCs w:val="24"/>
        </w:rPr>
        <w:t>附錄</w:t>
      </w:r>
      <w:bookmarkEnd w:id="421"/>
      <w:bookmarkEnd w:id="422"/>
      <w:bookmarkEnd w:id="423"/>
      <w:bookmarkEnd w:id="424"/>
      <w:bookmarkEnd w:id="425"/>
      <w:r w:rsidRPr="00B56812">
        <w:rPr>
          <w:rFonts w:ascii="Times New Roman" w:hint="eastAsia"/>
          <w:szCs w:val="24"/>
        </w:rPr>
        <w:t xml:space="preserve">  </w:t>
      </w:r>
    </w:p>
    <w:p w14:paraId="7EDB53B7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3F278286" w14:textId="77777777" w:rsidR="006A46AD" w:rsidRPr="00B56812" w:rsidRDefault="006A46AD" w:rsidP="006A46AD">
      <w:pPr>
        <w:numPr>
          <w:ilvl w:val="0"/>
          <w:numId w:val="24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426" w:name="_Toc230503966"/>
      <w:bookmarkStart w:id="427" w:name="_Toc242001411"/>
      <w:bookmarkStart w:id="428" w:name="_Toc242002735"/>
      <w:bookmarkStart w:id="429" w:name="_Toc243381644"/>
      <w:bookmarkStart w:id="430" w:name="_Toc243383144"/>
      <w:bookmarkStart w:id="431" w:name="_Toc108446169"/>
      <w:r w:rsidRPr="00B56812">
        <w:rPr>
          <w:rFonts w:ascii="Times New Roman"/>
          <w:szCs w:val="24"/>
        </w:rPr>
        <w:t>Order State Change Matrices</w:t>
      </w:r>
      <w:bookmarkEnd w:id="426"/>
      <w:bookmarkEnd w:id="427"/>
      <w:bookmarkEnd w:id="428"/>
      <w:bookmarkEnd w:id="429"/>
      <w:bookmarkEnd w:id="430"/>
      <w:bookmarkEnd w:id="431"/>
    </w:p>
    <w:p w14:paraId="69C73002" w14:textId="77777777" w:rsidR="006A46AD" w:rsidRPr="00B56812" w:rsidRDefault="00826B9E" w:rsidP="006A46AD">
      <w:pPr>
        <w:ind w:leftChars="118" w:left="283" w:firstLineChars="200" w:firstLine="48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為配合</w:t>
      </w:r>
      <w:r w:rsidR="00A30BE5" w:rsidRPr="00B56812">
        <w:rPr>
          <w:rFonts w:ascii="Times New Roman"/>
          <w:szCs w:val="24"/>
        </w:rPr>
        <w:t>櫃買中心</w:t>
      </w:r>
      <w:r w:rsidR="006A46AD" w:rsidRPr="00B56812">
        <w:rPr>
          <w:rFonts w:ascii="Times New Roman"/>
          <w:szCs w:val="24"/>
        </w:rPr>
        <w:t>現行證券交易作業環境，依其回覆之委託</w:t>
      </w:r>
      <w:r w:rsidR="006A46AD" w:rsidRPr="00B56812">
        <w:rPr>
          <w:rFonts w:ascii="Times New Roman"/>
          <w:szCs w:val="24"/>
        </w:rPr>
        <w:t>/</w:t>
      </w:r>
      <w:r w:rsidR="006A46AD" w:rsidRPr="00B56812">
        <w:rPr>
          <w:rFonts w:ascii="Times New Roman"/>
          <w:szCs w:val="24"/>
        </w:rPr>
        <w:t>成交回報資料與各種委託</w:t>
      </w:r>
      <w:r w:rsidR="006A46AD" w:rsidRPr="00B56812">
        <w:rPr>
          <w:rFonts w:ascii="Times New Roman"/>
          <w:szCs w:val="24"/>
        </w:rPr>
        <w:t>/</w:t>
      </w:r>
      <w:r w:rsidR="006A46AD" w:rsidRPr="00B56812">
        <w:rPr>
          <w:rFonts w:ascii="Times New Roman"/>
          <w:szCs w:val="24"/>
        </w:rPr>
        <w:t>成交狀況，擬訂出在下列各項委託情境之下，</w:t>
      </w:r>
      <w:r w:rsidR="006A46AD" w:rsidRPr="00B56812">
        <w:rPr>
          <w:rFonts w:ascii="Times New Roman"/>
          <w:szCs w:val="24"/>
        </w:rPr>
        <w:t>FIX</w:t>
      </w:r>
      <w:r w:rsidR="006A46AD" w:rsidRPr="00B56812">
        <w:rPr>
          <w:rFonts w:ascii="Times New Roman"/>
          <w:szCs w:val="24"/>
        </w:rPr>
        <w:t>規格中各個</w:t>
      </w:r>
      <w:r w:rsidR="006A46AD" w:rsidRPr="00B56812">
        <w:rPr>
          <w:rFonts w:ascii="Times New Roman"/>
          <w:szCs w:val="24"/>
        </w:rPr>
        <w:t>tag</w:t>
      </w:r>
      <w:r w:rsidR="006A46AD" w:rsidRPr="00B56812">
        <w:rPr>
          <w:rFonts w:ascii="Times New Roman"/>
          <w:szCs w:val="24"/>
        </w:rPr>
        <w:t>的回覆資料內容。</w:t>
      </w:r>
    </w:p>
    <w:p w14:paraId="1989BB0F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53D9EB5D" w14:textId="77777777" w:rsidR="006A46AD" w:rsidRPr="00B56812" w:rsidRDefault="006A46AD" w:rsidP="006A46AD">
      <w:pPr>
        <w:numPr>
          <w:ilvl w:val="0"/>
          <w:numId w:val="31"/>
        </w:numPr>
        <w:ind w:left="1077"/>
        <w:rPr>
          <w:rFonts w:ascii="Times New Roman"/>
          <w:szCs w:val="24"/>
        </w:rPr>
      </w:pPr>
      <w:bookmarkStart w:id="432" w:name="_Toc230503967"/>
      <w:bookmarkStart w:id="433" w:name="_Toc241927211"/>
      <w:r w:rsidRPr="00B56812">
        <w:rPr>
          <w:rFonts w:ascii="Times New Roman"/>
          <w:szCs w:val="24"/>
        </w:rPr>
        <w:t>D1-Filled Order</w:t>
      </w:r>
      <w:bookmarkEnd w:id="432"/>
      <w:bookmarkEnd w:id="433"/>
    </w:p>
    <w:p w14:paraId="6A274279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1325"/>
        <w:gridCol w:w="1686"/>
        <w:gridCol w:w="1255"/>
        <w:gridCol w:w="1242"/>
        <w:gridCol w:w="1169"/>
        <w:gridCol w:w="1339"/>
        <w:gridCol w:w="1076"/>
        <w:gridCol w:w="1023"/>
        <w:gridCol w:w="3874"/>
      </w:tblGrid>
      <w:tr w:rsidR="00B56812" w:rsidRPr="00B56812" w14:paraId="218121FB" w14:textId="77777777" w:rsidTr="006A46AD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E072D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D646C8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Message Received  </w:t>
            </w:r>
          </w:p>
          <w:p w14:paraId="6E661CD4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 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CD75E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8F0FC9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Exec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5D554E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Status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269E6F86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27292785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eaves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70DDE9DD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um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0C61A73E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ast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59B4FE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omment</w:t>
            </w:r>
          </w:p>
        </w:tc>
      </w:tr>
      <w:tr w:rsidR="00B56812" w:rsidRPr="00B56812" w14:paraId="454C5C4C" w14:textId="77777777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2016C6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BA7A90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A0CE2B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B633B0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8DCA1F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33E1E1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115AD1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79DA5B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5EC53D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65851F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</w:tr>
      <w:tr w:rsidR="00B56812" w:rsidRPr="00B56812" w14:paraId="60C1338A" w14:textId="77777777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DAFF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D4873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537BA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BBA47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A21BB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0D055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9251E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5D5527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98762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F9D730" w14:textId="77777777" w:rsidR="006A46AD" w:rsidRPr="00B56812" w:rsidRDefault="006A46AD" w:rsidP="007E53BB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If order is rejected</w:t>
            </w:r>
          </w:p>
        </w:tc>
      </w:tr>
      <w:tr w:rsidR="00B56812" w:rsidRPr="00B56812" w14:paraId="548D7803" w14:textId="77777777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30C9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663C4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22E70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05C7B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CB9EF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9DF10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33583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CC90F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E35E0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9A1E6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</w:tr>
      <w:tr w:rsidR="00B56812" w:rsidRPr="00B56812" w14:paraId="43BA9CF5" w14:textId="77777777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1EB1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E4058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B4ECC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EC54E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80F34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D80931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011BA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8F5027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02CAA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24298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59EBD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2</w:t>
            </w:r>
            <w:r w:rsidRPr="00B56812">
              <w:rPr>
                <w:rFonts w:ascii="Times New Roman" w:hint="eastAsia"/>
                <w:szCs w:val="24"/>
              </w:rPr>
              <w:t xml:space="preserve"> trading units</w:t>
            </w:r>
          </w:p>
        </w:tc>
      </w:tr>
      <w:tr w:rsidR="00B56812" w:rsidRPr="00B56812" w14:paraId="52ED7295" w14:textId="77777777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43FD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B1F6F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5C561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5FB3E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8689CD" w14:textId="77777777" w:rsidR="006A46AD" w:rsidRPr="00B56812" w:rsidRDefault="00D80931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Partial</w:t>
            </w:r>
            <w:r w:rsidRPr="00B56812">
              <w:rPr>
                <w:rFonts w:ascii="Times New Roman" w:hint="eastAsia"/>
                <w:szCs w:val="24"/>
              </w:rPr>
              <w:t>lly</w:t>
            </w:r>
            <w:proofErr w:type="spellEnd"/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="006A46AD" w:rsidRPr="00B56812">
              <w:rPr>
                <w:rFonts w:ascii="Times New Roman"/>
                <w:szCs w:val="24"/>
              </w:rPr>
              <w:t>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615D4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455F6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6941F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13806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31148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1</w:t>
            </w:r>
            <w:r w:rsidRPr="00B56812">
              <w:rPr>
                <w:rFonts w:ascii="Times New Roman" w:hint="eastAsia"/>
                <w:szCs w:val="24"/>
              </w:rPr>
              <w:t xml:space="preserve"> trading unit</w:t>
            </w:r>
          </w:p>
        </w:tc>
      </w:tr>
      <w:tr w:rsidR="00B56812" w:rsidRPr="00B56812" w14:paraId="108F2060" w14:textId="77777777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519B6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szCs w:val="24"/>
              </w:rPr>
            </w:pPr>
            <w:r w:rsidRPr="00B56812">
              <w:rPr>
                <w:rFonts w:ascii="Times New Roman"/>
                <w:i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C41C4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szCs w:val="24"/>
              </w:rPr>
            </w:pPr>
            <w:r w:rsidRPr="00B56812">
              <w:rPr>
                <w:rFonts w:ascii="Times New Roman"/>
                <w:i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7DC9D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szCs w:val="24"/>
              </w:rPr>
            </w:pPr>
            <w:r w:rsidRPr="00B56812">
              <w:rPr>
                <w:rFonts w:ascii="Times New Roman"/>
                <w:i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B585E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i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DF340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i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szCs w:val="24"/>
              </w:rPr>
              <w:t>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DCD2F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szCs w:val="24"/>
              </w:rPr>
            </w:pPr>
            <w:r w:rsidRPr="00B56812">
              <w:rPr>
                <w:rFonts w:ascii="Times New Roman"/>
                <w:i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95BA9F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szCs w:val="24"/>
              </w:rPr>
            </w:pPr>
            <w:r w:rsidRPr="00B56812">
              <w:rPr>
                <w:rFonts w:ascii="Times New Roman"/>
                <w:i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2559C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szCs w:val="24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F0FB7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EC8AA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i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szCs w:val="24"/>
              </w:rPr>
              <w:t xml:space="preserve">If the order was decreased 1 </w:t>
            </w:r>
            <w:r w:rsidRPr="00B56812">
              <w:rPr>
                <w:rFonts w:ascii="Times New Roman" w:hint="eastAsia"/>
                <w:b/>
                <w:bCs/>
                <w:i/>
                <w:szCs w:val="24"/>
              </w:rPr>
              <w:t>trading unit</w:t>
            </w:r>
            <w:r w:rsidRPr="00B56812">
              <w:rPr>
                <w:rFonts w:ascii="Times New Roman"/>
                <w:b/>
                <w:bCs/>
                <w:i/>
                <w:szCs w:val="24"/>
              </w:rPr>
              <w:t xml:space="preserve"> by other </w:t>
            </w:r>
            <w:r w:rsidR="00856BFF" w:rsidRPr="00B56812">
              <w:rPr>
                <w:rFonts w:ascii="Times New Roman" w:hint="eastAsia"/>
                <w:b/>
                <w:bCs/>
                <w:i/>
                <w:szCs w:val="24"/>
              </w:rPr>
              <w:t>channel</w:t>
            </w:r>
            <w:r w:rsidRPr="00B56812">
              <w:rPr>
                <w:rFonts w:ascii="Times New Roman"/>
                <w:b/>
                <w:bCs/>
                <w:i/>
                <w:szCs w:val="24"/>
              </w:rPr>
              <w:t>, then execution of 6</w:t>
            </w:r>
          </w:p>
        </w:tc>
      </w:tr>
      <w:tr w:rsidR="00B56812" w:rsidRPr="00B56812" w14:paraId="4DB84EC7" w14:textId="77777777" w:rsidTr="006A46A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9CD3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A224E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6F543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FDA93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50FBC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D874A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100500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0B3E8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6B02B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54AE8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7</w:t>
            </w:r>
            <w:r w:rsidRPr="00B56812">
              <w:rPr>
                <w:rFonts w:ascii="Times New Roman" w:hint="eastAsia"/>
                <w:szCs w:val="24"/>
              </w:rPr>
              <w:t xml:space="preserve"> trading units</w:t>
            </w:r>
          </w:p>
        </w:tc>
      </w:tr>
    </w:tbl>
    <w:p w14:paraId="32B30B0D" w14:textId="77777777" w:rsidR="006A46AD" w:rsidRPr="00B56812" w:rsidRDefault="006A46AD" w:rsidP="006A46AD">
      <w:p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</w:r>
    </w:p>
    <w:p w14:paraId="19BBB4A3" w14:textId="77777777" w:rsidR="006A46AD" w:rsidRPr="00B56812" w:rsidRDefault="006A46AD" w:rsidP="006A46AD">
      <w:pPr>
        <w:numPr>
          <w:ilvl w:val="0"/>
          <w:numId w:val="31"/>
        </w:numPr>
        <w:ind w:left="1077"/>
        <w:rPr>
          <w:rFonts w:ascii="Times New Roman"/>
          <w:szCs w:val="24"/>
        </w:rPr>
      </w:pPr>
      <w:bookmarkStart w:id="434" w:name="_Toc230503968"/>
      <w:bookmarkStart w:id="435" w:name="_Toc241927212"/>
      <w:r w:rsidRPr="00B56812">
        <w:rPr>
          <w:rFonts w:ascii="Times New Roman"/>
          <w:szCs w:val="24"/>
        </w:rPr>
        <w:t>D2-Order Qty Quota</w:t>
      </w:r>
      <w:bookmarkEnd w:id="434"/>
      <w:bookmarkEnd w:id="435"/>
    </w:p>
    <w:p w14:paraId="510D8C8F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2077"/>
        <w:gridCol w:w="1796"/>
        <w:gridCol w:w="1338"/>
        <w:gridCol w:w="1282"/>
        <w:gridCol w:w="1234"/>
        <w:gridCol w:w="1421"/>
        <w:gridCol w:w="1141"/>
        <w:gridCol w:w="1151"/>
        <w:gridCol w:w="2549"/>
      </w:tblGrid>
      <w:tr w:rsidR="00B56812" w:rsidRPr="00B56812" w14:paraId="0755F128" w14:textId="77777777" w:rsidTr="006A46AD">
        <w:trPr>
          <w:trHeight w:val="113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61E66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58D75E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Received   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4B0058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592FF1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Exec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913A0C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Status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096C9DD4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26EF7BB9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eaves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4C6A3A67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um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4)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224F6539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ast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2)</w:t>
            </w:r>
          </w:p>
        </w:tc>
        <w:tc>
          <w:tcPr>
            <w:tcW w:w="2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EB1372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omment</w:t>
            </w:r>
          </w:p>
        </w:tc>
      </w:tr>
      <w:tr w:rsidR="00B56812" w:rsidRPr="00B56812" w14:paraId="72BA594A" w14:textId="77777777" w:rsidTr="006A46AD">
        <w:trPr>
          <w:trHeight w:val="1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7113ED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BA541A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DD4ABA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2CA663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9C0DE9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7283C1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D972F0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BF3069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551994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2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672873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</w:tr>
      <w:tr w:rsidR="00B56812" w:rsidRPr="00B56812" w14:paraId="1A3EB1A2" w14:textId="77777777" w:rsidTr="006A46AD">
        <w:trPr>
          <w:trHeight w:val="1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065F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53A45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D49D0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9A212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F7247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3FE69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7F040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C9749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8A1FE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2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F73F2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If order is rejected</w:t>
            </w:r>
          </w:p>
        </w:tc>
      </w:tr>
      <w:tr w:rsidR="00B56812" w:rsidRPr="00B56812" w14:paraId="29DC064D" w14:textId="77777777" w:rsidTr="006A46AD">
        <w:trPr>
          <w:trHeight w:val="1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14DF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8A07A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55622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A4022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3A00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4E40B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15C47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1DBE4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18749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2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3EA34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8</w:t>
            </w:r>
            <w:r w:rsidRPr="00B56812">
              <w:rPr>
                <w:rFonts w:ascii="Times New Roman" w:hint="eastAsia"/>
                <w:b/>
                <w:bCs/>
                <w:szCs w:val="24"/>
              </w:rPr>
              <w:t xml:space="preserve"> </w:t>
            </w:r>
            <w:r w:rsidRPr="00B56812">
              <w:rPr>
                <w:rFonts w:ascii="Times New Roman"/>
                <w:b/>
                <w:bCs/>
                <w:szCs w:val="24"/>
              </w:rPr>
              <w:t>trading</w:t>
            </w:r>
            <w:r w:rsidRPr="00B56812">
              <w:rPr>
                <w:rFonts w:ascii="Times New Roman" w:hint="eastAsia"/>
                <w:b/>
                <w:bCs/>
                <w:szCs w:val="24"/>
              </w:rPr>
              <w:t xml:space="preserve"> units</w:t>
            </w:r>
            <w:r w:rsidRPr="00B56812">
              <w:rPr>
                <w:rFonts w:ascii="Times New Roman"/>
                <w:b/>
                <w:bCs/>
                <w:szCs w:val="24"/>
              </w:rPr>
              <w:t xml:space="preserve"> of Order Qty</w:t>
            </w:r>
          </w:p>
          <w:p w14:paraId="610B628A" w14:textId="77777777" w:rsidR="007C25D4" w:rsidRPr="00B56812" w:rsidRDefault="007C25D4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 w:hint="eastAsia"/>
                <w:b/>
                <w:bCs/>
                <w:szCs w:val="24"/>
              </w:rPr>
              <w:t>tag 103=99</w:t>
            </w:r>
          </w:p>
          <w:p w14:paraId="0CD0305D" w14:textId="77777777" w:rsidR="006A46AD" w:rsidRPr="00B56812" w:rsidRDefault="006A46AD" w:rsidP="004C3CD4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 w:hint="eastAsia"/>
                <w:b/>
                <w:bCs/>
                <w:szCs w:val="24"/>
              </w:rPr>
              <w:t xml:space="preserve">tag </w:t>
            </w:r>
            <w:r w:rsidR="004C3CD4" w:rsidRPr="00B56812">
              <w:rPr>
                <w:rFonts w:ascii="Times New Roman" w:hint="eastAsia"/>
                <w:b/>
                <w:bCs/>
                <w:szCs w:val="24"/>
              </w:rPr>
              <w:t>58</w:t>
            </w:r>
            <w:r w:rsidRPr="00B56812">
              <w:rPr>
                <w:rFonts w:ascii="Times New Roman" w:hint="eastAsia"/>
                <w:b/>
                <w:bCs/>
                <w:szCs w:val="24"/>
              </w:rPr>
              <w:t>=</w:t>
            </w:r>
            <w:r w:rsidR="00B8197E" w:rsidRPr="00B56812">
              <w:rPr>
                <w:rFonts w:ascii="Times New Roman" w:hint="eastAsia"/>
                <w:b/>
                <w:bCs/>
                <w:szCs w:val="24"/>
              </w:rPr>
              <w:t>0031</w:t>
            </w:r>
          </w:p>
        </w:tc>
      </w:tr>
      <w:tr w:rsidR="00B56812" w:rsidRPr="00B56812" w14:paraId="755E3125" w14:textId="77777777" w:rsidTr="006A46AD">
        <w:trPr>
          <w:trHeight w:val="1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EA796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3F946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2CC0D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EE729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ADC73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F10109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C07F1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D7933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371E8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9B562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2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44A44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1</w:t>
            </w:r>
            <w:r w:rsidRPr="00B56812">
              <w:rPr>
                <w:rFonts w:ascii="Times New Roman" w:hint="eastAsia"/>
                <w:szCs w:val="24"/>
              </w:rPr>
              <w:t xml:space="preserve"> trading unit</w:t>
            </w:r>
          </w:p>
        </w:tc>
      </w:tr>
      <w:tr w:rsidR="00B56812" w:rsidRPr="00B56812" w14:paraId="69F44E2E" w14:textId="77777777" w:rsidTr="006A46AD">
        <w:trPr>
          <w:trHeight w:val="1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048F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4CBEC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E40440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7E386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459C8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F10109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91F4B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65703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8DB04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6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AFD77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5</w:t>
            </w:r>
          </w:p>
        </w:tc>
        <w:tc>
          <w:tcPr>
            <w:tcW w:w="2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EA34B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5</w:t>
            </w:r>
            <w:r w:rsidRPr="00B56812">
              <w:rPr>
                <w:rFonts w:ascii="Times New Roman" w:hint="eastAsia"/>
                <w:szCs w:val="24"/>
              </w:rPr>
              <w:t xml:space="preserve"> trading units</w:t>
            </w:r>
          </w:p>
        </w:tc>
      </w:tr>
    </w:tbl>
    <w:p w14:paraId="5C68306C" w14:textId="77777777" w:rsidR="006A46AD" w:rsidRPr="00B56812" w:rsidRDefault="006A46AD" w:rsidP="006A46AD">
      <w:pPr>
        <w:numPr>
          <w:ilvl w:val="0"/>
          <w:numId w:val="31"/>
        </w:numPr>
        <w:ind w:left="1077"/>
        <w:rPr>
          <w:rFonts w:ascii="Times New Roman"/>
          <w:szCs w:val="24"/>
        </w:rPr>
      </w:pPr>
      <w:bookmarkStart w:id="436" w:name="_Toc230503969"/>
      <w:bookmarkStart w:id="437" w:name="_Toc241927213"/>
      <w:r w:rsidRPr="00B56812">
        <w:rPr>
          <w:rFonts w:ascii="Times New Roman"/>
          <w:szCs w:val="24"/>
        </w:rPr>
        <w:t>D3-Cancel request issued for a part-filled order – executions occur whilst cancel request is active</w:t>
      </w:r>
      <w:bookmarkEnd w:id="436"/>
      <w:bookmarkEnd w:id="437"/>
    </w:p>
    <w:p w14:paraId="241686CA" w14:textId="77777777" w:rsidR="006A46AD" w:rsidRPr="00B56812" w:rsidRDefault="006A46AD" w:rsidP="006A46AD">
      <w:pPr>
        <w:ind w:left="1077"/>
        <w:rPr>
          <w:rFonts w:ascii="Times New Roman"/>
          <w:szCs w:val="24"/>
        </w:rPr>
      </w:pPr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6"/>
        <w:gridCol w:w="1590"/>
        <w:gridCol w:w="1609"/>
        <w:gridCol w:w="1197"/>
        <w:gridCol w:w="1167"/>
        <w:gridCol w:w="1122"/>
        <w:gridCol w:w="1281"/>
        <w:gridCol w:w="1029"/>
        <w:gridCol w:w="976"/>
        <w:gridCol w:w="4017"/>
      </w:tblGrid>
      <w:tr w:rsidR="00B56812" w:rsidRPr="00B56812" w14:paraId="0F512741" w14:textId="77777777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DA7E9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5F55C8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Received   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6AC614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3DC0BC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Exec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17D37A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Status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7B18A75D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7BD995E4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eaves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65583673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um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042DC5E7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ast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0DE683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omment</w:t>
            </w:r>
          </w:p>
        </w:tc>
      </w:tr>
      <w:tr w:rsidR="00B56812" w:rsidRPr="00B56812" w14:paraId="736CC25B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75B9F3D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0F8AA9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EB5755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263689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AAF541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33B141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C7F50E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B4FD33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0668D1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93EA5D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73AC84DE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690D87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38C04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34005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FCC53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26CC1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71350D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CF65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3071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4348D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4DE08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If order is rejected</w:t>
            </w:r>
            <w:r w:rsidR="007353EB" w:rsidRPr="00B56812">
              <w:rPr>
                <w:rFonts w:ascii="Times New Roman" w:hint="eastAsia"/>
                <w:i/>
                <w:iCs/>
                <w:szCs w:val="24"/>
              </w:rPr>
              <w:t>.</w:t>
            </w:r>
          </w:p>
        </w:tc>
      </w:tr>
      <w:tr w:rsidR="00B56812" w:rsidRPr="00B56812" w14:paraId="5887EBC6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23E5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CDAB6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36540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4386A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91D89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2FC2F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5880D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526CAD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E1FFCC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30D5D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09830D20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CE8E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2F441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555C9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CEB68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3DE59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DB68F9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9D9C5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8357D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CDFA0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FE6C8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95A25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1</w:t>
            </w:r>
            <w:r w:rsidRPr="00B56812">
              <w:rPr>
                <w:rFonts w:ascii="Times New Roman" w:hint="eastAsia"/>
                <w:szCs w:val="24"/>
              </w:rPr>
              <w:t xml:space="preserve"> trading unit</w:t>
            </w:r>
            <w:r w:rsidR="007353EB" w:rsidRPr="00B56812">
              <w:rPr>
                <w:rFonts w:ascii="Times New Roman" w:hint="eastAsia"/>
                <w:szCs w:val="24"/>
              </w:rPr>
              <w:t>.</w:t>
            </w:r>
          </w:p>
        </w:tc>
      </w:tr>
      <w:tr w:rsidR="00B56812" w:rsidRPr="00B56812" w14:paraId="2F269844" w14:textId="77777777" w:rsidTr="006A46AD">
        <w:trPr>
          <w:trHeight w:val="6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39B4CB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7DA8B8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ancel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6288B3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C71CBD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4A6EC6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2C7DC5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85D0D4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4D28F6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CD3D72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5F2D01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2E3E4A79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C373A" w14:textId="77777777" w:rsidR="006A46AD" w:rsidRPr="00B56812" w:rsidRDefault="00503A17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CF93B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61F59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17B19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03F05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DB68F9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28888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0A340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7BB97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8766B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D76A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for 4</w:t>
            </w:r>
            <w:r w:rsidRPr="00B56812">
              <w:rPr>
                <w:rFonts w:ascii="Times New Roman" w:hint="eastAsia"/>
                <w:szCs w:val="24"/>
              </w:rPr>
              <w:t xml:space="preserve"> trading units</w:t>
            </w:r>
            <w:r w:rsidRPr="00B56812">
              <w:rPr>
                <w:rFonts w:ascii="Times New Roman"/>
                <w:szCs w:val="24"/>
              </w:rPr>
              <w:t>. This execution passes the cancel request on the connection.</w:t>
            </w:r>
          </w:p>
        </w:tc>
      </w:tr>
      <w:tr w:rsidR="00B56812" w:rsidRPr="00B56812" w14:paraId="71FA97CD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BBE165" w14:textId="77777777" w:rsidR="006A46AD" w:rsidRPr="00B56812" w:rsidRDefault="00503A17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C2A69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7D28C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92FA5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99D7F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DB68F9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EA65F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41789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BBBF7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AC780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85181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for 1</w:t>
            </w:r>
            <w:r w:rsidRPr="00B56812">
              <w:rPr>
                <w:rFonts w:ascii="Times New Roman" w:hint="eastAsia"/>
                <w:szCs w:val="24"/>
              </w:rPr>
              <w:t xml:space="preserve"> trading unit</w:t>
            </w:r>
            <w:r w:rsidRPr="00B56812">
              <w:rPr>
                <w:rFonts w:ascii="Times New Roman"/>
                <w:szCs w:val="24"/>
              </w:rPr>
              <w:t>.</w:t>
            </w:r>
          </w:p>
        </w:tc>
      </w:tr>
      <w:tr w:rsidR="00B56812" w:rsidRPr="00B56812" w14:paraId="5E764798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9E8511" w14:textId="77777777" w:rsidR="006A46AD" w:rsidRPr="00B56812" w:rsidRDefault="00503A17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639EB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CD900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1B2E7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ance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D16CF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ance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4EC16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5EA60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13F598" w14:textId="77777777" w:rsidR="006A46AD" w:rsidRPr="00B56812" w:rsidRDefault="00257448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C191A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FD677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If deals are received before cancelation acknowledgement.</w:t>
            </w:r>
          </w:p>
        </w:tc>
      </w:tr>
    </w:tbl>
    <w:p w14:paraId="7AA5817C" w14:textId="77777777" w:rsidR="006A46AD" w:rsidRPr="00B56812" w:rsidRDefault="006A46AD" w:rsidP="006A46AD">
      <w:pPr>
        <w:numPr>
          <w:ilvl w:val="0"/>
          <w:numId w:val="31"/>
        </w:numPr>
        <w:ind w:left="1077"/>
        <w:rPr>
          <w:rFonts w:ascii="Times New Roman"/>
          <w:szCs w:val="24"/>
        </w:rPr>
      </w:pPr>
      <w:bookmarkStart w:id="438" w:name="_Toc230503970"/>
      <w:bookmarkStart w:id="439" w:name="_Toc241927214"/>
      <w:r w:rsidRPr="00B56812">
        <w:rPr>
          <w:rFonts w:ascii="Times New Roman"/>
          <w:szCs w:val="24"/>
        </w:rPr>
        <w:t>D4-Cancel request issued for a part-filled order – executions occur whilst cancel request is active and cancellation is back earlier than residual deals</w:t>
      </w:r>
      <w:bookmarkEnd w:id="438"/>
      <w:bookmarkEnd w:id="439"/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1628"/>
        <w:gridCol w:w="1758"/>
        <w:gridCol w:w="1209"/>
        <w:gridCol w:w="1176"/>
        <w:gridCol w:w="1132"/>
        <w:gridCol w:w="1292"/>
        <w:gridCol w:w="1039"/>
        <w:gridCol w:w="986"/>
        <w:gridCol w:w="3769"/>
      </w:tblGrid>
      <w:tr w:rsidR="00B56812" w:rsidRPr="00B56812" w14:paraId="00B2B76B" w14:textId="77777777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56822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8C461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Received   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72A9E2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EC2B7A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Exec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4CC236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Status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26C351C2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2E244589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eaves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408C6C3D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um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66214756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ast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BA8CA7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omment</w:t>
            </w:r>
          </w:p>
        </w:tc>
      </w:tr>
      <w:tr w:rsidR="00B56812" w:rsidRPr="00B56812" w14:paraId="749455A1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33321B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BA0686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3D137D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C5719F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48B74F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513F57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9BC8AC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123F49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B6C177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CCCB6F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181B8746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6064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4B0D1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41C94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D2885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C6827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882D4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3CF38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573E8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05F17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0D665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If order is rejected</w:t>
            </w:r>
          </w:p>
        </w:tc>
      </w:tr>
      <w:tr w:rsidR="00B56812" w:rsidRPr="00B56812" w14:paraId="4CE340ED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14B5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42A4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8138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4130E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FDDD1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18A197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FBE19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0A3F7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326BF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64963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66F4CEE2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E9D7D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2C92A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0242F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CFF01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39C36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CF7C22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0ADAD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79D3A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EB88E7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3D85C7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41FF8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1</w:t>
            </w:r>
            <w:r w:rsidRPr="00B56812">
              <w:rPr>
                <w:rFonts w:ascii="Times New Roman" w:hint="eastAsia"/>
                <w:szCs w:val="24"/>
              </w:rPr>
              <w:t xml:space="preserve"> trading unit</w:t>
            </w:r>
          </w:p>
        </w:tc>
      </w:tr>
      <w:tr w:rsidR="00B56812" w:rsidRPr="00B56812" w14:paraId="60672532" w14:textId="77777777" w:rsidTr="006A46AD">
        <w:trPr>
          <w:trHeight w:val="6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8B1A31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1C9C3C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ancel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467914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43CA27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532658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96D0CB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78E605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C12AD7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396842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057B92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083CF4B3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ADE0E" w14:textId="77777777" w:rsidR="006A46AD" w:rsidRPr="00B56812" w:rsidRDefault="00503A17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F5B8B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BB570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05D98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777FF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CF7C22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74F1B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6A8C5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95E32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38464F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EDF0D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for 4</w:t>
            </w:r>
            <w:r w:rsidRPr="00B56812">
              <w:rPr>
                <w:rFonts w:ascii="Times New Roman" w:hint="eastAsia"/>
                <w:szCs w:val="24"/>
              </w:rPr>
              <w:t xml:space="preserve"> trading units</w:t>
            </w:r>
            <w:r w:rsidRPr="00B56812">
              <w:rPr>
                <w:rFonts w:ascii="Times New Roman"/>
                <w:szCs w:val="24"/>
              </w:rPr>
              <w:t>. This execution passes the cancel request on the connection.</w:t>
            </w:r>
          </w:p>
        </w:tc>
      </w:tr>
      <w:tr w:rsidR="00B56812" w:rsidRPr="00B56812" w14:paraId="0DC7A629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84264D" w14:textId="77777777" w:rsidR="006A46AD" w:rsidRPr="00B56812" w:rsidRDefault="00503A17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BE13C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0A320D" w14:textId="77777777" w:rsidR="006A46AD" w:rsidRPr="00B56812" w:rsidRDefault="006A46AD" w:rsidP="00EE7CB4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2F1EB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ance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BA7EB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ance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9D093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76E2FD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EEC83E" w14:textId="77777777" w:rsidR="006A46AD" w:rsidRPr="00B56812" w:rsidRDefault="009C354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84E58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66B20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The cancellation is back before the residual deals.</w:t>
            </w:r>
          </w:p>
        </w:tc>
      </w:tr>
      <w:tr w:rsidR="00B56812" w:rsidRPr="00B56812" w14:paraId="4DC061CF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3E258C" w14:textId="77777777" w:rsidR="006A46AD" w:rsidRPr="00B56812" w:rsidRDefault="00503A17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333D9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CF43AB" w14:textId="77777777" w:rsidR="006A46AD" w:rsidRPr="00B56812" w:rsidRDefault="006A46AD" w:rsidP="00EC0E2C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</w:t>
            </w:r>
            <w:r w:rsidR="00EC0E2C" w:rsidRPr="00B56812">
              <w:rPr>
                <w:rFonts w:ascii="Times New Roman" w:hint="eastAsia"/>
                <w:szCs w:val="24"/>
              </w:rPr>
              <w:t>X</w:t>
            </w:r>
            <w:r w:rsidRPr="00B56812">
              <w:rPr>
                <w:rFonts w:ascii="Times New Roman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63C13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F89A3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CF7C22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405EF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88B5D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4360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8A2E6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22AFD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If the last cancel request is done and execution for 1</w:t>
            </w:r>
            <w:r w:rsidRPr="00B56812">
              <w:rPr>
                <w:rFonts w:ascii="Times New Roman" w:hint="eastAsia"/>
                <w:b/>
                <w:bCs/>
                <w:szCs w:val="24"/>
              </w:rPr>
              <w:t xml:space="preserve"> trading unit</w:t>
            </w:r>
            <w:r w:rsidRPr="00B56812">
              <w:rPr>
                <w:rFonts w:ascii="Times New Roman"/>
                <w:b/>
                <w:bCs/>
                <w:szCs w:val="24"/>
              </w:rPr>
              <w:t>.</w:t>
            </w:r>
          </w:p>
        </w:tc>
      </w:tr>
    </w:tbl>
    <w:p w14:paraId="68751D76" w14:textId="77777777" w:rsidR="006A46AD" w:rsidRPr="00B56812" w:rsidRDefault="006A46AD" w:rsidP="006A46AD">
      <w:pPr>
        <w:numPr>
          <w:ilvl w:val="0"/>
          <w:numId w:val="31"/>
        </w:numPr>
        <w:ind w:left="1077"/>
        <w:rPr>
          <w:rFonts w:ascii="Times New Roman"/>
          <w:szCs w:val="24"/>
        </w:rPr>
      </w:pPr>
      <w:bookmarkStart w:id="440" w:name="_Toc230503971"/>
      <w:r w:rsidRPr="00B56812">
        <w:rPr>
          <w:rFonts w:ascii="Times New Roman"/>
          <w:szCs w:val="24"/>
        </w:rPr>
        <w:br w:type="page"/>
      </w:r>
      <w:bookmarkStart w:id="441" w:name="_Toc241927215"/>
      <w:r w:rsidRPr="00B56812">
        <w:rPr>
          <w:rFonts w:ascii="Times New Roman"/>
          <w:szCs w:val="24"/>
        </w:rPr>
        <w:t>D5-Part-filled order followed by cancel/replace request to decrease order qty, execution occurs whilst order is pending replace</w:t>
      </w:r>
      <w:bookmarkEnd w:id="440"/>
      <w:bookmarkEnd w:id="441"/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1854"/>
        <w:gridCol w:w="1958"/>
        <w:gridCol w:w="1413"/>
        <w:gridCol w:w="1344"/>
        <w:gridCol w:w="1294"/>
        <w:gridCol w:w="1497"/>
        <w:gridCol w:w="1201"/>
        <w:gridCol w:w="1148"/>
        <w:gridCol w:w="2280"/>
      </w:tblGrid>
      <w:tr w:rsidR="00B56812" w:rsidRPr="00B56812" w14:paraId="43CA5338" w14:textId="77777777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8293B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52B5D2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Received</w:t>
            </w:r>
          </w:p>
          <w:p w14:paraId="6615F6A7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A45BCD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62C056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Exec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95644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Status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0FEF634B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6DC0FFFF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eaves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2029CBFB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um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7E8316D9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ast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108BA8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omment</w:t>
            </w:r>
          </w:p>
        </w:tc>
      </w:tr>
      <w:tr w:rsidR="00B56812" w:rsidRPr="00B56812" w14:paraId="5C60CF43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3E7651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F1EADE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70147E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72F9D5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8B2FBC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571C27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83EC39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AE19E8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C8C008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1FE1B0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43CB23B0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FC1BC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C1697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F8F15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4EBBD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8A0ED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6803C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64EA8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8596E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FB0AA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D4E11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If order is rejected</w:t>
            </w:r>
          </w:p>
        </w:tc>
      </w:tr>
      <w:tr w:rsidR="00B56812" w:rsidRPr="00B56812" w14:paraId="61D4EAA7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500F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A2B80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7ADC8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6A134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72A9D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EB750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55D0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FF3E1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EFDE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5F949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2D46086A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AFB8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D07BB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26866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FFDBD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A2861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4F17C7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FE6A1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397A8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1E7C7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999887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7D4ED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1</w:t>
            </w:r>
            <w:r w:rsidRPr="00B56812">
              <w:rPr>
                <w:rFonts w:ascii="Times New Roman" w:hint="eastAsia"/>
                <w:szCs w:val="24"/>
              </w:rPr>
              <w:t xml:space="preserve"> trading unit.</w:t>
            </w:r>
          </w:p>
        </w:tc>
      </w:tr>
      <w:tr w:rsidR="00B56812" w:rsidRPr="00B56812" w14:paraId="086A73D6" w14:textId="77777777" w:rsidTr="006A46AD">
        <w:trPr>
          <w:trHeight w:val="6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2BD857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BB6714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Replace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124E0F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ED6A59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B9C61F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967D43F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F46243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0E9309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CF926E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D56724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 xml:space="preserve">1 </w:t>
            </w:r>
            <w:r w:rsidRPr="00B56812">
              <w:rPr>
                <w:rFonts w:ascii="Times New Roman" w:hint="eastAsia"/>
                <w:b/>
                <w:bCs/>
                <w:szCs w:val="24"/>
              </w:rPr>
              <w:t>trading unit</w:t>
            </w:r>
            <w:r w:rsidRPr="00B56812">
              <w:rPr>
                <w:rFonts w:ascii="Times New Roman"/>
                <w:b/>
                <w:bCs/>
                <w:szCs w:val="24"/>
              </w:rPr>
              <w:t xml:space="preserve"> decreased.</w:t>
            </w:r>
          </w:p>
        </w:tc>
      </w:tr>
      <w:tr w:rsidR="00B56812" w:rsidRPr="00B56812" w14:paraId="336BA139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A7B5B" w14:textId="77777777" w:rsidR="006A46AD" w:rsidRPr="00B56812" w:rsidRDefault="00EC0E2C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8B4F1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66EB8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661AF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24704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4F17C7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F4671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242E5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123D3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C2FB4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2F01F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1</w:t>
            </w:r>
            <w:r w:rsidRPr="00B56812">
              <w:rPr>
                <w:rFonts w:ascii="Times New Roman" w:hint="eastAsia"/>
                <w:szCs w:val="24"/>
              </w:rPr>
              <w:t>trading unit.</w:t>
            </w:r>
          </w:p>
        </w:tc>
      </w:tr>
      <w:tr w:rsidR="00B56812" w:rsidRPr="00B56812" w14:paraId="37DA9212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14D39C" w14:textId="77777777" w:rsidR="006A46AD" w:rsidRPr="00B56812" w:rsidRDefault="00EC0E2C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06E19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091022" w14:textId="77777777" w:rsidR="006A46AD" w:rsidRPr="00B56812" w:rsidRDefault="006A46AD" w:rsidP="00665EC8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BCBDA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Repla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C34B5D" w14:textId="77777777" w:rsidR="006A46AD" w:rsidRPr="00B56812" w:rsidRDefault="00B8197E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2EF70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C7323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DD3E31" w14:textId="77777777" w:rsidR="006A46AD" w:rsidRPr="00B56812" w:rsidRDefault="00195316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A7C71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8D113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6F93BCB6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298A0" w14:textId="77777777" w:rsidR="006A46AD" w:rsidRPr="00B56812" w:rsidRDefault="00EC0E2C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46150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A1A4C1" w14:textId="77777777" w:rsidR="006A46AD" w:rsidRPr="00B56812" w:rsidRDefault="006A46AD" w:rsidP="00EC0E2C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</w:t>
            </w:r>
            <w:r w:rsidR="00EC0E2C" w:rsidRPr="00B56812">
              <w:rPr>
                <w:rFonts w:ascii="Times New Roman" w:hint="eastAsia"/>
                <w:szCs w:val="24"/>
              </w:rPr>
              <w:t>X</w:t>
            </w:r>
            <w:r w:rsidRPr="00B56812">
              <w:rPr>
                <w:rFonts w:ascii="Times New Roman"/>
                <w:szCs w:val="24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3A599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8B57F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1BA401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38EC3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CB1FF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956D9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9927A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7</w:t>
            </w:r>
            <w:r w:rsidRPr="00B56812">
              <w:rPr>
                <w:rFonts w:ascii="Times New Roman" w:hint="eastAsia"/>
                <w:szCs w:val="24"/>
              </w:rPr>
              <w:t xml:space="preserve"> trading units.</w:t>
            </w:r>
          </w:p>
        </w:tc>
      </w:tr>
    </w:tbl>
    <w:p w14:paraId="11BB7A0C" w14:textId="77777777" w:rsidR="006A46AD" w:rsidRPr="00B56812" w:rsidRDefault="006A46AD" w:rsidP="006A46AD">
      <w:pPr>
        <w:numPr>
          <w:ilvl w:val="0"/>
          <w:numId w:val="31"/>
        </w:numPr>
        <w:ind w:left="1077"/>
        <w:rPr>
          <w:rFonts w:ascii="Times New Roman"/>
          <w:szCs w:val="24"/>
        </w:rPr>
      </w:pPr>
      <w:bookmarkStart w:id="442" w:name="_Toc230503972"/>
      <w:r w:rsidRPr="00B56812">
        <w:rPr>
          <w:rFonts w:ascii="Times New Roman"/>
          <w:szCs w:val="24"/>
        </w:rPr>
        <w:br w:type="page"/>
      </w:r>
      <w:bookmarkStart w:id="443" w:name="_Toc241927216"/>
      <w:r w:rsidRPr="00B56812">
        <w:rPr>
          <w:rFonts w:ascii="Times New Roman"/>
          <w:szCs w:val="24"/>
        </w:rPr>
        <w:t xml:space="preserve">D6-Cancel/replace request send whilst execution is being reported – the requested order qty equals the </w:t>
      </w:r>
      <w:proofErr w:type="spellStart"/>
      <w:r w:rsidRPr="00B56812">
        <w:rPr>
          <w:rFonts w:ascii="Times New Roman"/>
          <w:szCs w:val="24"/>
        </w:rPr>
        <w:t>LeavesQty</w:t>
      </w:r>
      <w:bookmarkEnd w:id="442"/>
      <w:bookmarkEnd w:id="443"/>
      <w:proofErr w:type="spellEnd"/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1854"/>
        <w:gridCol w:w="1958"/>
        <w:gridCol w:w="1413"/>
        <w:gridCol w:w="1344"/>
        <w:gridCol w:w="1294"/>
        <w:gridCol w:w="1497"/>
        <w:gridCol w:w="1201"/>
        <w:gridCol w:w="1148"/>
        <w:gridCol w:w="2280"/>
      </w:tblGrid>
      <w:tr w:rsidR="00B56812" w:rsidRPr="00B56812" w14:paraId="2D8E11ED" w14:textId="77777777" w:rsidTr="006A46AD">
        <w:trPr>
          <w:trHeight w:val="8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5CF70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33D48D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Message Received   </w:t>
            </w:r>
          </w:p>
          <w:p w14:paraId="6C6E0F65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517E5E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69AC8C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Exec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0D4CE1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Status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684B1B4B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2462F7FF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eaves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03D0ACC2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um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77804E03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ast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3DCA7F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omment</w:t>
            </w:r>
          </w:p>
        </w:tc>
      </w:tr>
      <w:tr w:rsidR="00B56812" w:rsidRPr="00B56812" w14:paraId="2025A0D4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E5275E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C812F3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2FC980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F61695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711E5F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4AF7B7D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B21269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1D1D02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92A966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1D9808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55C48497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7A54D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D755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7B091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1938B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A25BB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A63A8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2010D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3363C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88527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0727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If order is rejected</w:t>
            </w:r>
          </w:p>
        </w:tc>
      </w:tr>
      <w:tr w:rsidR="00B56812" w:rsidRPr="00B56812" w14:paraId="599F3B3B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F7FA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70171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335BE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5A42E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C56D6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0338A7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A11A8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83D8A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1A70AD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61950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375F4705" w14:textId="77777777" w:rsidTr="006A46AD">
        <w:trPr>
          <w:trHeight w:val="70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CB032C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E98EF2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Replace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C1BBCD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F27EF0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A0A9E1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45EABA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EEBBEF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50AFF4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1EF002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8E5EA6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2</w:t>
            </w:r>
            <w:r w:rsidRPr="00B56812">
              <w:rPr>
                <w:rFonts w:ascii="Times New Roman" w:hint="eastAsia"/>
                <w:b/>
                <w:bCs/>
                <w:szCs w:val="24"/>
              </w:rPr>
              <w:t xml:space="preserve"> trading units</w:t>
            </w:r>
            <w:r w:rsidRPr="00B56812">
              <w:rPr>
                <w:rFonts w:ascii="Times New Roman"/>
                <w:b/>
                <w:bCs/>
                <w:szCs w:val="24"/>
              </w:rPr>
              <w:t xml:space="preserve"> decreased.</w:t>
            </w:r>
          </w:p>
        </w:tc>
      </w:tr>
      <w:tr w:rsidR="00B56812" w:rsidRPr="00B56812" w14:paraId="688F9B12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4591D" w14:textId="77777777" w:rsidR="006A46AD" w:rsidRPr="00B56812" w:rsidRDefault="004E3198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4BA69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43E99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6633A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D8850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18232A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74450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88A4CF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278AC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044F4F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63611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 of 8</w:t>
            </w:r>
            <w:r w:rsidRPr="00B56812">
              <w:rPr>
                <w:rFonts w:ascii="Times New Roman" w:hint="eastAsia"/>
                <w:szCs w:val="24"/>
              </w:rPr>
              <w:t xml:space="preserve"> trading units.</w:t>
            </w:r>
          </w:p>
        </w:tc>
      </w:tr>
      <w:tr w:rsidR="00B56812" w:rsidRPr="00B56812" w14:paraId="63E7CAA0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CEFE8" w14:textId="77777777" w:rsidR="006A46AD" w:rsidRPr="00B56812" w:rsidRDefault="008B4702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CC867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4FBF14" w14:textId="77777777" w:rsidR="006A46AD" w:rsidRPr="00B56812" w:rsidRDefault="006A46AD" w:rsidP="00AD41BC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62240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Repla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0DF300" w14:textId="77777777" w:rsidR="00B8197E" w:rsidRPr="00B56812" w:rsidRDefault="00B8197E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2FE62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9DEF0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E8474C" w14:textId="77777777" w:rsidR="006A46AD" w:rsidRPr="00B56812" w:rsidRDefault="00E6492C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04015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3E1B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</w:tbl>
    <w:p w14:paraId="4E555A74" w14:textId="77777777" w:rsidR="006A46AD" w:rsidRPr="00B56812" w:rsidRDefault="006A46AD" w:rsidP="006A46AD">
      <w:pPr>
        <w:numPr>
          <w:ilvl w:val="0"/>
          <w:numId w:val="31"/>
        </w:numPr>
        <w:ind w:left="1077"/>
        <w:rPr>
          <w:rFonts w:ascii="Times New Roman"/>
          <w:szCs w:val="24"/>
        </w:rPr>
      </w:pPr>
      <w:bookmarkStart w:id="444" w:name="_Toc230503973"/>
      <w:bookmarkStart w:id="445" w:name="_Toc241927217"/>
      <w:r w:rsidRPr="00B56812">
        <w:rPr>
          <w:rFonts w:ascii="Times New Roman"/>
          <w:szCs w:val="24"/>
        </w:rPr>
        <w:t xml:space="preserve">D7-Cancel/replace request sent whilst execution is being reported – the requested order qty is above the </w:t>
      </w:r>
      <w:proofErr w:type="spellStart"/>
      <w:r w:rsidRPr="00B56812">
        <w:rPr>
          <w:rFonts w:ascii="Times New Roman"/>
          <w:szCs w:val="24"/>
        </w:rPr>
        <w:t>LeavesQty</w:t>
      </w:r>
      <w:bookmarkEnd w:id="444"/>
      <w:bookmarkEnd w:id="445"/>
      <w:proofErr w:type="spellEnd"/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55"/>
        <w:gridCol w:w="1854"/>
        <w:gridCol w:w="1958"/>
        <w:gridCol w:w="1413"/>
        <w:gridCol w:w="1344"/>
        <w:gridCol w:w="1294"/>
        <w:gridCol w:w="1497"/>
        <w:gridCol w:w="1201"/>
        <w:gridCol w:w="1148"/>
        <w:gridCol w:w="2280"/>
      </w:tblGrid>
      <w:tr w:rsidR="00B56812" w:rsidRPr="00B56812" w14:paraId="3BC1AF9B" w14:textId="77777777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BF76C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CFB790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Message Received   </w:t>
            </w:r>
          </w:p>
          <w:p w14:paraId="44C1D42C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F5730D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4B961D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ExecType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CA8897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Status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67E6C937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Order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1BC2444F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eaves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06C351CF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Cum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0E263424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proofErr w:type="spellStart"/>
            <w:r w:rsidRPr="00B56812">
              <w:rPr>
                <w:rFonts w:ascii="Times New Roman"/>
                <w:szCs w:val="24"/>
              </w:rPr>
              <w:t>LastQty</w:t>
            </w:r>
            <w:proofErr w:type="spellEnd"/>
            <w:r w:rsidRPr="00B56812">
              <w:rPr>
                <w:rFonts w:ascii="Times New Roman"/>
                <w:szCs w:val="24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AAF68F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Comment</w:t>
            </w:r>
          </w:p>
        </w:tc>
      </w:tr>
      <w:tr w:rsidR="00B56812" w:rsidRPr="00B56812" w14:paraId="3290940E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07A971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A040A2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806531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5AF23F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B0305C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E00AD3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B0199E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77A100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0C6BA7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2EBFE8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22A3B10F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C9F1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C073E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2B151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D5320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EE1D8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Reject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EF80D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2D6AF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i/>
                <w:iCs/>
                <w:szCs w:val="24"/>
              </w:rPr>
            </w:pPr>
            <w:r w:rsidRPr="00B56812">
              <w:rPr>
                <w:rFonts w:ascii="Times New Roman"/>
                <w:b/>
                <w:bCs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6CF6B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426EA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19C422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i/>
                <w:iCs/>
                <w:szCs w:val="24"/>
              </w:rPr>
            </w:pPr>
            <w:r w:rsidRPr="00B56812">
              <w:rPr>
                <w:rFonts w:ascii="Times New Roman"/>
                <w:i/>
                <w:iCs/>
                <w:szCs w:val="24"/>
              </w:rPr>
              <w:t>If order is rejected</w:t>
            </w:r>
            <w:r w:rsidR="00E65EF1" w:rsidRPr="00B56812">
              <w:rPr>
                <w:rFonts w:ascii="Times New Roman" w:hint="eastAsia"/>
                <w:i/>
                <w:iCs/>
                <w:szCs w:val="24"/>
              </w:rPr>
              <w:t>.</w:t>
            </w:r>
          </w:p>
        </w:tc>
      </w:tr>
      <w:tr w:rsidR="00B56812" w:rsidRPr="00B56812" w14:paraId="3E2848CD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C57D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522F8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F5AA2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8D73C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D9FA2C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34DEC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531F0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DA4C3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AB0A2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B0BBF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</w:tr>
      <w:tr w:rsidR="00B56812" w:rsidRPr="00B56812" w14:paraId="26C5D66C" w14:textId="77777777" w:rsidTr="006A46AD">
        <w:trPr>
          <w:trHeight w:val="67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A7DB84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413C43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Replace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55BBAA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B13E9B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5F8E32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82E0276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8215FC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364394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6F50BB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1CF3F8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 xml:space="preserve">5 </w:t>
            </w:r>
            <w:r w:rsidRPr="00B56812">
              <w:rPr>
                <w:rFonts w:ascii="Times New Roman" w:hint="eastAsia"/>
                <w:b/>
                <w:bCs/>
                <w:szCs w:val="24"/>
              </w:rPr>
              <w:t>trading units</w:t>
            </w:r>
            <w:r w:rsidRPr="00B56812">
              <w:rPr>
                <w:rFonts w:ascii="Times New Roman"/>
                <w:b/>
                <w:bCs/>
                <w:szCs w:val="24"/>
              </w:rPr>
              <w:t xml:space="preserve"> decreased.</w:t>
            </w:r>
          </w:p>
        </w:tc>
      </w:tr>
      <w:tr w:rsidR="00B56812" w:rsidRPr="00B56812" w14:paraId="32863561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FAAAE" w14:textId="77777777" w:rsidR="006A46AD" w:rsidRPr="00B56812" w:rsidRDefault="00AD41BC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03869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4F1D3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213A2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FA15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Partial</w:t>
            </w:r>
            <w:r w:rsidR="00B21F3C" w:rsidRPr="00B56812">
              <w:rPr>
                <w:rFonts w:ascii="Times New Roman" w:hint="eastAsia"/>
                <w:szCs w:val="24"/>
              </w:rPr>
              <w:t>ly</w:t>
            </w:r>
            <w:r w:rsidRPr="00B56812">
              <w:rPr>
                <w:rFonts w:ascii="Times New Roman"/>
                <w:szCs w:val="24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9E280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736E9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655D1C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 w:hint="eastAsia"/>
                <w:b/>
                <w:bCs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5B1C9F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 w:hint="eastAsia"/>
                <w:b/>
                <w:bCs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F18C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Execution of </w:t>
            </w:r>
            <w:r w:rsidRPr="00B56812">
              <w:rPr>
                <w:rFonts w:ascii="Times New Roman" w:hint="eastAsia"/>
                <w:szCs w:val="24"/>
              </w:rPr>
              <w:t>8 trading units.</w:t>
            </w:r>
          </w:p>
        </w:tc>
      </w:tr>
      <w:tr w:rsidR="00B56812" w:rsidRPr="00B56812" w14:paraId="7A9DFED1" w14:textId="77777777" w:rsidTr="006A46AD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A8EB9" w14:textId="77777777" w:rsidR="006A46AD" w:rsidRPr="00B56812" w:rsidRDefault="00AD41BC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0229C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0A41BC" w14:textId="77777777" w:rsidR="006A46AD" w:rsidRPr="00B56812" w:rsidRDefault="006A46AD" w:rsidP="009F57F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88C63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Repla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D288ADE" w14:textId="77777777" w:rsidR="006A46AD" w:rsidRPr="00B56812" w:rsidRDefault="00B474C6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640F2F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 w:hint="eastAsia"/>
                <w:b/>
                <w:bCs/>
                <w:szCs w:val="24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A7622F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/>
                <w:b/>
                <w:bCs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6E4BF7" w14:textId="77777777" w:rsidR="006A46AD" w:rsidRPr="00B56812" w:rsidRDefault="00E6492C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65009F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D5AEF3" w14:textId="77777777" w:rsidR="00862296" w:rsidRPr="00B56812" w:rsidRDefault="00862296" w:rsidP="00862296">
            <w:pPr>
              <w:spacing w:line="240" w:lineRule="atLeast"/>
              <w:jc w:val="left"/>
              <w:rPr>
                <w:rFonts w:ascii="Times New Roman"/>
                <w:b/>
                <w:bCs/>
                <w:szCs w:val="24"/>
              </w:rPr>
            </w:pPr>
            <w:r w:rsidRPr="00B56812">
              <w:rPr>
                <w:rFonts w:ascii="Times New Roman" w:hint="eastAsia"/>
                <w:b/>
                <w:bCs/>
                <w:szCs w:val="24"/>
              </w:rPr>
              <w:t>tag 103=99</w:t>
            </w:r>
          </w:p>
          <w:p w14:paraId="2FA57C4A" w14:textId="77777777" w:rsidR="00862296" w:rsidRPr="00B56812" w:rsidRDefault="00862296" w:rsidP="00862296">
            <w:pPr>
              <w:spacing w:line="24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b/>
                <w:bCs/>
                <w:szCs w:val="24"/>
              </w:rPr>
              <w:t>tag 58=0032</w:t>
            </w:r>
          </w:p>
        </w:tc>
      </w:tr>
    </w:tbl>
    <w:p w14:paraId="1A459343" w14:textId="77777777" w:rsidR="006A46AD" w:rsidRPr="00B56812" w:rsidRDefault="006A46AD" w:rsidP="002248C6">
      <w:pPr>
        <w:numPr>
          <w:ilvl w:val="0"/>
          <w:numId w:val="31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</w:r>
      <w:bookmarkStart w:id="446" w:name="_Toc241927221"/>
      <w:r w:rsidRPr="00B56812">
        <w:rPr>
          <w:rFonts w:ascii="Times New Roman"/>
          <w:szCs w:val="24"/>
        </w:rPr>
        <w:t>D</w:t>
      </w:r>
      <w:r w:rsidR="00C8420F" w:rsidRPr="00B56812">
        <w:rPr>
          <w:rFonts w:ascii="Times New Roman" w:hint="eastAsia"/>
          <w:szCs w:val="24"/>
        </w:rPr>
        <w:t>8</w:t>
      </w:r>
      <w:r w:rsidRPr="00B56812">
        <w:rPr>
          <w:rFonts w:ascii="Times New Roman"/>
          <w:szCs w:val="24"/>
        </w:rPr>
        <w:t>-Order status request – for new order and cancel/replace request</w:t>
      </w:r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854"/>
        <w:gridCol w:w="1749"/>
        <w:gridCol w:w="1272"/>
        <w:gridCol w:w="1207"/>
        <w:gridCol w:w="1163"/>
        <w:gridCol w:w="1345"/>
        <w:gridCol w:w="1081"/>
        <w:gridCol w:w="1034"/>
        <w:gridCol w:w="3347"/>
      </w:tblGrid>
      <w:tr w:rsidR="00B56812" w:rsidRPr="00B56812" w14:paraId="0E338CC6" w14:textId="77777777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2F2437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8D38A1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Received  </w:t>
            </w:r>
          </w:p>
          <w:p w14:paraId="2DC272FF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C279E1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Message Sent 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CA6D08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ExecType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C57989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Status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4CD46E5C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er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0C9AA75A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eaves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2412D8B3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Cum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02101CEE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ast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327807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Comment</w:t>
            </w:r>
          </w:p>
        </w:tc>
      </w:tr>
      <w:tr w:rsidR="00B56812" w:rsidRPr="00B56812" w14:paraId="076163FC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AAC457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DF1051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25E66E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A9D9FE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C0B41E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6ECC3A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41A3A4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D3B8000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EAA6CA6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B16DE7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374B4B17" w14:textId="77777777" w:rsidTr="006A46AD">
        <w:trPr>
          <w:trHeight w:val="47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56B7A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38F24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Order Status Request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B24D4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4C6AD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AAF10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EE55B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5C219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81168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49811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E9757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2AAD162F" w14:textId="77777777" w:rsidTr="006A46AD">
        <w:trPr>
          <w:trHeight w:val="60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8C7F6E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01832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10D04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13D3B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AEFB9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F681FD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  <w:highlight w:val="yellow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E567F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D1D975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90118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FC5DF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</w:p>
        </w:tc>
      </w:tr>
      <w:tr w:rsidR="00B56812" w:rsidRPr="00B56812" w14:paraId="48B1D737" w14:textId="77777777" w:rsidTr="006A46AD">
        <w:trPr>
          <w:trHeight w:val="72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8D9EC" w14:textId="77777777" w:rsidR="006A46AD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C34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99D5B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A8E1D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ECC17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C682DD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973E9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47F1D3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1531D9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2637F5" w14:textId="77777777" w:rsidR="006A46AD" w:rsidRPr="00B56812" w:rsidRDefault="006A46AD" w:rsidP="00FB7240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 xml:space="preserve">If order is accepted 8 </w:t>
            </w: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trading units</w:t>
            </w:r>
            <w:r w:rsidRPr="00B56812">
              <w:rPr>
                <w:rFonts w:ascii="Times New Roman"/>
                <w:b/>
                <w:bCs/>
                <w:sz w:val="21"/>
                <w:szCs w:val="21"/>
              </w:rPr>
              <w:t xml:space="preserve"> by TWSE. </w:t>
            </w:r>
          </w:p>
          <w:p w14:paraId="293DA1F3" w14:textId="77777777" w:rsidR="00FB7240" w:rsidRPr="00B56812" w:rsidRDefault="00FB7240" w:rsidP="00FB7240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tag 103=99</w:t>
            </w:r>
          </w:p>
          <w:p w14:paraId="3C7AA8FD" w14:textId="77777777" w:rsidR="00FB7240" w:rsidRPr="00B56812" w:rsidRDefault="00FB7240" w:rsidP="00FB7240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tag 58=0031</w:t>
            </w:r>
          </w:p>
        </w:tc>
      </w:tr>
      <w:tr w:rsidR="00B56812" w:rsidRPr="00B56812" w14:paraId="427C5FCB" w14:textId="77777777" w:rsidTr="006A46AD">
        <w:trPr>
          <w:trHeight w:val="5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99A22A2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92F8FE5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＊＊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0B02560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0969DE7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Order Statu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D349271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4E2C5A1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AC47D64" w14:textId="77777777" w:rsidR="00906FC8" w:rsidRPr="00B56812" w:rsidRDefault="00906FC8" w:rsidP="004C103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F0B3F3E" w14:textId="77777777" w:rsidR="00906FC8" w:rsidRPr="00B56812" w:rsidRDefault="00906FC8" w:rsidP="004C103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D860629" w14:textId="77777777" w:rsidR="00906FC8" w:rsidRPr="00B56812" w:rsidRDefault="00906FC8" w:rsidP="004C103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9A74E87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</w:p>
        </w:tc>
      </w:tr>
      <w:tr w:rsidR="00B56812" w:rsidRPr="00B56812" w14:paraId="4463C06E" w14:textId="77777777" w:rsidTr="006A46AD">
        <w:trPr>
          <w:trHeight w:val="5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873C4EA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C561A80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Replace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E438402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F2BFC99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5863213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83C0175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110B766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958B25A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ABEE88F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8EC82D4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4</w:t>
            </w: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 xml:space="preserve"> trading units</w:t>
            </w:r>
            <w:r w:rsidRPr="00B56812">
              <w:rPr>
                <w:rFonts w:ascii="Times New Roman"/>
                <w:b/>
                <w:bCs/>
                <w:sz w:val="21"/>
                <w:szCs w:val="21"/>
              </w:rPr>
              <w:t xml:space="preserve"> decreased.</w:t>
            </w:r>
          </w:p>
        </w:tc>
      </w:tr>
      <w:tr w:rsidR="00B56812" w:rsidRPr="00B56812" w14:paraId="53F3BF01" w14:textId="77777777" w:rsidTr="006A46AD">
        <w:trPr>
          <w:trHeight w:val="55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A0564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DA777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Order Status Request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DE6DC6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263433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AD5853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225326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DCC155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F19C58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0793DD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C07275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103D5999" w14:textId="77777777" w:rsidTr="006A46AD">
        <w:trPr>
          <w:trHeight w:val="49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374A9" w14:textId="77777777" w:rsidR="00906FC8" w:rsidRPr="00B56812" w:rsidRDefault="003462C2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CF556E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0D353A" w14:textId="77777777" w:rsidR="00906FC8" w:rsidRPr="00B56812" w:rsidRDefault="00906FC8" w:rsidP="00D86EBB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BFCADD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Repla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D63D22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F3E159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18DC51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C8BFC1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712F06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25BFD7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Reduce quantity.</w:t>
            </w:r>
          </w:p>
        </w:tc>
      </w:tr>
      <w:tr w:rsidR="00B56812" w:rsidRPr="00B56812" w14:paraId="2D7DA26F" w14:textId="77777777" w:rsidTr="00933166">
        <w:trPr>
          <w:trHeight w:val="379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308CB" w14:textId="77777777" w:rsidR="00906FC8" w:rsidRPr="00B56812" w:rsidRDefault="003462C2" w:rsidP="00933166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950ECA" w14:textId="77777777" w:rsidR="00906FC8" w:rsidRPr="00B56812" w:rsidRDefault="00906FC8" w:rsidP="00933166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＊＊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653A51" w14:textId="77777777" w:rsidR="00906FC8" w:rsidRPr="00B56812" w:rsidRDefault="00906FC8" w:rsidP="00933166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7B1495" w14:textId="77777777" w:rsidR="00906FC8" w:rsidRPr="00B56812" w:rsidRDefault="00906FC8" w:rsidP="00933166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Order Statu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D18C31" w14:textId="77777777" w:rsidR="00906FC8" w:rsidRPr="00B56812" w:rsidRDefault="00906FC8" w:rsidP="00933166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FC1B93" w14:textId="77777777" w:rsidR="00906FC8" w:rsidRPr="00B56812" w:rsidRDefault="00906FC8" w:rsidP="00906FC8">
            <w:pPr>
              <w:wordWrap w:val="0"/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  <w:highlight w:val="yellow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BAC632" w14:textId="77777777" w:rsidR="00906FC8" w:rsidRPr="00B56812" w:rsidRDefault="00906FC8" w:rsidP="00906FC8">
            <w:pPr>
              <w:wordWrap w:val="0"/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52464E" w14:textId="77777777" w:rsidR="00906FC8" w:rsidRPr="00B56812" w:rsidRDefault="007756D4" w:rsidP="00933166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5FE585" w14:textId="77777777" w:rsidR="00906FC8" w:rsidRPr="00B56812" w:rsidRDefault="00906FC8" w:rsidP="00933166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F4E838" w14:textId="77777777" w:rsidR="00906FC8" w:rsidRPr="00B56812" w:rsidRDefault="00906FC8" w:rsidP="00933166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</w:p>
        </w:tc>
      </w:tr>
      <w:tr w:rsidR="00B56812" w:rsidRPr="00B56812" w14:paraId="542AC5C1" w14:textId="77777777" w:rsidTr="006A46AD">
        <w:trPr>
          <w:trHeight w:val="40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D39FD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368B8F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94AEF5" w14:textId="77777777" w:rsidR="00906FC8" w:rsidRPr="00B56812" w:rsidRDefault="00906FC8" w:rsidP="00D86EBB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Y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08EE2E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A63A3E" w14:textId="77777777" w:rsidR="00906FC8" w:rsidRPr="00B56812" w:rsidRDefault="00906FC8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Partial</w:t>
            </w:r>
            <w:r w:rsidR="00B21F3C" w:rsidRPr="00B56812">
              <w:rPr>
                <w:rFonts w:ascii="Times New Roman" w:hint="eastAsia"/>
                <w:sz w:val="21"/>
                <w:szCs w:val="21"/>
              </w:rPr>
              <w:t>ly</w:t>
            </w:r>
            <w:r w:rsidRPr="00B56812">
              <w:rPr>
                <w:rFonts w:ascii="Times New Roman"/>
                <w:sz w:val="21"/>
                <w:szCs w:val="21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154D12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3A5845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5939C4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9E0DC" w14:textId="77777777" w:rsidR="00906FC8" w:rsidRPr="00B56812" w:rsidRDefault="00906FC8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04046E" w14:textId="77777777" w:rsidR="00906FC8" w:rsidRPr="00B56812" w:rsidRDefault="00906FC8" w:rsidP="00113938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Execution of </w:t>
            </w:r>
            <w:r w:rsidRPr="00B56812">
              <w:rPr>
                <w:rFonts w:ascii="Times New Roman" w:hint="eastAsia"/>
                <w:sz w:val="21"/>
                <w:szCs w:val="21"/>
              </w:rPr>
              <w:t>2.</w:t>
            </w:r>
          </w:p>
        </w:tc>
      </w:tr>
    </w:tbl>
    <w:p w14:paraId="07F15622" w14:textId="77777777" w:rsidR="00CA3D14" w:rsidRPr="00B56812" w:rsidRDefault="006A46AD" w:rsidP="006A46AD">
      <w:pPr>
        <w:ind w:left="454"/>
        <w:rPr>
          <w:rFonts w:ascii="Times New Roman"/>
          <w:szCs w:val="24"/>
        </w:rPr>
      </w:pPr>
      <w:r w:rsidRPr="00B56812">
        <w:rPr>
          <w:rFonts w:ascii="Times New Roman"/>
          <w:b/>
          <w:bCs/>
          <w:szCs w:val="24"/>
        </w:rPr>
        <w:t>＊＊</w:t>
      </w:r>
      <w:r w:rsidRPr="00B56812">
        <w:rPr>
          <w:rFonts w:ascii="Times New Roman" w:hint="eastAsia"/>
          <w:b/>
          <w:bCs/>
          <w:szCs w:val="24"/>
        </w:rPr>
        <w:t xml:space="preserve">In </w:t>
      </w:r>
      <w:r w:rsidRPr="00B56812">
        <w:rPr>
          <w:rFonts w:ascii="Times New Roman"/>
          <w:b/>
          <w:bCs/>
          <w:szCs w:val="24"/>
        </w:rPr>
        <w:t>Order Status Query Request</w:t>
      </w:r>
      <w:r w:rsidRPr="00B56812">
        <w:rPr>
          <w:rFonts w:ascii="Times New Roman" w:hint="eastAsia"/>
          <w:b/>
          <w:bCs/>
          <w:szCs w:val="24"/>
        </w:rPr>
        <w:t xml:space="preserve">, please refer to the </w:t>
      </w:r>
      <w:proofErr w:type="spellStart"/>
      <w:r w:rsidRPr="00B56812">
        <w:rPr>
          <w:rFonts w:ascii="Times New Roman" w:hint="eastAsia"/>
          <w:b/>
          <w:bCs/>
          <w:szCs w:val="24"/>
        </w:rPr>
        <w:t>LeavesQty</w:t>
      </w:r>
      <w:proofErr w:type="spellEnd"/>
      <w:r w:rsidRPr="00B56812">
        <w:rPr>
          <w:rFonts w:ascii="Times New Roman" w:hint="eastAsia"/>
          <w:b/>
          <w:bCs/>
          <w:szCs w:val="24"/>
        </w:rPr>
        <w:t xml:space="preserve"> in order to get the results of </w:t>
      </w:r>
      <w:proofErr w:type="spellStart"/>
      <w:r w:rsidRPr="00B56812">
        <w:rPr>
          <w:rFonts w:ascii="Times New Roman"/>
          <w:b/>
          <w:bCs/>
          <w:szCs w:val="24"/>
        </w:rPr>
        <w:t>OrderQt</w:t>
      </w:r>
      <w:r w:rsidRPr="00B56812">
        <w:rPr>
          <w:rFonts w:ascii="Times New Roman" w:hint="eastAsia"/>
          <w:b/>
          <w:bCs/>
          <w:szCs w:val="24"/>
        </w:rPr>
        <w:t>y</w:t>
      </w:r>
      <w:proofErr w:type="spellEnd"/>
      <w:r w:rsidRPr="00B56812">
        <w:rPr>
          <w:rFonts w:ascii="Times New Roman" w:hint="eastAsia"/>
          <w:b/>
          <w:bCs/>
          <w:szCs w:val="24"/>
        </w:rPr>
        <w:t>.</w:t>
      </w:r>
      <w:r w:rsidRPr="00B56812">
        <w:rPr>
          <w:rFonts w:ascii="Times New Roman"/>
          <w:szCs w:val="24"/>
        </w:rPr>
        <w:br w:type="page"/>
      </w:r>
    </w:p>
    <w:p w14:paraId="508201BC" w14:textId="77777777" w:rsidR="006A46AD" w:rsidRPr="00B56812" w:rsidRDefault="00C8420F" w:rsidP="00CA3D14">
      <w:pPr>
        <w:numPr>
          <w:ilvl w:val="0"/>
          <w:numId w:val="31"/>
        </w:numPr>
        <w:ind w:left="1077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D</w:t>
      </w:r>
      <w:r w:rsidRPr="00B56812">
        <w:rPr>
          <w:rFonts w:ascii="Times New Roman" w:hint="eastAsia"/>
          <w:szCs w:val="24"/>
        </w:rPr>
        <w:t>9</w:t>
      </w:r>
      <w:r w:rsidR="006A46AD" w:rsidRPr="00B56812">
        <w:rPr>
          <w:rFonts w:ascii="Times New Roman"/>
          <w:szCs w:val="24"/>
        </w:rPr>
        <w:t>-Order status request – for new order</w:t>
      </w:r>
      <w:bookmarkEnd w:id="446"/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2133"/>
        <w:gridCol w:w="1217"/>
        <w:gridCol w:w="1112"/>
        <w:gridCol w:w="1311"/>
        <w:gridCol w:w="861"/>
        <w:gridCol w:w="966"/>
        <w:gridCol w:w="780"/>
        <w:gridCol w:w="733"/>
        <w:gridCol w:w="2232"/>
      </w:tblGrid>
      <w:tr w:rsidR="00B56812" w:rsidRPr="00B56812" w14:paraId="46AF78E0" w14:textId="77777777" w:rsidTr="006A46AD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8969A8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A71C24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Received  </w:t>
            </w:r>
          </w:p>
          <w:p w14:paraId="25EF36D8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17C4EC" w14:textId="77777777" w:rsidR="001A6DC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Sent </w:t>
            </w:r>
          </w:p>
          <w:p w14:paraId="5BEA8FE0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9E6961" w14:textId="77777777" w:rsidR="001A6DC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ExecType</w:t>
            </w:r>
            <w:proofErr w:type="spellEnd"/>
          </w:p>
          <w:p w14:paraId="683D8261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BFC2C5" w14:textId="77777777" w:rsidR="001A6DCD" w:rsidRPr="00B56812" w:rsidRDefault="006A46AD" w:rsidP="001A6DC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Status</w:t>
            </w:r>
            <w:proofErr w:type="spellEnd"/>
          </w:p>
          <w:p w14:paraId="499FB8E3" w14:textId="77777777" w:rsidR="006A46AD" w:rsidRPr="00B56812" w:rsidRDefault="006A46AD" w:rsidP="001A6DC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0F84B495" w14:textId="77777777" w:rsidR="001A6DCD" w:rsidRPr="00B56812" w:rsidRDefault="006A46AD" w:rsidP="001A6DC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erQty</w:t>
            </w:r>
            <w:proofErr w:type="spellEnd"/>
          </w:p>
          <w:p w14:paraId="711082FB" w14:textId="77777777" w:rsidR="006A46AD" w:rsidRPr="00B56812" w:rsidRDefault="006A46AD" w:rsidP="001A6DC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217DC2A2" w14:textId="77777777" w:rsidR="001A6DCD" w:rsidRPr="00B56812" w:rsidRDefault="006A46AD" w:rsidP="001A6DC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eavesQty</w:t>
            </w:r>
            <w:proofErr w:type="spellEnd"/>
          </w:p>
          <w:p w14:paraId="70A0869B" w14:textId="77777777" w:rsidR="006A46AD" w:rsidRPr="00B56812" w:rsidRDefault="006A46AD" w:rsidP="001A6DC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5958ECA1" w14:textId="77777777" w:rsidR="001A6DCD" w:rsidRPr="00B56812" w:rsidRDefault="006A46AD" w:rsidP="001A6DC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CumQty</w:t>
            </w:r>
            <w:proofErr w:type="spellEnd"/>
          </w:p>
          <w:p w14:paraId="437AD44C" w14:textId="77777777" w:rsidR="006A46AD" w:rsidRPr="00B56812" w:rsidRDefault="006A46AD" w:rsidP="001A6DC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5A2F5275" w14:textId="77777777" w:rsidR="001A6DCD" w:rsidRPr="00B56812" w:rsidRDefault="006A46AD" w:rsidP="001A6DC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astQty</w:t>
            </w:r>
            <w:proofErr w:type="spellEnd"/>
          </w:p>
          <w:p w14:paraId="647B2D17" w14:textId="77777777" w:rsidR="006A46AD" w:rsidRPr="00B56812" w:rsidRDefault="006A46AD" w:rsidP="001A6DC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7DBC58" w14:textId="77777777" w:rsidR="006A46AD" w:rsidRPr="00B56812" w:rsidRDefault="006A46AD" w:rsidP="006A46AD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Comment</w:t>
            </w:r>
          </w:p>
        </w:tc>
      </w:tr>
      <w:tr w:rsidR="00B56812" w:rsidRPr="00B56812" w14:paraId="2DCF4FD4" w14:textId="77777777" w:rsidTr="006A46A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4BCFB5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103543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7C33F8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8695E6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D56B9D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324E1C0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8F5386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2817CF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CA4F13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EC7B09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74063148" w14:textId="77777777" w:rsidTr="006A46AD">
        <w:trPr>
          <w:trHeight w:val="47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634DC" w14:textId="77777777" w:rsidR="00C85B19" w:rsidRPr="00B56812" w:rsidRDefault="00C85B19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96A248" w14:textId="77777777" w:rsidR="00C85B19" w:rsidRPr="00B56812" w:rsidRDefault="00C85B19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DC6D23" w14:textId="77777777" w:rsidR="00C85B19" w:rsidRPr="00B56812" w:rsidRDefault="00C85B19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53AE69" w14:textId="77777777" w:rsidR="00C85B19" w:rsidRPr="00B56812" w:rsidRDefault="00C85B19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56ABB0" w14:textId="77777777" w:rsidR="00C85B19" w:rsidRPr="00B56812" w:rsidRDefault="00C85B19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056BF5" w14:textId="77777777" w:rsidR="00C85B19" w:rsidRPr="00B56812" w:rsidRDefault="00C85B19" w:rsidP="00C85B19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0B7ADB" w14:textId="77777777" w:rsidR="00C85B19" w:rsidRPr="00B56812" w:rsidRDefault="00C85B19" w:rsidP="00C85B19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751022" w14:textId="77777777" w:rsidR="00C85B19" w:rsidRPr="00B56812" w:rsidRDefault="00C85B19" w:rsidP="00C85B19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F8A365" w14:textId="77777777" w:rsidR="00C85B19" w:rsidRPr="00B56812" w:rsidRDefault="00C85B19" w:rsidP="00C85B19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A1389F" w14:textId="77777777" w:rsidR="00C85B19" w:rsidRPr="00B56812" w:rsidRDefault="00C85B19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0656DF11" w14:textId="77777777" w:rsidTr="006A46AD">
        <w:trPr>
          <w:trHeight w:val="47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D8B5F" w14:textId="77777777" w:rsidR="006A46AD" w:rsidRPr="00B56812" w:rsidRDefault="00C85B19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F88ADD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Order Status Request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F4017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E959D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D2899F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A7AB83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6BBA6C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DBA86A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D8A28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E0F655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7D038504" w14:textId="77777777" w:rsidTr="005C7C3D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B84DE4" w14:textId="77777777" w:rsidR="006A46AD" w:rsidRPr="00B56812" w:rsidRDefault="0078197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90FEF1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913897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34FF48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321B89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Partial</w:t>
            </w:r>
            <w:r w:rsidR="00CE6D00" w:rsidRPr="00B56812">
              <w:rPr>
                <w:rFonts w:ascii="Times New Roman" w:hint="eastAsia"/>
                <w:sz w:val="21"/>
                <w:szCs w:val="21"/>
              </w:rPr>
              <w:t>ly</w:t>
            </w:r>
            <w:r w:rsidRPr="00B56812">
              <w:rPr>
                <w:rFonts w:ascii="Times New Roman" w:hint="eastAsia"/>
                <w:sz w:val="21"/>
                <w:szCs w:val="21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57415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71B0F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9EED31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FE3522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494C5E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 xml:space="preserve">2 trading units are </w:t>
            </w:r>
            <w:proofErr w:type="spellStart"/>
            <w:r w:rsidRPr="00B56812">
              <w:rPr>
                <w:rFonts w:ascii="Times New Roman" w:hint="eastAsia"/>
                <w:sz w:val="21"/>
                <w:szCs w:val="21"/>
              </w:rPr>
              <w:t>dealed</w:t>
            </w:r>
            <w:proofErr w:type="spellEnd"/>
            <w:r w:rsidRPr="00B56812">
              <w:rPr>
                <w:rFonts w:ascii="Times New Roman" w:hint="eastAsia"/>
                <w:sz w:val="21"/>
                <w:szCs w:val="21"/>
              </w:rPr>
              <w:t>.</w:t>
            </w:r>
          </w:p>
        </w:tc>
      </w:tr>
      <w:tr w:rsidR="00B56812" w:rsidRPr="00B56812" w14:paraId="26EFC7B4" w14:textId="77777777" w:rsidTr="005C7C3D">
        <w:trPr>
          <w:trHeight w:val="60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2E69D" w14:textId="77777777" w:rsidR="006A46AD" w:rsidRPr="00B56812" w:rsidRDefault="0078197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25C7C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6D5C8F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848FD2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Order Statu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8E5C21" w14:textId="77777777" w:rsidR="006A46AD" w:rsidRPr="00B56812" w:rsidRDefault="00D171B3" w:rsidP="006A46AD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714CF4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  <w:highlight w:val="yellow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A22D38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AD8B7E" w14:textId="77777777" w:rsidR="006A46AD" w:rsidRPr="00B56812" w:rsidRDefault="004C1031" w:rsidP="006A46AD">
            <w:pPr>
              <w:spacing w:line="240" w:lineRule="atLeast"/>
              <w:jc w:val="right"/>
              <w:rPr>
                <w:rFonts w:ascii="Times New Roman"/>
                <w:b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ECD4BEB" w14:textId="77777777" w:rsidR="006A46AD" w:rsidRPr="00B56812" w:rsidRDefault="006A46AD" w:rsidP="006A46AD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E66CFB" w14:textId="77777777" w:rsidR="006A46AD" w:rsidRPr="00B56812" w:rsidRDefault="006A46AD" w:rsidP="006A46AD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</w:p>
        </w:tc>
      </w:tr>
    </w:tbl>
    <w:p w14:paraId="57CD1B28" w14:textId="77777777" w:rsidR="00A80197" w:rsidRPr="00B56812" w:rsidRDefault="005C7C3D" w:rsidP="00A80197">
      <w:pPr>
        <w:numPr>
          <w:ilvl w:val="0"/>
          <w:numId w:val="31"/>
        </w:numPr>
        <w:ind w:left="1560" w:hanging="600"/>
        <w:rPr>
          <w:rFonts w:ascii="Times New Roman"/>
          <w:szCs w:val="24"/>
        </w:rPr>
      </w:pPr>
      <w:r w:rsidRPr="00B56812">
        <w:br w:type="page"/>
      </w:r>
      <w:r w:rsidR="00A80197" w:rsidRPr="00B56812">
        <w:rPr>
          <w:rFonts w:ascii="Times New Roman"/>
          <w:szCs w:val="24"/>
        </w:rPr>
        <w:t>Market Order</w:t>
      </w:r>
    </w:p>
    <w:tbl>
      <w:tblPr>
        <w:tblW w:w="0" w:type="auto"/>
        <w:tblInd w:w="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625"/>
        <w:gridCol w:w="1217"/>
        <w:gridCol w:w="893"/>
        <w:gridCol w:w="1311"/>
        <w:gridCol w:w="861"/>
        <w:gridCol w:w="966"/>
        <w:gridCol w:w="780"/>
        <w:gridCol w:w="733"/>
        <w:gridCol w:w="476"/>
        <w:gridCol w:w="2458"/>
      </w:tblGrid>
      <w:tr w:rsidR="00B56812" w:rsidRPr="00B56812" w14:paraId="32BB13BA" w14:textId="77777777" w:rsidTr="00225E9F">
        <w:trPr>
          <w:trHeight w:val="648"/>
        </w:trPr>
        <w:tc>
          <w:tcPr>
            <w:tcW w:w="0" w:type="auto"/>
            <w:vAlign w:val="center"/>
          </w:tcPr>
          <w:p w14:paraId="7297B468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14:paraId="40F0E2AE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Received  </w:t>
            </w:r>
          </w:p>
          <w:p w14:paraId="74351270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 41)</w:t>
            </w:r>
          </w:p>
        </w:tc>
        <w:tc>
          <w:tcPr>
            <w:tcW w:w="0" w:type="auto"/>
            <w:vAlign w:val="center"/>
          </w:tcPr>
          <w:p w14:paraId="33113BBD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Sent </w:t>
            </w:r>
          </w:p>
          <w:p w14:paraId="372D8E9D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41)</w:t>
            </w:r>
          </w:p>
        </w:tc>
        <w:tc>
          <w:tcPr>
            <w:tcW w:w="0" w:type="auto"/>
            <w:vAlign w:val="center"/>
          </w:tcPr>
          <w:p w14:paraId="69C4E56A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ExecType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41A1FF2E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0)</w:t>
            </w:r>
          </w:p>
        </w:tc>
        <w:tc>
          <w:tcPr>
            <w:tcW w:w="0" w:type="auto"/>
            <w:vAlign w:val="center"/>
          </w:tcPr>
          <w:p w14:paraId="7EC76239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Status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42100EBB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9)</w:t>
            </w:r>
          </w:p>
        </w:tc>
        <w:tc>
          <w:tcPr>
            <w:tcW w:w="0" w:type="auto"/>
            <w:shd w:val="clear" w:color="auto" w:fill="99CCFF"/>
            <w:vAlign w:val="center"/>
          </w:tcPr>
          <w:p w14:paraId="7D11F6AB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er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3530FD0D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8)</w:t>
            </w:r>
          </w:p>
        </w:tc>
        <w:tc>
          <w:tcPr>
            <w:tcW w:w="0" w:type="auto"/>
            <w:shd w:val="clear" w:color="auto" w:fill="99CCFF"/>
            <w:vAlign w:val="center"/>
          </w:tcPr>
          <w:p w14:paraId="3368AA2C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eaves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51553AA4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1)</w:t>
            </w:r>
          </w:p>
        </w:tc>
        <w:tc>
          <w:tcPr>
            <w:tcW w:w="0" w:type="auto"/>
            <w:shd w:val="clear" w:color="auto" w:fill="CCFFCC"/>
            <w:vAlign w:val="center"/>
          </w:tcPr>
          <w:p w14:paraId="4DB78B8E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Cum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1571A898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4)</w:t>
            </w:r>
          </w:p>
        </w:tc>
        <w:tc>
          <w:tcPr>
            <w:tcW w:w="0" w:type="auto"/>
            <w:shd w:val="clear" w:color="auto" w:fill="CCFFCC"/>
            <w:vAlign w:val="center"/>
          </w:tcPr>
          <w:p w14:paraId="445D992C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ast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55CA118A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2)</w:t>
            </w:r>
          </w:p>
        </w:tc>
        <w:tc>
          <w:tcPr>
            <w:tcW w:w="0" w:type="auto"/>
            <w:vAlign w:val="center"/>
          </w:tcPr>
          <w:p w14:paraId="440FABD5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ext</w:t>
            </w:r>
          </w:p>
          <w:p w14:paraId="283FD5E9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58)</w:t>
            </w:r>
          </w:p>
        </w:tc>
        <w:tc>
          <w:tcPr>
            <w:tcW w:w="0" w:type="auto"/>
            <w:vAlign w:val="center"/>
          </w:tcPr>
          <w:p w14:paraId="33FE02B8" w14:textId="77777777" w:rsidR="00A80197" w:rsidRPr="00B56812" w:rsidRDefault="00A80197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Comment</w:t>
            </w:r>
          </w:p>
        </w:tc>
      </w:tr>
      <w:tr w:rsidR="00B56812" w:rsidRPr="00B56812" w14:paraId="484F0CA6" w14:textId="77777777" w:rsidTr="00225E9F">
        <w:trPr>
          <w:trHeight w:val="324"/>
        </w:trPr>
        <w:tc>
          <w:tcPr>
            <w:tcW w:w="0" w:type="auto"/>
            <w:shd w:val="clear" w:color="auto" w:fill="FFFF99"/>
            <w:vAlign w:val="center"/>
          </w:tcPr>
          <w:p w14:paraId="4DF099F7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224F78F1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5DDF71B7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601A7436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71E929AF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18F11843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0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743C7537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4E69A5A2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46040BFF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244D0ECE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3B3DAE28" w14:textId="77777777" w:rsidR="00A80197" w:rsidRPr="00B56812" w:rsidRDefault="00F22D6E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Price(44) is ig</w:t>
            </w:r>
            <w:r w:rsidRPr="00B56812">
              <w:rPr>
                <w:rFonts w:ascii="Times New Roman"/>
                <w:sz w:val="21"/>
                <w:szCs w:val="21"/>
              </w:rPr>
              <w:t>nored.</w:t>
            </w:r>
          </w:p>
        </w:tc>
      </w:tr>
      <w:tr w:rsidR="00B56812" w:rsidRPr="00B56812" w14:paraId="40C7C295" w14:textId="77777777" w:rsidTr="00225E9F">
        <w:trPr>
          <w:trHeight w:val="477"/>
        </w:trPr>
        <w:tc>
          <w:tcPr>
            <w:tcW w:w="0" w:type="auto"/>
            <w:vAlign w:val="center"/>
          </w:tcPr>
          <w:p w14:paraId="1BA50729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251074FB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036486CC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4293E9C5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14:paraId="3F7C041B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14:paraId="13B65BF9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55F322F7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6B9150D1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40D66221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B7F5DBB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04</w:t>
            </w:r>
            <w:r w:rsidRPr="00B56812">
              <w:rPr>
                <w:rFonts w:ascii="Times New Roman"/>
                <w:i/>
                <w:sz w:val="21"/>
                <w:szCs w:val="21"/>
              </w:rPr>
              <w:t>9</w:t>
            </w:r>
          </w:p>
        </w:tc>
        <w:tc>
          <w:tcPr>
            <w:tcW w:w="0" w:type="auto"/>
            <w:vAlign w:val="center"/>
          </w:tcPr>
          <w:p w14:paraId="603BD5A7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Call Auction</w:t>
            </w:r>
            <w:r w:rsidR="00F22D6E" w:rsidRPr="00B56812">
              <w:rPr>
                <w:rFonts w:ascii="Times New Roman"/>
                <w:i/>
                <w:sz w:val="21"/>
                <w:szCs w:val="21"/>
              </w:rPr>
              <w:t>.</w:t>
            </w:r>
          </w:p>
          <w:p w14:paraId="72805848" w14:textId="77777777" w:rsidR="00A80197" w:rsidRPr="00B56812" w:rsidRDefault="00435360" w:rsidP="009C575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Market</w:t>
            </w:r>
            <w:r w:rsidR="00A80197" w:rsidRPr="00B56812">
              <w:rPr>
                <w:rFonts w:ascii="Times New Roman"/>
                <w:i/>
                <w:sz w:val="21"/>
                <w:szCs w:val="21"/>
              </w:rPr>
              <w:t xml:space="preserve"> order is not allowed</w:t>
            </w:r>
            <w:r w:rsidR="00F22D6E" w:rsidRPr="00B56812">
              <w:rPr>
                <w:rFonts w:ascii="Times New Roman"/>
                <w:i/>
                <w:sz w:val="21"/>
                <w:szCs w:val="21"/>
              </w:rPr>
              <w:t>.</w:t>
            </w:r>
          </w:p>
        </w:tc>
      </w:tr>
      <w:tr w:rsidR="00B56812" w:rsidRPr="00B56812" w14:paraId="4558A4D7" w14:textId="77777777" w:rsidTr="00225E9F">
        <w:trPr>
          <w:trHeight w:val="477"/>
        </w:trPr>
        <w:tc>
          <w:tcPr>
            <w:tcW w:w="0" w:type="auto"/>
            <w:vAlign w:val="center"/>
          </w:tcPr>
          <w:p w14:paraId="4A80B4DB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46A71085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1231ABCA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16982653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14:paraId="6602EBA2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14:paraId="19168982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10A60A09" w14:textId="77777777" w:rsidR="00A80197" w:rsidRPr="00B56812" w:rsidRDefault="00887447" w:rsidP="00887447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4CDBAB86" w14:textId="77777777" w:rsidR="00A80197" w:rsidRPr="00B56812" w:rsidRDefault="00962F66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22500C9F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400FA8A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6498649C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0C98355E" w14:textId="77777777" w:rsidTr="00225E9F">
        <w:trPr>
          <w:trHeight w:val="477"/>
        </w:trPr>
        <w:tc>
          <w:tcPr>
            <w:tcW w:w="0" w:type="auto"/>
            <w:vAlign w:val="center"/>
          </w:tcPr>
          <w:p w14:paraId="74B8A2B8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14:paraId="6A476C25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510CB8A8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7014F07A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14:paraId="6E5A644A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Partially </w:t>
            </w:r>
            <w:r w:rsidRPr="00B56812">
              <w:rPr>
                <w:rFonts w:ascii="Times New Roman" w:hint="eastAsia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14:paraId="1CC66159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01914D8E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3E58F93B" w14:textId="77777777" w:rsidR="00A80197" w:rsidRPr="00B56812" w:rsidRDefault="00805B32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14:paraId="765E328F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14:paraId="16C6935C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5B0FEA31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A80197" w:rsidRPr="00B56812" w14:paraId="0F1C04D8" w14:textId="77777777" w:rsidTr="00225E9F">
        <w:trPr>
          <w:trHeight w:val="477"/>
        </w:trPr>
        <w:tc>
          <w:tcPr>
            <w:tcW w:w="0" w:type="auto"/>
            <w:vAlign w:val="center"/>
          </w:tcPr>
          <w:p w14:paraId="46440947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14:paraId="3B24B020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09859278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6450CD13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14:paraId="0AD836AF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14:paraId="23B696D1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2EC48F17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45B243EA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62E44AB0" w14:textId="77777777" w:rsidR="00A80197" w:rsidRPr="00B56812" w:rsidRDefault="00A80197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14:paraId="6B12243E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3205445A" w14:textId="77777777" w:rsidR="00A80197" w:rsidRPr="00B56812" w:rsidRDefault="00A80197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</w:tbl>
    <w:p w14:paraId="40F28545" w14:textId="77777777" w:rsidR="00A80197" w:rsidRPr="00B56812" w:rsidRDefault="00A80197" w:rsidP="00A80197">
      <w:pPr>
        <w:ind w:left="1560"/>
        <w:rPr>
          <w:rFonts w:ascii="Times New Roman"/>
          <w:szCs w:val="24"/>
        </w:rPr>
      </w:pPr>
    </w:p>
    <w:p w14:paraId="32EF87C0" w14:textId="77777777" w:rsidR="005C7C3D" w:rsidRPr="00B56812" w:rsidRDefault="00286EEB" w:rsidP="00A80197">
      <w:pPr>
        <w:numPr>
          <w:ilvl w:val="0"/>
          <w:numId w:val="31"/>
        </w:numPr>
        <w:ind w:left="1560" w:hanging="60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FOK Order</w:t>
      </w:r>
    </w:p>
    <w:tbl>
      <w:tblPr>
        <w:tblW w:w="0" w:type="auto"/>
        <w:tblInd w:w="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625"/>
        <w:gridCol w:w="1217"/>
        <w:gridCol w:w="893"/>
        <w:gridCol w:w="1311"/>
        <w:gridCol w:w="861"/>
        <w:gridCol w:w="966"/>
        <w:gridCol w:w="780"/>
        <w:gridCol w:w="733"/>
        <w:gridCol w:w="476"/>
        <w:gridCol w:w="2347"/>
      </w:tblGrid>
      <w:tr w:rsidR="00B56812" w:rsidRPr="00B56812" w14:paraId="59302719" w14:textId="77777777" w:rsidTr="00F96ADA">
        <w:trPr>
          <w:trHeight w:val="648"/>
        </w:trPr>
        <w:tc>
          <w:tcPr>
            <w:tcW w:w="0" w:type="auto"/>
            <w:vAlign w:val="center"/>
          </w:tcPr>
          <w:p w14:paraId="2A37A8DE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14:paraId="34561781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Received  </w:t>
            </w:r>
          </w:p>
          <w:p w14:paraId="65D074F2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 41)</w:t>
            </w:r>
          </w:p>
        </w:tc>
        <w:tc>
          <w:tcPr>
            <w:tcW w:w="0" w:type="auto"/>
            <w:vAlign w:val="center"/>
          </w:tcPr>
          <w:p w14:paraId="092353E4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Sent </w:t>
            </w:r>
          </w:p>
          <w:p w14:paraId="2B55FB7D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41)</w:t>
            </w:r>
          </w:p>
        </w:tc>
        <w:tc>
          <w:tcPr>
            <w:tcW w:w="0" w:type="auto"/>
            <w:vAlign w:val="center"/>
          </w:tcPr>
          <w:p w14:paraId="1C9DC3F4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ExecType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6B731D70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0)</w:t>
            </w:r>
          </w:p>
        </w:tc>
        <w:tc>
          <w:tcPr>
            <w:tcW w:w="0" w:type="auto"/>
            <w:vAlign w:val="center"/>
          </w:tcPr>
          <w:p w14:paraId="3A3D3B90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Status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5A22D01D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9)</w:t>
            </w:r>
          </w:p>
        </w:tc>
        <w:tc>
          <w:tcPr>
            <w:tcW w:w="0" w:type="auto"/>
            <w:shd w:val="clear" w:color="auto" w:fill="99CCFF"/>
            <w:vAlign w:val="center"/>
          </w:tcPr>
          <w:p w14:paraId="0496C959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er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27B70285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8)</w:t>
            </w:r>
          </w:p>
        </w:tc>
        <w:tc>
          <w:tcPr>
            <w:tcW w:w="0" w:type="auto"/>
            <w:shd w:val="clear" w:color="auto" w:fill="99CCFF"/>
            <w:vAlign w:val="center"/>
          </w:tcPr>
          <w:p w14:paraId="32E88215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eaves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1CD32A56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1)</w:t>
            </w:r>
          </w:p>
        </w:tc>
        <w:tc>
          <w:tcPr>
            <w:tcW w:w="0" w:type="auto"/>
            <w:shd w:val="clear" w:color="auto" w:fill="CCFFCC"/>
            <w:vAlign w:val="center"/>
          </w:tcPr>
          <w:p w14:paraId="6C0BDC63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Cum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1E12B62E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4)</w:t>
            </w:r>
          </w:p>
        </w:tc>
        <w:tc>
          <w:tcPr>
            <w:tcW w:w="0" w:type="auto"/>
            <w:shd w:val="clear" w:color="auto" w:fill="CCFFCC"/>
            <w:vAlign w:val="center"/>
          </w:tcPr>
          <w:p w14:paraId="4EE3D20F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ast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14FE7101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2)</w:t>
            </w:r>
          </w:p>
        </w:tc>
        <w:tc>
          <w:tcPr>
            <w:tcW w:w="0" w:type="auto"/>
            <w:vAlign w:val="center"/>
          </w:tcPr>
          <w:p w14:paraId="0041E7E4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ext</w:t>
            </w:r>
          </w:p>
          <w:p w14:paraId="7B69D5F7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58)</w:t>
            </w:r>
          </w:p>
        </w:tc>
        <w:tc>
          <w:tcPr>
            <w:tcW w:w="0" w:type="auto"/>
            <w:vAlign w:val="center"/>
          </w:tcPr>
          <w:p w14:paraId="26425128" w14:textId="77777777" w:rsidR="0019645E" w:rsidRPr="00B56812" w:rsidRDefault="0019645E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Comment</w:t>
            </w:r>
          </w:p>
        </w:tc>
      </w:tr>
      <w:tr w:rsidR="00B56812" w:rsidRPr="00B56812" w14:paraId="3F95AF68" w14:textId="77777777" w:rsidTr="00F96ADA">
        <w:trPr>
          <w:trHeight w:val="324"/>
        </w:trPr>
        <w:tc>
          <w:tcPr>
            <w:tcW w:w="0" w:type="auto"/>
            <w:shd w:val="clear" w:color="auto" w:fill="FFFF99"/>
            <w:vAlign w:val="center"/>
          </w:tcPr>
          <w:p w14:paraId="2758D36F" w14:textId="77777777" w:rsidR="0019645E" w:rsidRPr="00B56812" w:rsidRDefault="0019645E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15B40BA3" w14:textId="77777777" w:rsidR="0019645E" w:rsidRPr="00B56812" w:rsidRDefault="0019645E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372F3C8A" w14:textId="77777777" w:rsidR="0019645E" w:rsidRPr="00B56812" w:rsidRDefault="0019645E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2A32492F" w14:textId="77777777" w:rsidR="0019645E" w:rsidRPr="00B56812" w:rsidRDefault="0019645E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662E5BC0" w14:textId="77777777" w:rsidR="0019645E" w:rsidRPr="00B56812" w:rsidRDefault="0019645E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1B82C020" w14:textId="77777777" w:rsidR="0019645E" w:rsidRPr="00B56812" w:rsidRDefault="0019645E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0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02114A45" w14:textId="77777777" w:rsidR="0019645E" w:rsidRPr="00B56812" w:rsidRDefault="0019645E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6C5AE6D8" w14:textId="77777777" w:rsidR="0019645E" w:rsidRPr="00B56812" w:rsidRDefault="0019645E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7656EBFF" w14:textId="77777777" w:rsidR="0019645E" w:rsidRPr="00B56812" w:rsidRDefault="0019645E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7FA88C65" w14:textId="77777777" w:rsidR="0019645E" w:rsidRPr="00B56812" w:rsidRDefault="0019645E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001EFB27" w14:textId="77777777" w:rsidR="0019645E" w:rsidRPr="00B56812" w:rsidRDefault="0019645E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7784A351" w14:textId="77777777" w:rsidTr="00F96ADA">
        <w:trPr>
          <w:trHeight w:val="477"/>
        </w:trPr>
        <w:tc>
          <w:tcPr>
            <w:tcW w:w="0" w:type="auto"/>
            <w:vAlign w:val="center"/>
          </w:tcPr>
          <w:p w14:paraId="6C76F103" w14:textId="77777777" w:rsidR="005B7E21" w:rsidRPr="00B56812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2A08EC37" w14:textId="77777777" w:rsidR="005B7E21" w:rsidRPr="00B56812" w:rsidRDefault="005B7E21" w:rsidP="005B7E21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335AB1A7" w14:textId="77777777" w:rsidR="005B7E21" w:rsidRPr="00B56812" w:rsidRDefault="005B7E21" w:rsidP="005B7E21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395E2BEF" w14:textId="77777777" w:rsidR="005B7E21" w:rsidRPr="00B56812" w:rsidRDefault="005B7E21" w:rsidP="005B7E21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14:paraId="6CC8489D" w14:textId="77777777" w:rsidR="005B7E21" w:rsidRPr="00B56812" w:rsidRDefault="005B7E21" w:rsidP="005B7E21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14:paraId="5A96923D" w14:textId="77777777" w:rsidR="005B7E21" w:rsidRPr="00B56812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5D751AE1" w14:textId="77777777" w:rsidR="005B7E21" w:rsidRPr="00B56812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0951914" w14:textId="77777777" w:rsidR="005B7E21" w:rsidRPr="00B56812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22F01153" w14:textId="77777777" w:rsidR="005B7E21" w:rsidRPr="00B56812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6ED556C5" w14:textId="77777777" w:rsidR="005B7E21" w:rsidRPr="00B56812" w:rsidRDefault="005B7E21" w:rsidP="005B7E21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048</w:t>
            </w:r>
          </w:p>
        </w:tc>
        <w:tc>
          <w:tcPr>
            <w:tcW w:w="0" w:type="auto"/>
            <w:vAlign w:val="center"/>
          </w:tcPr>
          <w:p w14:paraId="096EB78F" w14:textId="77777777" w:rsidR="005B7E21" w:rsidRPr="00B56812" w:rsidRDefault="005B7E21" w:rsidP="005B7E21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 xml:space="preserve">FOK order cannot be </w:t>
            </w:r>
            <w:r w:rsidRPr="00B56812">
              <w:rPr>
                <w:rFonts w:ascii="Times New Roman"/>
                <w:i/>
                <w:sz w:val="21"/>
                <w:szCs w:val="21"/>
              </w:rPr>
              <w:t>filled</w:t>
            </w:r>
          </w:p>
        </w:tc>
      </w:tr>
      <w:tr w:rsidR="00B56812" w:rsidRPr="00B56812" w14:paraId="5E99A9C5" w14:textId="77777777" w:rsidTr="00F96ADA">
        <w:trPr>
          <w:trHeight w:val="477"/>
        </w:trPr>
        <w:tc>
          <w:tcPr>
            <w:tcW w:w="0" w:type="auto"/>
            <w:vAlign w:val="center"/>
          </w:tcPr>
          <w:p w14:paraId="367A475F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0C10E58D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7F43041F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4902186A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14:paraId="706F7DC9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14:paraId="00397BB7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384BB9FA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4C2A82E3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15EC293E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1FF6DCC8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04</w:t>
            </w:r>
            <w:r w:rsidRPr="00B56812">
              <w:rPr>
                <w:rFonts w:ascii="Times New Roman"/>
                <w:i/>
                <w:sz w:val="21"/>
                <w:szCs w:val="21"/>
              </w:rPr>
              <w:t>9</w:t>
            </w:r>
          </w:p>
        </w:tc>
        <w:tc>
          <w:tcPr>
            <w:tcW w:w="0" w:type="auto"/>
            <w:vAlign w:val="center"/>
          </w:tcPr>
          <w:p w14:paraId="5C80B368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Call Auction</w:t>
            </w:r>
          </w:p>
          <w:p w14:paraId="506F72F3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 xml:space="preserve">FOK order is not allowed </w:t>
            </w:r>
          </w:p>
        </w:tc>
      </w:tr>
      <w:tr w:rsidR="00B56812" w:rsidRPr="00B56812" w14:paraId="6E74A875" w14:textId="77777777" w:rsidTr="00F96ADA">
        <w:trPr>
          <w:trHeight w:val="477"/>
        </w:trPr>
        <w:tc>
          <w:tcPr>
            <w:tcW w:w="0" w:type="auto"/>
            <w:vAlign w:val="center"/>
          </w:tcPr>
          <w:p w14:paraId="4812CE12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14786AC6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6AA4E66C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5328BBCA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14:paraId="5CB90634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14:paraId="412FE038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64B98A53" w14:textId="77777777" w:rsidR="006105FA" w:rsidRPr="00B56812" w:rsidRDefault="00887447" w:rsidP="00804FDD">
            <w:pPr>
              <w:wordWrap w:val="0"/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b/>
                <w:sz w:val="21"/>
                <w:szCs w:val="21"/>
              </w:rPr>
              <w:t xml:space="preserve">  </w:t>
            </w:r>
            <w:r w:rsidR="00804FDD" w:rsidRPr="00B56812">
              <w:rPr>
                <w:rFonts w:ascii="Times New Roman" w:hint="eastAsia"/>
                <w:b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3CFC8505" w14:textId="77777777" w:rsidR="006105FA" w:rsidRPr="00B56812" w:rsidRDefault="00794067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3E87D5C0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C2004C8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73646B48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7040AE10" w14:textId="77777777" w:rsidTr="00F96ADA">
        <w:trPr>
          <w:trHeight w:val="477"/>
        </w:trPr>
        <w:tc>
          <w:tcPr>
            <w:tcW w:w="0" w:type="auto"/>
            <w:vAlign w:val="center"/>
          </w:tcPr>
          <w:p w14:paraId="0C6F81B9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14:paraId="2CD05B5E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504DF1B9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593F3879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14:paraId="696653DE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Partially </w:t>
            </w:r>
            <w:r w:rsidRPr="00B56812">
              <w:rPr>
                <w:rFonts w:ascii="Times New Roman" w:hint="eastAsia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14:paraId="15AC6AA8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12845DF1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B148EC9" w14:textId="77777777" w:rsidR="006105FA" w:rsidRPr="00B56812" w:rsidRDefault="0050580E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14:paraId="5EB6A39D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14:paraId="1FAF9BC6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2EF7B753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6105FA" w:rsidRPr="00B56812" w14:paraId="4A108A32" w14:textId="77777777" w:rsidTr="00F96ADA">
        <w:trPr>
          <w:trHeight w:val="477"/>
        </w:trPr>
        <w:tc>
          <w:tcPr>
            <w:tcW w:w="0" w:type="auto"/>
            <w:vAlign w:val="center"/>
          </w:tcPr>
          <w:p w14:paraId="7C627D84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14:paraId="69762BC2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7579A696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56F8C506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14:paraId="20AB4CD3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14:paraId="66AF05BA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637BB0EC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1B3F2D58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61BB5A1D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14:paraId="6B7CFFDF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3570F916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</w:tbl>
    <w:p w14:paraId="77928BC2" w14:textId="77777777" w:rsidR="005C7C3D" w:rsidRPr="00B56812" w:rsidRDefault="005C7C3D"/>
    <w:p w14:paraId="4C088B62" w14:textId="77777777" w:rsidR="008258DD" w:rsidRPr="00B56812" w:rsidRDefault="008258DD"/>
    <w:p w14:paraId="7ED81CD1" w14:textId="77777777" w:rsidR="008258DD" w:rsidRPr="00B56812" w:rsidRDefault="008258DD"/>
    <w:p w14:paraId="43D6858C" w14:textId="77777777" w:rsidR="008258DD" w:rsidRPr="00B56812" w:rsidRDefault="008258DD"/>
    <w:p w14:paraId="17CE1D02" w14:textId="77777777" w:rsidR="003C61A1" w:rsidRPr="00B56812" w:rsidRDefault="003C61A1" w:rsidP="00A80197">
      <w:pPr>
        <w:numPr>
          <w:ilvl w:val="0"/>
          <w:numId w:val="31"/>
        </w:numPr>
        <w:ind w:left="1560" w:hanging="60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IOC Order</w:t>
      </w:r>
    </w:p>
    <w:tbl>
      <w:tblPr>
        <w:tblW w:w="0" w:type="auto"/>
        <w:tblInd w:w="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625"/>
        <w:gridCol w:w="1217"/>
        <w:gridCol w:w="893"/>
        <w:gridCol w:w="1311"/>
        <w:gridCol w:w="861"/>
        <w:gridCol w:w="966"/>
        <w:gridCol w:w="780"/>
        <w:gridCol w:w="733"/>
        <w:gridCol w:w="476"/>
        <w:gridCol w:w="3208"/>
      </w:tblGrid>
      <w:tr w:rsidR="00B56812" w:rsidRPr="00B56812" w14:paraId="15CD3046" w14:textId="77777777" w:rsidTr="00225E9F">
        <w:trPr>
          <w:trHeight w:val="648"/>
        </w:trPr>
        <w:tc>
          <w:tcPr>
            <w:tcW w:w="0" w:type="auto"/>
            <w:vAlign w:val="center"/>
          </w:tcPr>
          <w:p w14:paraId="593BA4B3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14:paraId="602A5219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Received  </w:t>
            </w:r>
          </w:p>
          <w:p w14:paraId="529C7893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 41)</w:t>
            </w:r>
          </w:p>
        </w:tc>
        <w:tc>
          <w:tcPr>
            <w:tcW w:w="0" w:type="auto"/>
            <w:vAlign w:val="center"/>
          </w:tcPr>
          <w:p w14:paraId="57CA8408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Sent </w:t>
            </w:r>
          </w:p>
          <w:p w14:paraId="0F37FE93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41)</w:t>
            </w:r>
          </w:p>
        </w:tc>
        <w:tc>
          <w:tcPr>
            <w:tcW w:w="0" w:type="auto"/>
            <w:vAlign w:val="center"/>
          </w:tcPr>
          <w:p w14:paraId="722E14CE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ExecType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6CE12702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0)</w:t>
            </w:r>
          </w:p>
        </w:tc>
        <w:tc>
          <w:tcPr>
            <w:tcW w:w="0" w:type="auto"/>
            <w:vAlign w:val="center"/>
          </w:tcPr>
          <w:p w14:paraId="14A26174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Status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34815E02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9)</w:t>
            </w:r>
          </w:p>
        </w:tc>
        <w:tc>
          <w:tcPr>
            <w:tcW w:w="0" w:type="auto"/>
            <w:shd w:val="clear" w:color="auto" w:fill="99CCFF"/>
            <w:vAlign w:val="center"/>
          </w:tcPr>
          <w:p w14:paraId="62003569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er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3D0DF04F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8)</w:t>
            </w:r>
          </w:p>
        </w:tc>
        <w:tc>
          <w:tcPr>
            <w:tcW w:w="0" w:type="auto"/>
            <w:shd w:val="clear" w:color="auto" w:fill="99CCFF"/>
            <w:vAlign w:val="center"/>
          </w:tcPr>
          <w:p w14:paraId="5AC8E781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eaves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686633C6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1)</w:t>
            </w:r>
          </w:p>
        </w:tc>
        <w:tc>
          <w:tcPr>
            <w:tcW w:w="0" w:type="auto"/>
            <w:shd w:val="clear" w:color="auto" w:fill="CCFFCC"/>
            <w:vAlign w:val="center"/>
          </w:tcPr>
          <w:p w14:paraId="33DD330F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Cum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47FC9127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4)</w:t>
            </w:r>
          </w:p>
        </w:tc>
        <w:tc>
          <w:tcPr>
            <w:tcW w:w="0" w:type="auto"/>
            <w:shd w:val="clear" w:color="auto" w:fill="CCFFCC"/>
            <w:vAlign w:val="center"/>
          </w:tcPr>
          <w:p w14:paraId="3F5962AE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ast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632B7B0F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2)</w:t>
            </w:r>
          </w:p>
        </w:tc>
        <w:tc>
          <w:tcPr>
            <w:tcW w:w="0" w:type="auto"/>
            <w:vAlign w:val="center"/>
          </w:tcPr>
          <w:p w14:paraId="161CE417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ext</w:t>
            </w:r>
          </w:p>
          <w:p w14:paraId="6D670093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58)</w:t>
            </w:r>
          </w:p>
        </w:tc>
        <w:tc>
          <w:tcPr>
            <w:tcW w:w="0" w:type="auto"/>
            <w:vAlign w:val="center"/>
          </w:tcPr>
          <w:p w14:paraId="238DE66A" w14:textId="77777777" w:rsidR="003C61A1" w:rsidRPr="00B56812" w:rsidRDefault="003C61A1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Comment</w:t>
            </w:r>
          </w:p>
        </w:tc>
      </w:tr>
      <w:tr w:rsidR="00B56812" w:rsidRPr="00B56812" w14:paraId="30A493D7" w14:textId="77777777" w:rsidTr="00225E9F">
        <w:trPr>
          <w:trHeight w:val="324"/>
        </w:trPr>
        <w:tc>
          <w:tcPr>
            <w:tcW w:w="0" w:type="auto"/>
            <w:shd w:val="clear" w:color="auto" w:fill="FFFF99"/>
            <w:vAlign w:val="center"/>
          </w:tcPr>
          <w:p w14:paraId="7BC1B702" w14:textId="77777777" w:rsidR="003C61A1" w:rsidRPr="00B56812" w:rsidRDefault="003C61A1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5196AFCD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1CE330DA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52D5EBD1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73C49BD8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589BB563" w14:textId="77777777" w:rsidR="003C61A1" w:rsidRPr="00B56812" w:rsidRDefault="003C61A1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0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688A83FC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24F63F67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15EB18A1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771C9387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1E54A758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766AF96F" w14:textId="77777777" w:rsidTr="00225E9F">
        <w:trPr>
          <w:trHeight w:val="477"/>
        </w:trPr>
        <w:tc>
          <w:tcPr>
            <w:tcW w:w="0" w:type="auto"/>
            <w:vAlign w:val="center"/>
          </w:tcPr>
          <w:p w14:paraId="34C873C7" w14:textId="77777777" w:rsidR="003C61A1" w:rsidRPr="00B56812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090E5683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0619A26E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20790A57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14:paraId="5E8E5DCE" w14:textId="77777777" w:rsidR="003C61A1" w:rsidRPr="00B56812" w:rsidRDefault="003C61A1" w:rsidP="00225E9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14:paraId="16B19C81" w14:textId="77777777" w:rsidR="003C61A1" w:rsidRPr="00B56812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36CDAD39" w14:textId="77777777" w:rsidR="003C61A1" w:rsidRPr="00B56812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0B7B2B91" w14:textId="77777777" w:rsidR="003C61A1" w:rsidRPr="00B56812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0F431493" w14:textId="77777777" w:rsidR="003C61A1" w:rsidRPr="00B56812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1B78F60A" w14:textId="77777777" w:rsidR="003C61A1" w:rsidRPr="00B56812" w:rsidRDefault="003C61A1" w:rsidP="00225E9F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048</w:t>
            </w:r>
          </w:p>
        </w:tc>
        <w:tc>
          <w:tcPr>
            <w:tcW w:w="0" w:type="auto"/>
            <w:vAlign w:val="center"/>
          </w:tcPr>
          <w:p w14:paraId="0A839EAD" w14:textId="77777777" w:rsidR="003C61A1" w:rsidRPr="00B56812" w:rsidRDefault="000A70EE" w:rsidP="00225E9F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IOC</w:t>
            </w:r>
            <w:r w:rsidR="003C61A1" w:rsidRPr="00B56812">
              <w:rPr>
                <w:rFonts w:ascii="Times New Roman" w:hint="eastAsia"/>
                <w:i/>
                <w:sz w:val="21"/>
                <w:szCs w:val="21"/>
              </w:rPr>
              <w:t xml:space="preserve"> order cannot be </w:t>
            </w:r>
            <w:r w:rsidR="003C61A1" w:rsidRPr="00B56812">
              <w:rPr>
                <w:rFonts w:ascii="Times New Roman"/>
                <w:i/>
                <w:sz w:val="21"/>
                <w:szCs w:val="21"/>
              </w:rPr>
              <w:t>filled</w:t>
            </w:r>
          </w:p>
        </w:tc>
      </w:tr>
      <w:tr w:rsidR="00B56812" w:rsidRPr="00B56812" w14:paraId="5464B2B4" w14:textId="77777777" w:rsidTr="00225E9F">
        <w:trPr>
          <w:trHeight w:val="477"/>
        </w:trPr>
        <w:tc>
          <w:tcPr>
            <w:tcW w:w="0" w:type="auto"/>
            <w:vAlign w:val="center"/>
          </w:tcPr>
          <w:p w14:paraId="00F00613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1325A600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265E1017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019C0947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14:paraId="5A1CAC7D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Rejected</w:t>
            </w:r>
          </w:p>
        </w:tc>
        <w:tc>
          <w:tcPr>
            <w:tcW w:w="0" w:type="auto"/>
            <w:vAlign w:val="center"/>
          </w:tcPr>
          <w:p w14:paraId="191228BE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68B1C8E1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07744100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11EE47A3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D3EF940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004</w:t>
            </w:r>
            <w:r w:rsidRPr="00B56812">
              <w:rPr>
                <w:rFonts w:ascii="Times New Roman"/>
                <w:i/>
                <w:sz w:val="21"/>
                <w:szCs w:val="21"/>
              </w:rPr>
              <w:t>9</w:t>
            </w:r>
          </w:p>
        </w:tc>
        <w:tc>
          <w:tcPr>
            <w:tcW w:w="0" w:type="auto"/>
            <w:vAlign w:val="center"/>
          </w:tcPr>
          <w:p w14:paraId="73ECFF90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/>
                <w:i/>
                <w:sz w:val="21"/>
                <w:szCs w:val="21"/>
              </w:rPr>
              <w:t>Call Auction</w:t>
            </w:r>
          </w:p>
          <w:p w14:paraId="66152621" w14:textId="77777777" w:rsidR="006105FA" w:rsidRPr="00B56812" w:rsidRDefault="005523E2" w:rsidP="006105FA">
            <w:pPr>
              <w:spacing w:line="240" w:lineRule="atLeast"/>
              <w:jc w:val="left"/>
              <w:rPr>
                <w:rFonts w:ascii="Times New Roman"/>
                <w:i/>
                <w:sz w:val="21"/>
                <w:szCs w:val="21"/>
              </w:rPr>
            </w:pPr>
            <w:r w:rsidRPr="00B56812">
              <w:rPr>
                <w:rFonts w:ascii="Times New Roman" w:hint="eastAsia"/>
                <w:i/>
                <w:sz w:val="21"/>
                <w:szCs w:val="21"/>
              </w:rPr>
              <w:t>IOC</w:t>
            </w:r>
            <w:r w:rsidR="006105FA" w:rsidRPr="00B56812">
              <w:rPr>
                <w:rFonts w:ascii="Times New Roman"/>
                <w:i/>
                <w:sz w:val="21"/>
                <w:szCs w:val="21"/>
              </w:rPr>
              <w:t xml:space="preserve"> order is not allowed </w:t>
            </w:r>
          </w:p>
        </w:tc>
      </w:tr>
      <w:tr w:rsidR="00B56812" w:rsidRPr="00B56812" w14:paraId="6E804BCA" w14:textId="77777777" w:rsidTr="00225E9F">
        <w:trPr>
          <w:trHeight w:val="477"/>
        </w:trPr>
        <w:tc>
          <w:tcPr>
            <w:tcW w:w="0" w:type="auto"/>
            <w:vAlign w:val="center"/>
          </w:tcPr>
          <w:p w14:paraId="362880C1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4AE02C07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1505E010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1D717F49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14:paraId="262CD336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14:paraId="20AF813B" w14:textId="77777777" w:rsidR="006105FA" w:rsidRPr="00B56812" w:rsidRDefault="005523E2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14:paraId="07FD7A45" w14:textId="77777777" w:rsidR="006105FA" w:rsidRPr="00B56812" w:rsidRDefault="005523E2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14:paraId="224867A2" w14:textId="77777777" w:rsidR="006105FA" w:rsidRPr="00B56812" w:rsidRDefault="00794067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4EBC7F07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30620CD4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0</w:t>
            </w:r>
            <w:r w:rsidRPr="00B56812">
              <w:rPr>
                <w:rFonts w:ascii="Times New Roman"/>
                <w:sz w:val="21"/>
                <w:szCs w:val="21"/>
              </w:rPr>
              <w:t>31</w:t>
            </w:r>
          </w:p>
        </w:tc>
        <w:tc>
          <w:tcPr>
            <w:tcW w:w="0" w:type="auto"/>
            <w:vAlign w:val="center"/>
          </w:tcPr>
          <w:p w14:paraId="3C930053" w14:textId="77777777" w:rsidR="006105FA" w:rsidRPr="00B56812" w:rsidRDefault="006105FA" w:rsidP="0048616E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 xml:space="preserve">If order is accepted </w:t>
            </w:r>
            <w:r w:rsidR="0048616E" w:rsidRPr="00B56812">
              <w:rPr>
                <w:rFonts w:ascii="Times New Roman"/>
                <w:b/>
                <w:bCs/>
                <w:sz w:val="21"/>
                <w:szCs w:val="21"/>
              </w:rPr>
              <w:t>7</w:t>
            </w:r>
            <w:r w:rsidRPr="00B56812">
              <w:rPr>
                <w:rFonts w:ascii="Times New Roman"/>
                <w:b/>
                <w:bCs/>
                <w:sz w:val="21"/>
                <w:szCs w:val="21"/>
              </w:rPr>
              <w:t xml:space="preserve"> </w:t>
            </w: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trading units</w:t>
            </w:r>
            <w:r w:rsidRPr="00B56812">
              <w:rPr>
                <w:rFonts w:ascii="Times New Roman"/>
                <w:b/>
                <w:bCs/>
                <w:sz w:val="21"/>
                <w:szCs w:val="21"/>
              </w:rPr>
              <w:t xml:space="preserve">. </w:t>
            </w:r>
          </w:p>
        </w:tc>
      </w:tr>
      <w:tr w:rsidR="00B56812" w:rsidRPr="00B56812" w14:paraId="57ADD11F" w14:textId="77777777" w:rsidTr="00225E9F">
        <w:trPr>
          <w:trHeight w:val="477"/>
        </w:trPr>
        <w:tc>
          <w:tcPr>
            <w:tcW w:w="0" w:type="auto"/>
            <w:vAlign w:val="center"/>
          </w:tcPr>
          <w:p w14:paraId="4AE863D7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14:paraId="504B18D4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6C04622B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7F36EDB3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14:paraId="7949E363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Partially </w:t>
            </w:r>
            <w:r w:rsidRPr="00B56812">
              <w:rPr>
                <w:rFonts w:ascii="Times New Roman" w:hint="eastAsia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14:paraId="22A53471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36D9A70C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56EA4296" w14:textId="77777777" w:rsidR="006105FA" w:rsidRPr="00B56812" w:rsidRDefault="009639E0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5</w:t>
            </w:r>
          </w:p>
        </w:tc>
        <w:tc>
          <w:tcPr>
            <w:tcW w:w="0" w:type="auto"/>
            <w:vAlign w:val="center"/>
          </w:tcPr>
          <w:p w14:paraId="74095C6A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5</w:t>
            </w:r>
          </w:p>
        </w:tc>
        <w:tc>
          <w:tcPr>
            <w:tcW w:w="0" w:type="auto"/>
            <w:vAlign w:val="center"/>
          </w:tcPr>
          <w:p w14:paraId="262B4C3D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66189234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6105FA" w:rsidRPr="00B56812" w14:paraId="22A6A70C" w14:textId="77777777" w:rsidTr="00225E9F">
        <w:trPr>
          <w:trHeight w:val="477"/>
        </w:trPr>
        <w:tc>
          <w:tcPr>
            <w:tcW w:w="0" w:type="auto"/>
            <w:vAlign w:val="center"/>
          </w:tcPr>
          <w:p w14:paraId="423C723F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14:paraId="23F7A884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6F088A52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35AF58BC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14:paraId="22EC0255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14:paraId="53224F25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6643173B" w14:textId="77777777" w:rsidR="006105FA" w:rsidRPr="00B56812" w:rsidRDefault="006105FA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36DF15A4" w14:textId="77777777" w:rsidR="006105FA" w:rsidRPr="00B56812" w:rsidRDefault="005523E2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14:paraId="274DFAF0" w14:textId="77777777" w:rsidR="006105FA" w:rsidRPr="00B56812" w:rsidRDefault="005523E2" w:rsidP="006105F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75A0922A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2C145251" w14:textId="77777777" w:rsidR="006105FA" w:rsidRPr="00B56812" w:rsidRDefault="006105FA" w:rsidP="006105FA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</w:tbl>
    <w:p w14:paraId="6E6344FC" w14:textId="77777777" w:rsidR="00083E1A" w:rsidRPr="00B56812" w:rsidRDefault="00083E1A"/>
    <w:p w14:paraId="715A5847" w14:textId="77777777" w:rsidR="00311B2E" w:rsidRPr="00B56812" w:rsidRDefault="00311B2E" w:rsidP="00311B2E">
      <w:pPr>
        <w:numPr>
          <w:ilvl w:val="0"/>
          <w:numId w:val="31"/>
        </w:numPr>
        <w:ind w:left="1560" w:hanging="60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 xml:space="preserve">Part-filled order followed by cancel/replace request to </w:t>
      </w:r>
      <w:r w:rsidR="00FC3787" w:rsidRPr="00B56812">
        <w:rPr>
          <w:rFonts w:ascii="Times New Roman"/>
          <w:szCs w:val="24"/>
        </w:rPr>
        <w:t>change</w:t>
      </w:r>
      <w:r w:rsidRPr="00B56812">
        <w:rPr>
          <w:rFonts w:ascii="Times New Roman"/>
          <w:szCs w:val="24"/>
        </w:rPr>
        <w:t xml:space="preserve"> order </w:t>
      </w:r>
      <w:r w:rsidR="00940FA5" w:rsidRPr="00B56812">
        <w:rPr>
          <w:rFonts w:ascii="Times New Roman"/>
          <w:szCs w:val="24"/>
        </w:rPr>
        <w:t>price</w:t>
      </w:r>
    </w:p>
    <w:tbl>
      <w:tblPr>
        <w:tblW w:w="0" w:type="auto"/>
        <w:tblInd w:w="16" w:type="dxa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983"/>
        <w:gridCol w:w="1376"/>
        <w:gridCol w:w="893"/>
        <w:gridCol w:w="1311"/>
        <w:gridCol w:w="861"/>
        <w:gridCol w:w="966"/>
        <w:gridCol w:w="780"/>
        <w:gridCol w:w="733"/>
        <w:gridCol w:w="488"/>
        <w:gridCol w:w="2454"/>
      </w:tblGrid>
      <w:tr w:rsidR="00B56812" w:rsidRPr="00B56812" w14:paraId="3D939B5C" w14:textId="77777777" w:rsidTr="00542901">
        <w:trPr>
          <w:trHeight w:val="64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F988D1" w14:textId="77777777" w:rsidR="00542901" w:rsidRPr="00B56812" w:rsidRDefault="00542901" w:rsidP="00A33CB1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i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02787E" w14:textId="77777777" w:rsidR="00542901" w:rsidRPr="00B56812" w:rsidRDefault="00542901" w:rsidP="00A33CB1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Message Received</w:t>
            </w:r>
          </w:p>
          <w:p w14:paraId="72D546F2" w14:textId="77777777" w:rsidR="00542901" w:rsidRPr="00B56812" w:rsidRDefault="00542901" w:rsidP="00A33CB1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 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0FB58F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Message Sent</w:t>
            </w:r>
          </w:p>
          <w:p w14:paraId="24B534B3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4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B37358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ExecType</w:t>
            </w:r>
            <w:proofErr w:type="spellEnd"/>
          </w:p>
          <w:p w14:paraId="3D5CD946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0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083842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Status</w:t>
            </w:r>
            <w:proofErr w:type="spellEnd"/>
          </w:p>
          <w:p w14:paraId="0C63100D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9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4F6B6E8E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erQty</w:t>
            </w:r>
            <w:proofErr w:type="spellEnd"/>
          </w:p>
          <w:p w14:paraId="677D2163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8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14:paraId="4676D112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eavesQty</w:t>
            </w:r>
            <w:proofErr w:type="spellEnd"/>
          </w:p>
          <w:p w14:paraId="573F6DEA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1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376883B3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CumQty</w:t>
            </w:r>
            <w:proofErr w:type="spellEnd"/>
          </w:p>
          <w:p w14:paraId="3F912DC3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4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</w:tcPr>
          <w:p w14:paraId="3F957379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astQty</w:t>
            </w:r>
            <w:proofErr w:type="spellEnd"/>
          </w:p>
          <w:p w14:paraId="637BB66E" w14:textId="77777777" w:rsidR="00542901" w:rsidRPr="00B56812" w:rsidRDefault="00542901" w:rsidP="00940FA5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2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12931F" w14:textId="77777777" w:rsidR="00542901" w:rsidRPr="00B56812" w:rsidRDefault="00542901" w:rsidP="00A33CB1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Price</w:t>
            </w:r>
          </w:p>
          <w:p w14:paraId="0FA2DB17" w14:textId="77777777" w:rsidR="00542901" w:rsidRPr="00B56812" w:rsidRDefault="00542901" w:rsidP="00A33CB1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44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BBB820" w14:textId="77777777" w:rsidR="00542901" w:rsidRPr="00B56812" w:rsidRDefault="00542901" w:rsidP="00A33CB1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Comment</w:t>
            </w:r>
          </w:p>
        </w:tc>
      </w:tr>
      <w:tr w:rsidR="00B56812" w:rsidRPr="00B56812" w14:paraId="7967AAB3" w14:textId="77777777" w:rsidTr="00542901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2BBFC73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0D0B46C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1A67B9C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AE0EA7D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1907695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E21FC4E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8D935CC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FF19785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24E9CEF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CE771EF" w14:textId="77777777" w:rsidR="00542901" w:rsidRPr="00B56812" w:rsidRDefault="00683B1A" w:rsidP="00683B1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</w:t>
            </w:r>
            <w:r w:rsidRPr="00B56812">
              <w:rPr>
                <w:rFonts w:ascii="Times New Roman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60ADA5B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2C07A150" w14:textId="77777777" w:rsidTr="00542901">
        <w:trPr>
          <w:trHeight w:val="3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C8679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8F83BC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D8A7A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765997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7C5A7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4682AB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0F9C49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EB5EE9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A4C193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A2EF55" w14:textId="77777777" w:rsidR="00542901" w:rsidRPr="00B56812" w:rsidRDefault="00683B1A" w:rsidP="00683B1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</w:t>
            </w:r>
            <w:r w:rsidRPr="00B56812">
              <w:rPr>
                <w:rFonts w:ascii="Times New Roman"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45BEE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6D7F2B32" w14:textId="77777777" w:rsidTr="00542901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44A9C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6F26A0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29ADCD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FD7E0B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D94D67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Partial</w:t>
            </w:r>
            <w:r w:rsidRPr="00B56812">
              <w:rPr>
                <w:rFonts w:ascii="Times New Roman" w:hint="eastAsia"/>
                <w:sz w:val="21"/>
                <w:szCs w:val="21"/>
              </w:rPr>
              <w:t>ly</w:t>
            </w:r>
            <w:r w:rsidRPr="00B56812">
              <w:rPr>
                <w:rFonts w:ascii="Times New Roman"/>
                <w:sz w:val="21"/>
                <w:szCs w:val="21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7B475A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6D26DB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786D42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0464AD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9729AD" w14:textId="77777777" w:rsidR="00542901" w:rsidRPr="00B56812" w:rsidRDefault="00FE4A92" w:rsidP="00683B1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689BE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 of 1</w:t>
            </w:r>
            <w:r w:rsidRPr="00B56812">
              <w:rPr>
                <w:rFonts w:ascii="Times New Roman" w:hint="eastAsia"/>
                <w:sz w:val="21"/>
                <w:szCs w:val="21"/>
              </w:rPr>
              <w:t xml:space="preserve"> trading unit.</w:t>
            </w:r>
          </w:p>
        </w:tc>
      </w:tr>
      <w:tr w:rsidR="00B56812" w:rsidRPr="00B56812" w14:paraId="57798B1C" w14:textId="77777777" w:rsidTr="00542901">
        <w:trPr>
          <w:trHeight w:val="6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2A90098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888A28E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Replace Request 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CD10B88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AB45A77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3FF5CF3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69DA854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94F4E05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270F5CD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2928719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A55AAD1" w14:textId="77777777" w:rsidR="00542901" w:rsidRPr="00B56812" w:rsidRDefault="00683B1A" w:rsidP="00683B1A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386DA82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b/>
                <w:bCs/>
                <w:sz w:val="21"/>
                <w:szCs w:val="21"/>
              </w:rPr>
            </w:pPr>
          </w:p>
        </w:tc>
      </w:tr>
      <w:tr w:rsidR="00B56812" w:rsidRPr="00B56812" w14:paraId="5AE72BCA" w14:textId="77777777" w:rsidTr="00542901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AA1DD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807C52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2E11F5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73B85F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750294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Partial</w:t>
            </w:r>
            <w:r w:rsidRPr="00B56812">
              <w:rPr>
                <w:rFonts w:ascii="Times New Roman" w:hint="eastAsia"/>
                <w:sz w:val="21"/>
                <w:szCs w:val="21"/>
              </w:rPr>
              <w:t>ly</w:t>
            </w:r>
            <w:r w:rsidRPr="00B56812">
              <w:rPr>
                <w:rFonts w:ascii="Times New Roman"/>
                <w:sz w:val="21"/>
                <w:szCs w:val="21"/>
              </w:rPr>
              <w:t xml:space="preserve"> 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F0E173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05D205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56CA1A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9441CD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AD4725" w14:textId="77777777" w:rsidR="00542901" w:rsidRPr="00B56812" w:rsidRDefault="00FE4A92" w:rsidP="00683B1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EF8AE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 of 1</w:t>
            </w:r>
            <w:r w:rsidRPr="00B56812">
              <w:rPr>
                <w:rFonts w:ascii="Times New Roman" w:hint="eastAsia"/>
                <w:sz w:val="21"/>
                <w:szCs w:val="21"/>
              </w:rPr>
              <w:t>trading unit.</w:t>
            </w:r>
          </w:p>
        </w:tc>
      </w:tr>
      <w:tr w:rsidR="00B56812" w:rsidRPr="00B56812" w14:paraId="50F60648" w14:textId="77777777" w:rsidTr="00542901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7C99C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4E4EBA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2EDC29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Y,X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C0D948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Replac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55C499A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80821B" w14:textId="77777777" w:rsidR="00542901" w:rsidRPr="00B56812" w:rsidRDefault="00665BC0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D0C3049" w14:textId="77777777" w:rsidR="00542901" w:rsidRPr="00B56812" w:rsidRDefault="00391C05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A51858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A3A7D0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6980BF" w14:textId="77777777" w:rsidR="00542901" w:rsidRPr="00B56812" w:rsidRDefault="00423AD1" w:rsidP="00683B1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D0357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542901" w:rsidRPr="00B56812" w14:paraId="5E06825B" w14:textId="77777777" w:rsidTr="00542901">
        <w:trPr>
          <w:trHeight w:val="64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BE4A8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5FB51C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B3AFDD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Execution(</w:t>
            </w:r>
            <w:r w:rsidRPr="00B56812">
              <w:rPr>
                <w:rFonts w:ascii="Times New Roman" w:hint="eastAsia"/>
                <w:sz w:val="21"/>
                <w:szCs w:val="21"/>
              </w:rPr>
              <w:t>X</w:t>
            </w:r>
            <w:r w:rsidRPr="00B56812">
              <w:rPr>
                <w:rFonts w:ascii="Times New Roman"/>
                <w:sz w:val="21"/>
                <w:szCs w:val="21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6E9011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ra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99D3C3" w14:textId="77777777" w:rsidR="00542901" w:rsidRPr="00B56812" w:rsidRDefault="00542901" w:rsidP="00A33CB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Fill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5DB5C8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13A09C" w14:textId="77777777" w:rsidR="00542901" w:rsidRPr="00B56812" w:rsidRDefault="00542901" w:rsidP="00A33CB1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054A2D" w14:textId="77777777" w:rsidR="00542901" w:rsidRPr="00B56812" w:rsidRDefault="00423AD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/>
                <w:b/>
                <w:bCs/>
                <w:sz w:val="21"/>
                <w:szCs w:val="21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B8174" w14:textId="77777777" w:rsidR="00542901" w:rsidRPr="00B56812" w:rsidRDefault="00423AD1" w:rsidP="00A33CB1">
            <w:pPr>
              <w:spacing w:line="240" w:lineRule="atLeast"/>
              <w:jc w:val="right"/>
              <w:rPr>
                <w:rFonts w:ascii="Times New Roman"/>
                <w:b/>
                <w:bCs/>
                <w:sz w:val="21"/>
                <w:szCs w:val="21"/>
              </w:rPr>
            </w:pPr>
            <w:r w:rsidRPr="00B56812">
              <w:rPr>
                <w:rFonts w:ascii="Times New Roman" w:hint="eastAsia"/>
                <w:b/>
                <w:bCs/>
                <w:sz w:val="21"/>
                <w:szCs w:val="21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A22890" w14:textId="77777777" w:rsidR="00542901" w:rsidRPr="00B56812" w:rsidRDefault="00391C05" w:rsidP="00683B1A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FB0BF4" w14:textId="77777777" w:rsidR="00542901" w:rsidRPr="00B56812" w:rsidRDefault="00542901" w:rsidP="00423AD1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Execution of </w:t>
            </w:r>
            <w:r w:rsidR="00423AD1" w:rsidRPr="00B56812">
              <w:rPr>
                <w:rFonts w:ascii="Times New Roman"/>
                <w:sz w:val="21"/>
                <w:szCs w:val="21"/>
              </w:rPr>
              <w:t>8</w:t>
            </w:r>
            <w:r w:rsidRPr="00B56812">
              <w:rPr>
                <w:rFonts w:ascii="Times New Roman" w:hint="eastAsia"/>
                <w:sz w:val="21"/>
                <w:szCs w:val="21"/>
              </w:rPr>
              <w:t xml:space="preserve"> trading units.</w:t>
            </w:r>
          </w:p>
        </w:tc>
      </w:tr>
    </w:tbl>
    <w:p w14:paraId="3AC3BA7F" w14:textId="77777777" w:rsidR="00311B2E" w:rsidRPr="00B56812" w:rsidRDefault="00311B2E"/>
    <w:p w14:paraId="01D66106" w14:textId="77777777" w:rsidR="00753B30" w:rsidRPr="00B56812" w:rsidRDefault="00753B30" w:rsidP="00311B2E">
      <w:pPr>
        <w:numPr>
          <w:ilvl w:val="0"/>
          <w:numId w:val="31"/>
        </w:numPr>
        <w:ind w:left="1560" w:hanging="600"/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Unsolicited cancel of a part-filled order</w:t>
      </w:r>
    </w:p>
    <w:tbl>
      <w:tblPr>
        <w:tblW w:w="0" w:type="auto"/>
        <w:tblInd w:w="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92"/>
        <w:gridCol w:w="1625"/>
        <w:gridCol w:w="1217"/>
        <w:gridCol w:w="893"/>
        <w:gridCol w:w="1311"/>
        <w:gridCol w:w="861"/>
        <w:gridCol w:w="966"/>
        <w:gridCol w:w="780"/>
        <w:gridCol w:w="733"/>
        <w:gridCol w:w="427"/>
        <w:gridCol w:w="1575"/>
      </w:tblGrid>
      <w:tr w:rsidR="00B56812" w:rsidRPr="00B56812" w14:paraId="038D5BE6" w14:textId="77777777" w:rsidTr="00225E9F">
        <w:trPr>
          <w:trHeight w:val="648"/>
        </w:trPr>
        <w:tc>
          <w:tcPr>
            <w:tcW w:w="0" w:type="auto"/>
            <w:vAlign w:val="center"/>
          </w:tcPr>
          <w:p w14:paraId="1854D037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14:paraId="08C487D5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Received  </w:t>
            </w:r>
          </w:p>
          <w:p w14:paraId="769BA32F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 41)</w:t>
            </w:r>
          </w:p>
        </w:tc>
        <w:tc>
          <w:tcPr>
            <w:tcW w:w="0" w:type="auto"/>
            <w:vAlign w:val="center"/>
          </w:tcPr>
          <w:p w14:paraId="4BD033BD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Message Sent </w:t>
            </w:r>
          </w:p>
          <w:p w14:paraId="0D5DC8A2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1,41)</w:t>
            </w:r>
          </w:p>
        </w:tc>
        <w:tc>
          <w:tcPr>
            <w:tcW w:w="0" w:type="auto"/>
            <w:vAlign w:val="center"/>
          </w:tcPr>
          <w:p w14:paraId="61E6A2B3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ExecType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67FCA18A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0)</w:t>
            </w:r>
          </w:p>
        </w:tc>
        <w:tc>
          <w:tcPr>
            <w:tcW w:w="0" w:type="auto"/>
            <w:vAlign w:val="center"/>
          </w:tcPr>
          <w:p w14:paraId="61CE1647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Status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3A399841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9)</w:t>
            </w:r>
          </w:p>
        </w:tc>
        <w:tc>
          <w:tcPr>
            <w:tcW w:w="0" w:type="auto"/>
            <w:shd w:val="clear" w:color="auto" w:fill="99CCFF"/>
            <w:vAlign w:val="center"/>
          </w:tcPr>
          <w:p w14:paraId="4E92D61F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Order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722D3B4D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8)</w:t>
            </w:r>
          </w:p>
        </w:tc>
        <w:tc>
          <w:tcPr>
            <w:tcW w:w="0" w:type="auto"/>
            <w:shd w:val="clear" w:color="auto" w:fill="99CCFF"/>
            <w:vAlign w:val="center"/>
          </w:tcPr>
          <w:p w14:paraId="4C48E338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eaves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2341CB10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51)</w:t>
            </w:r>
          </w:p>
        </w:tc>
        <w:tc>
          <w:tcPr>
            <w:tcW w:w="0" w:type="auto"/>
            <w:shd w:val="clear" w:color="auto" w:fill="CCFFCC"/>
            <w:vAlign w:val="center"/>
          </w:tcPr>
          <w:p w14:paraId="2E17F7FC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Cum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689149D9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14)</w:t>
            </w:r>
          </w:p>
        </w:tc>
        <w:tc>
          <w:tcPr>
            <w:tcW w:w="0" w:type="auto"/>
            <w:shd w:val="clear" w:color="auto" w:fill="CCFFCC"/>
            <w:vAlign w:val="center"/>
          </w:tcPr>
          <w:p w14:paraId="28CAF8BA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proofErr w:type="spellStart"/>
            <w:r w:rsidRPr="00B56812">
              <w:rPr>
                <w:rFonts w:ascii="Times New Roman"/>
                <w:sz w:val="21"/>
                <w:szCs w:val="21"/>
              </w:rPr>
              <w:t>LastQty</w:t>
            </w:r>
            <w:proofErr w:type="spellEnd"/>
            <w:r w:rsidRPr="00B56812">
              <w:rPr>
                <w:rFonts w:ascii="Times New Roman"/>
                <w:sz w:val="21"/>
                <w:szCs w:val="21"/>
              </w:rPr>
              <w:t xml:space="preserve"> </w:t>
            </w:r>
          </w:p>
          <w:p w14:paraId="0DB4CAD2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32)</w:t>
            </w:r>
          </w:p>
        </w:tc>
        <w:tc>
          <w:tcPr>
            <w:tcW w:w="0" w:type="auto"/>
            <w:vAlign w:val="center"/>
          </w:tcPr>
          <w:p w14:paraId="6BD58632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ext</w:t>
            </w:r>
          </w:p>
          <w:p w14:paraId="798A16EF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(58)</w:t>
            </w:r>
          </w:p>
        </w:tc>
        <w:tc>
          <w:tcPr>
            <w:tcW w:w="0" w:type="auto"/>
            <w:vAlign w:val="center"/>
          </w:tcPr>
          <w:p w14:paraId="419EC8E2" w14:textId="77777777" w:rsidR="00753B30" w:rsidRPr="00B56812" w:rsidRDefault="00753B30" w:rsidP="00225E9F">
            <w:pPr>
              <w:spacing w:line="240" w:lineRule="atLeast"/>
              <w:jc w:val="center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Comment</w:t>
            </w:r>
          </w:p>
        </w:tc>
      </w:tr>
      <w:tr w:rsidR="00B56812" w:rsidRPr="00B56812" w14:paraId="1BE8595E" w14:textId="77777777" w:rsidTr="00225E9F">
        <w:trPr>
          <w:trHeight w:val="324"/>
        </w:trPr>
        <w:tc>
          <w:tcPr>
            <w:tcW w:w="0" w:type="auto"/>
            <w:shd w:val="clear" w:color="auto" w:fill="FFFF99"/>
            <w:vAlign w:val="center"/>
          </w:tcPr>
          <w:p w14:paraId="610B3934" w14:textId="77777777" w:rsidR="00753B30" w:rsidRPr="00B56812" w:rsidRDefault="00753B30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069E7801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New Order(X)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086E785D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110C2B87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1AEEA62C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5069AE70" w14:textId="77777777" w:rsidR="00753B30" w:rsidRPr="00B56812" w:rsidRDefault="00753B30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0</w:t>
            </w:r>
          </w:p>
        </w:tc>
        <w:tc>
          <w:tcPr>
            <w:tcW w:w="0" w:type="auto"/>
            <w:shd w:val="clear" w:color="auto" w:fill="FFFF99"/>
            <w:vAlign w:val="center"/>
          </w:tcPr>
          <w:p w14:paraId="0155F155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5917F9E8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07DB23AF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7CF4ACD0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14:paraId="5196A943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27FF9B3F" w14:textId="77777777" w:rsidTr="00225E9F">
        <w:trPr>
          <w:trHeight w:val="477"/>
        </w:trPr>
        <w:tc>
          <w:tcPr>
            <w:tcW w:w="0" w:type="auto"/>
            <w:vAlign w:val="center"/>
          </w:tcPr>
          <w:p w14:paraId="3BB91F73" w14:textId="77777777" w:rsidR="00753B30" w:rsidRPr="00B56812" w:rsidRDefault="00753B30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47F85060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1C30454C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02DF46F6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14:paraId="4AB1F062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New</w:t>
            </w:r>
          </w:p>
        </w:tc>
        <w:tc>
          <w:tcPr>
            <w:tcW w:w="0" w:type="auto"/>
            <w:vAlign w:val="center"/>
          </w:tcPr>
          <w:p w14:paraId="275FAF1B" w14:textId="77777777" w:rsidR="00753B30" w:rsidRPr="00B56812" w:rsidRDefault="00753B30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1CCD5E93" w14:textId="77777777" w:rsidR="00753B30" w:rsidRPr="00B56812" w:rsidRDefault="002B0C71" w:rsidP="00E17206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10</w:t>
            </w:r>
          </w:p>
        </w:tc>
        <w:tc>
          <w:tcPr>
            <w:tcW w:w="0" w:type="auto"/>
            <w:vAlign w:val="center"/>
          </w:tcPr>
          <w:p w14:paraId="0DB1F6FC" w14:textId="77777777" w:rsidR="00753B30" w:rsidRPr="00B56812" w:rsidRDefault="002B0C71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F5CE341" w14:textId="77777777" w:rsidR="00753B30" w:rsidRPr="00B56812" w:rsidRDefault="00753B30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29874048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44B9D3D0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0269F178" w14:textId="77777777" w:rsidTr="00225E9F">
        <w:trPr>
          <w:trHeight w:val="477"/>
        </w:trPr>
        <w:tc>
          <w:tcPr>
            <w:tcW w:w="0" w:type="auto"/>
            <w:vAlign w:val="center"/>
          </w:tcPr>
          <w:p w14:paraId="13F37AB5" w14:textId="77777777" w:rsidR="00753B30" w:rsidRPr="00B56812" w:rsidRDefault="00753B30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14:paraId="7EB73BC8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567D532D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20ECD85D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Trade</w:t>
            </w:r>
          </w:p>
        </w:tc>
        <w:tc>
          <w:tcPr>
            <w:tcW w:w="0" w:type="auto"/>
            <w:vAlign w:val="center"/>
          </w:tcPr>
          <w:p w14:paraId="39353AA8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 xml:space="preserve">Partially </w:t>
            </w:r>
            <w:r w:rsidRPr="00B56812">
              <w:rPr>
                <w:rFonts w:ascii="Times New Roman" w:hint="eastAsia"/>
                <w:sz w:val="21"/>
                <w:szCs w:val="21"/>
              </w:rPr>
              <w:t>Filled</w:t>
            </w:r>
          </w:p>
        </w:tc>
        <w:tc>
          <w:tcPr>
            <w:tcW w:w="0" w:type="auto"/>
            <w:vAlign w:val="center"/>
          </w:tcPr>
          <w:p w14:paraId="4A1814D3" w14:textId="77777777" w:rsidR="00753B30" w:rsidRPr="00B56812" w:rsidRDefault="00753B30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18E3BBAB" w14:textId="77777777" w:rsidR="00753B30" w:rsidRPr="00B56812" w:rsidRDefault="00753B30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73A360DD" w14:textId="77777777" w:rsidR="00753B30" w:rsidRPr="00B56812" w:rsidRDefault="002B0C71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14:paraId="5DC80501" w14:textId="77777777" w:rsidR="00753B30" w:rsidRPr="00B56812" w:rsidRDefault="00753B30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14:paraId="5D74E7FB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68F4623F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</w:tr>
      <w:tr w:rsidR="00B56812" w:rsidRPr="00B56812" w14:paraId="2E5BBE78" w14:textId="77777777" w:rsidTr="00225E9F">
        <w:trPr>
          <w:trHeight w:val="477"/>
        </w:trPr>
        <w:tc>
          <w:tcPr>
            <w:tcW w:w="0" w:type="auto"/>
            <w:vAlign w:val="center"/>
          </w:tcPr>
          <w:p w14:paraId="35612F42" w14:textId="77777777" w:rsidR="00753B30" w:rsidRPr="00B56812" w:rsidRDefault="00753B30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14:paraId="6C5EC653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0AEB5CB6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Execution(X)</w:t>
            </w:r>
          </w:p>
        </w:tc>
        <w:tc>
          <w:tcPr>
            <w:tcW w:w="0" w:type="auto"/>
            <w:vAlign w:val="center"/>
          </w:tcPr>
          <w:p w14:paraId="02505DA8" w14:textId="77777777" w:rsidR="00753B30" w:rsidRPr="00B56812" w:rsidRDefault="002B0C7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Restated</w:t>
            </w:r>
          </w:p>
        </w:tc>
        <w:tc>
          <w:tcPr>
            <w:tcW w:w="0" w:type="auto"/>
            <w:vAlign w:val="center"/>
          </w:tcPr>
          <w:p w14:paraId="60259799" w14:textId="77777777" w:rsidR="00753B30" w:rsidRPr="00B56812" w:rsidRDefault="002B0C71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Canceled</w:t>
            </w:r>
          </w:p>
        </w:tc>
        <w:tc>
          <w:tcPr>
            <w:tcW w:w="0" w:type="auto"/>
            <w:vAlign w:val="center"/>
          </w:tcPr>
          <w:p w14:paraId="1D35B0D0" w14:textId="77777777" w:rsidR="00753B30" w:rsidRPr="00B56812" w:rsidRDefault="0010136A" w:rsidP="004960F8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14:paraId="2FCCD914" w14:textId="77777777" w:rsidR="00753B30" w:rsidRPr="00B56812" w:rsidRDefault="006279D8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60B0B2F9" w14:textId="77777777" w:rsidR="00753B30" w:rsidRPr="00B56812" w:rsidRDefault="00BF2751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14:paraId="75CEEB12" w14:textId="77777777" w:rsidR="00753B30" w:rsidRPr="00B56812" w:rsidRDefault="002B0C71" w:rsidP="00225E9F">
            <w:pPr>
              <w:spacing w:line="240" w:lineRule="atLeast"/>
              <w:jc w:val="righ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/>
                <w:sz w:val="21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1E1D11F8" w14:textId="77777777" w:rsidR="00753B30" w:rsidRPr="00B56812" w:rsidRDefault="00753B30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0" w:type="auto"/>
            <w:vAlign w:val="center"/>
          </w:tcPr>
          <w:p w14:paraId="5C471775" w14:textId="77777777" w:rsidR="00753B30" w:rsidRPr="00B56812" w:rsidRDefault="007F766F" w:rsidP="00225E9F">
            <w:pPr>
              <w:spacing w:line="240" w:lineRule="atLeast"/>
              <w:jc w:val="left"/>
              <w:rPr>
                <w:rFonts w:ascii="Times New Roman"/>
                <w:sz w:val="21"/>
                <w:szCs w:val="21"/>
              </w:rPr>
            </w:pPr>
            <w:r w:rsidRPr="00B56812">
              <w:rPr>
                <w:rFonts w:ascii="Times New Roman" w:hint="eastAsia"/>
                <w:sz w:val="21"/>
                <w:szCs w:val="21"/>
              </w:rPr>
              <w:t>Cancel by TWSE</w:t>
            </w:r>
            <w:r w:rsidR="00101307" w:rsidRPr="00B56812">
              <w:rPr>
                <w:rFonts w:ascii="Times New Roman"/>
                <w:sz w:val="21"/>
                <w:szCs w:val="21"/>
              </w:rPr>
              <w:t>.</w:t>
            </w:r>
          </w:p>
        </w:tc>
      </w:tr>
    </w:tbl>
    <w:p w14:paraId="10A6C8B4" w14:textId="77777777" w:rsidR="006A46AD" w:rsidRPr="00B56812" w:rsidRDefault="006A46AD" w:rsidP="006A46AD">
      <w:pPr>
        <w:ind w:left="1191"/>
        <w:rPr>
          <w:rFonts w:ascii="Times New Roman"/>
          <w:b/>
          <w:bCs/>
          <w:szCs w:val="24"/>
        </w:rPr>
        <w:sectPr w:rsidR="006A46AD" w:rsidRPr="00B56812">
          <w:pgSz w:w="16838" w:h="11906" w:orient="landscape"/>
          <w:pgMar w:top="1134" w:right="1134" w:bottom="1134" w:left="1134" w:header="851" w:footer="992" w:gutter="0"/>
          <w:cols w:space="425"/>
          <w:docGrid w:type="linesAndChars" w:linePitch="360"/>
        </w:sectPr>
      </w:pPr>
    </w:p>
    <w:p w14:paraId="696E6353" w14:textId="77777777" w:rsidR="006A46AD" w:rsidRPr="00B56812" w:rsidRDefault="006A46AD" w:rsidP="006A46AD">
      <w:pPr>
        <w:numPr>
          <w:ilvl w:val="0"/>
          <w:numId w:val="24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447" w:name="_Toc242001412"/>
      <w:bookmarkStart w:id="448" w:name="_Toc242002736"/>
      <w:bookmarkStart w:id="449" w:name="_Toc243381645"/>
      <w:bookmarkStart w:id="450" w:name="_Toc243383145"/>
      <w:bookmarkStart w:id="451" w:name="_Toc108446170"/>
      <w:r w:rsidRPr="00B56812">
        <w:rPr>
          <w:rFonts w:ascii="Times New Roman"/>
          <w:szCs w:val="24"/>
        </w:rPr>
        <w:t>FIX</w:t>
      </w:r>
      <w:r w:rsidRPr="00B56812">
        <w:rPr>
          <w:rFonts w:ascii="Times New Roman"/>
          <w:szCs w:val="24"/>
        </w:rPr>
        <w:t>欄位</w:t>
      </w:r>
      <w:bookmarkEnd w:id="447"/>
      <w:bookmarkEnd w:id="448"/>
      <w:r w:rsidRPr="00B56812">
        <w:rPr>
          <w:rFonts w:ascii="Times New Roman" w:hint="eastAsia"/>
          <w:szCs w:val="24"/>
        </w:rPr>
        <w:t>摘要說明</w:t>
      </w:r>
      <w:bookmarkEnd w:id="449"/>
      <w:bookmarkEnd w:id="450"/>
      <w:bookmarkEnd w:id="451"/>
    </w:p>
    <w:p w14:paraId="4AE5615C" w14:textId="77777777" w:rsidR="006A46AD" w:rsidRPr="00B56812" w:rsidRDefault="006A46AD" w:rsidP="006A46AD">
      <w:pPr>
        <w:autoSpaceDE w:val="0"/>
        <w:autoSpaceDN w:val="0"/>
        <w:adjustRightInd w:val="0"/>
        <w:ind w:firstLineChars="295" w:firstLine="708"/>
        <w:rPr>
          <w:rFonts w:ascii="Times New Roman"/>
          <w:kern w:val="0"/>
          <w:szCs w:val="24"/>
        </w:rPr>
      </w:pPr>
      <w:r w:rsidRPr="00B56812">
        <w:rPr>
          <w:rFonts w:ascii="Times New Roman"/>
          <w:kern w:val="0"/>
          <w:szCs w:val="24"/>
        </w:rPr>
        <w:t>各欄位的</w:t>
      </w:r>
      <w:r w:rsidRPr="00B56812">
        <w:rPr>
          <w:rFonts w:ascii="Times New Roman" w:hint="eastAsia"/>
          <w:kern w:val="0"/>
          <w:szCs w:val="24"/>
        </w:rPr>
        <w:t>Data Type</w:t>
      </w:r>
      <w:r w:rsidRPr="00B56812">
        <w:rPr>
          <w:rFonts w:ascii="Times New Roman"/>
          <w:kern w:val="0"/>
          <w:szCs w:val="24"/>
        </w:rPr>
        <w:t>請參考</w:t>
      </w:r>
      <w:r w:rsidRPr="00B56812">
        <w:rPr>
          <w:rFonts w:ascii="Times New Roman"/>
          <w:kern w:val="0"/>
          <w:szCs w:val="24"/>
        </w:rPr>
        <w:t>FIX</w:t>
      </w:r>
      <w:r w:rsidRPr="00B56812">
        <w:rPr>
          <w:rFonts w:ascii="Times New Roman"/>
          <w:kern w:val="0"/>
          <w:szCs w:val="24"/>
        </w:rPr>
        <w:t>資料型</w:t>
      </w:r>
      <w:r w:rsidRPr="00B56812">
        <w:rPr>
          <w:rFonts w:ascii="Times New Roman" w:hint="eastAsia"/>
          <w:kern w:val="0"/>
          <w:szCs w:val="24"/>
        </w:rPr>
        <w:t>態</w:t>
      </w:r>
      <w:r w:rsidRPr="00B56812">
        <w:rPr>
          <w:rFonts w:ascii="Times New Roman"/>
          <w:kern w:val="0"/>
          <w:szCs w:val="24"/>
        </w:rPr>
        <w:t>章節說明。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5"/>
        <w:gridCol w:w="2718"/>
        <w:gridCol w:w="1816"/>
        <w:gridCol w:w="3989"/>
      </w:tblGrid>
      <w:tr w:rsidR="00B56812" w:rsidRPr="00B56812" w14:paraId="2001E3A6" w14:textId="77777777" w:rsidTr="00FE7D95">
        <w:trPr>
          <w:tblHeader/>
        </w:trPr>
        <w:tc>
          <w:tcPr>
            <w:tcW w:w="1125" w:type="dxa"/>
            <w:shd w:val="clear" w:color="auto" w:fill="99CCFF"/>
          </w:tcPr>
          <w:p w14:paraId="5CD4EA1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Field ID</w:t>
            </w:r>
          </w:p>
          <w:p w14:paraId="6F24CB1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(Tag)</w:t>
            </w:r>
          </w:p>
        </w:tc>
        <w:tc>
          <w:tcPr>
            <w:tcW w:w="2718" w:type="dxa"/>
            <w:shd w:val="clear" w:color="auto" w:fill="99CCFF"/>
          </w:tcPr>
          <w:p w14:paraId="718F482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Field Name</w:t>
            </w:r>
          </w:p>
        </w:tc>
        <w:tc>
          <w:tcPr>
            <w:tcW w:w="1816" w:type="dxa"/>
            <w:shd w:val="clear" w:color="auto" w:fill="99CCFF"/>
          </w:tcPr>
          <w:p w14:paraId="20CFFF79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Data Type</w:t>
            </w:r>
          </w:p>
        </w:tc>
        <w:tc>
          <w:tcPr>
            <w:tcW w:w="3989" w:type="dxa"/>
            <w:shd w:val="clear" w:color="auto" w:fill="99CCFF"/>
          </w:tcPr>
          <w:p w14:paraId="66888FCF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Description</w:t>
            </w:r>
          </w:p>
        </w:tc>
      </w:tr>
      <w:tr w:rsidR="00B56812" w:rsidRPr="00B56812" w14:paraId="17F90B39" w14:textId="77777777" w:rsidTr="00FE7D95">
        <w:tc>
          <w:tcPr>
            <w:tcW w:w="1125" w:type="dxa"/>
          </w:tcPr>
          <w:p w14:paraId="03871CE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</w:t>
            </w:r>
          </w:p>
        </w:tc>
        <w:tc>
          <w:tcPr>
            <w:tcW w:w="2718" w:type="dxa"/>
          </w:tcPr>
          <w:p w14:paraId="716D0D0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Account</w:t>
            </w:r>
          </w:p>
        </w:tc>
        <w:tc>
          <w:tcPr>
            <w:tcW w:w="1816" w:type="dxa"/>
          </w:tcPr>
          <w:p w14:paraId="7F99C57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493882A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</w:rPr>
              <w:t>投資人帳號</w:t>
            </w:r>
          </w:p>
        </w:tc>
      </w:tr>
      <w:tr w:rsidR="00B56812" w:rsidRPr="00B56812" w14:paraId="534FBD72" w14:textId="77777777" w:rsidTr="00FE7D95">
        <w:tc>
          <w:tcPr>
            <w:tcW w:w="1125" w:type="dxa"/>
          </w:tcPr>
          <w:p w14:paraId="48305948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6</w:t>
            </w:r>
          </w:p>
        </w:tc>
        <w:tc>
          <w:tcPr>
            <w:tcW w:w="2718" w:type="dxa"/>
          </w:tcPr>
          <w:p w14:paraId="01DDF54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AvgPx</w:t>
            </w:r>
            <w:proofErr w:type="spellEnd"/>
          </w:p>
        </w:tc>
        <w:tc>
          <w:tcPr>
            <w:tcW w:w="1816" w:type="dxa"/>
          </w:tcPr>
          <w:p w14:paraId="3B1666C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Price</w:t>
            </w:r>
          </w:p>
        </w:tc>
        <w:tc>
          <w:tcPr>
            <w:tcW w:w="3989" w:type="dxa"/>
          </w:tcPr>
          <w:p w14:paraId="6571A18E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ind w:right="480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均價</w:t>
            </w:r>
            <w:r w:rsidRPr="00B56812">
              <w:rPr>
                <w:rFonts w:ascii="Times New Roman" w:hint="eastAsia"/>
                <w:kern w:val="0"/>
                <w:szCs w:val="24"/>
              </w:rPr>
              <w:t>，其</w:t>
            </w:r>
            <w:r w:rsidRPr="00B56812">
              <w:rPr>
                <w:rFonts w:ascii="Times New Roman"/>
                <w:kern w:val="0"/>
                <w:szCs w:val="24"/>
              </w:rPr>
              <w:t>值為</w:t>
            </w:r>
            <w:r w:rsidRPr="00B56812">
              <w:rPr>
                <w:rFonts w:ascii="Times New Roman"/>
                <w:kern w:val="0"/>
                <w:szCs w:val="24"/>
              </w:rPr>
              <w:t>0</w:t>
            </w:r>
          </w:p>
        </w:tc>
      </w:tr>
      <w:tr w:rsidR="00B56812" w:rsidRPr="00B56812" w14:paraId="66DFDF2E" w14:textId="77777777" w:rsidTr="00FE7D95">
        <w:tc>
          <w:tcPr>
            <w:tcW w:w="1125" w:type="dxa"/>
          </w:tcPr>
          <w:p w14:paraId="352397B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7</w:t>
            </w:r>
          </w:p>
        </w:tc>
        <w:tc>
          <w:tcPr>
            <w:tcW w:w="2718" w:type="dxa"/>
          </w:tcPr>
          <w:p w14:paraId="3180A83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BeginSeqNo</w:t>
            </w:r>
            <w:proofErr w:type="spellEnd"/>
          </w:p>
        </w:tc>
        <w:tc>
          <w:tcPr>
            <w:tcW w:w="1816" w:type="dxa"/>
          </w:tcPr>
          <w:p w14:paraId="2FC12FAD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214ECB74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起始訊息序號</w:t>
            </w:r>
          </w:p>
        </w:tc>
      </w:tr>
      <w:tr w:rsidR="00B56812" w:rsidRPr="00B56812" w14:paraId="7C6EAD15" w14:textId="77777777" w:rsidTr="00FE7D95">
        <w:tc>
          <w:tcPr>
            <w:tcW w:w="1125" w:type="dxa"/>
          </w:tcPr>
          <w:p w14:paraId="3581D0D6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8</w:t>
            </w:r>
          </w:p>
        </w:tc>
        <w:tc>
          <w:tcPr>
            <w:tcW w:w="2718" w:type="dxa"/>
          </w:tcPr>
          <w:p w14:paraId="5035758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BeginString</w:t>
            </w:r>
            <w:proofErr w:type="spellEnd"/>
          </w:p>
        </w:tc>
        <w:tc>
          <w:tcPr>
            <w:tcW w:w="1816" w:type="dxa"/>
          </w:tcPr>
          <w:p w14:paraId="2DE9FF4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04F314B9" w14:textId="77777777" w:rsidR="006A46AD" w:rsidRPr="00B56812" w:rsidRDefault="006A46AD" w:rsidP="00DD76E0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永遠為第</w:t>
            </w:r>
            <w:r w:rsidRPr="00B56812">
              <w:rPr>
                <w:rFonts w:ascii="Times New Roman" w:hint="eastAsia"/>
                <w:kern w:val="0"/>
                <w:szCs w:val="24"/>
              </w:rPr>
              <w:t>一</w:t>
            </w:r>
            <w:r w:rsidRPr="00B56812">
              <w:rPr>
                <w:rFonts w:ascii="Times New Roman"/>
                <w:kern w:val="0"/>
                <w:szCs w:val="24"/>
              </w:rPr>
              <w:t>個欄位</w:t>
            </w:r>
          </w:p>
        </w:tc>
      </w:tr>
      <w:tr w:rsidR="00B56812" w:rsidRPr="00B56812" w14:paraId="7A7C0087" w14:textId="77777777" w:rsidTr="00FE7D95">
        <w:tc>
          <w:tcPr>
            <w:tcW w:w="1125" w:type="dxa"/>
          </w:tcPr>
          <w:p w14:paraId="3CF30174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9</w:t>
            </w:r>
          </w:p>
        </w:tc>
        <w:tc>
          <w:tcPr>
            <w:tcW w:w="2718" w:type="dxa"/>
          </w:tcPr>
          <w:p w14:paraId="518B9EAC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BodyLength</w:t>
            </w:r>
            <w:proofErr w:type="spellEnd"/>
          </w:p>
        </w:tc>
        <w:tc>
          <w:tcPr>
            <w:tcW w:w="1816" w:type="dxa"/>
          </w:tcPr>
          <w:p w14:paraId="74531D06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338D68A4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訊息長度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="00ED7A38" w:rsidRPr="00B56812">
              <w:rPr>
                <w:rFonts w:ascii="Times New Roman"/>
                <w:kern w:val="0"/>
                <w:szCs w:val="24"/>
              </w:rPr>
              <w:t>位元組</w:t>
            </w:r>
            <w:r w:rsidR="00ED7A38" w:rsidRPr="00B56812">
              <w:rPr>
                <w:rFonts w:ascii="Times New Roman"/>
                <w:kern w:val="0"/>
                <w:szCs w:val="24"/>
              </w:rPr>
              <w:t>(Byte)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  <w:p w14:paraId="52F41FFD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永遠為第二個欄位</w:t>
            </w:r>
          </w:p>
        </w:tc>
      </w:tr>
      <w:tr w:rsidR="00B56812" w:rsidRPr="00B56812" w14:paraId="468337FA" w14:textId="77777777" w:rsidTr="00FE7D95">
        <w:tc>
          <w:tcPr>
            <w:tcW w:w="1125" w:type="dxa"/>
          </w:tcPr>
          <w:p w14:paraId="022D3029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0</w:t>
            </w:r>
          </w:p>
        </w:tc>
        <w:tc>
          <w:tcPr>
            <w:tcW w:w="2718" w:type="dxa"/>
          </w:tcPr>
          <w:p w14:paraId="1A9D44C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CheckSum</w:t>
            </w:r>
            <w:proofErr w:type="spellEnd"/>
          </w:p>
        </w:tc>
        <w:tc>
          <w:tcPr>
            <w:tcW w:w="1816" w:type="dxa"/>
          </w:tcPr>
          <w:p w14:paraId="1E643C65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066DBEB8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永遠為訊息最後的欄位</w:t>
            </w:r>
          </w:p>
          <w:p w14:paraId="3B3A4C05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</w:t>
            </w:r>
            <w:r w:rsidR="00ED7A38" w:rsidRPr="00B56812">
              <w:rPr>
                <w:rFonts w:ascii="Times New Roman"/>
                <w:kern w:val="0"/>
                <w:szCs w:val="24"/>
              </w:rPr>
              <w:t>位元組</w:t>
            </w:r>
            <w:r w:rsidR="00ED7A38" w:rsidRPr="00B56812">
              <w:rPr>
                <w:rFonts w:ascii="Times New Roman"/>
                <w:kern w:val="0"/>
                <w:szCs w:val="24"/>
              </w:rPr>
              <w:t>(Byte)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Pr="00B56812">
              <w:rPr>
                <w:rFonts w:ascii="Times New Roman"/>
                <w:kern w:val="0"/>
                <w:szCs w:val="24"/>
              </w:rPr>
              <w:t>請參考</w:t>
            </w:r>
            <w:proofErr w:type="spellStart"/>
            <w:r w:rsidRPr="00B56812">
              <w:rPr>
                <w:rFonts w:ascii="Times New Roman"/>
                <w:kern w:val="0"/>
                <w:szCs w:val="24"/>
              </w:rPr>
              <w:t>CheckSum</w:t>
            </w:r>
            <w:proofErr w:type="spellEnd"/>
            <w:r w:rsidRPr="00B56812">
              <w:rPr>
                <w:rFonts w:ascii="Times New Roman"/>
                <w:kern w:val="0"/>
                <w:szCs w:val="24"/>
              </w:rPr>
              <w:t>計算方式章節之說明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56812" w:rsidRPr="00B56812" w14:paraId="52070A70" w14:textId="77777777" w:rsidTr="00FE7D95">
        <w:tc>
          <w:tcPr>
            <w:tcW w:w="1125" w:type="dxa"/>
          </w:tcPr>
          <w:p w14:paraId="33075BB2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1</w:t>
            </w:r>
          </w:p>
        </w:tc>
        <w:tc>
          <w:tcPr>
            <w:tcW w:w="2718" w:type="dxa"/>
          </w:tcPr>
          <w:p w14:paraId="3C558864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ClOrdID</w:t>
            </w:r>
            <w:proofErr w:type="spellEnd"/>
          </w:p>
        </w:tc>
        <w:tc>
          <w:tcPr>
            <w:tcW w:w="1816" w:type="dxa"/>
          </w:tcPr>
          <w:p w14:paraId="385E3E2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1283C94C" w14:textId="77777777" w:rsidR="0056659A" w:rsidRPr="00B56812" w:rsidRDefault="0056659A" w:rsidP="0056659A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唯一識別碼</w:t>
            </w:r>
          </w:p>
          <w:p w14:paraId="64CE1BA2" w14:textId="77777777" w:rsidR="006A46AD" w:rsidRPr="00B56812" w:rsidRDefault="0056659A" w:rsidP="0056659A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12</w:t>
            </w:r>
            <w:r w:rsidRPr="00B56812">
              <w:rPr>
                <w:rFonts w:ascii="Times New Roman"/>
                <w:kern w:val="0"/>
                <w:szCs w:val="24"/>
              </w:rPr>
              <w:t>位</w:t>
            </w:r>
            <w:r w:rsidRPr="00B56812">
              <w:rPr>
                <w:rFonts w:ascii="Times New Roman" w:hint="eastAsia"/>
                <w:kern w:val="0"/>
                <w:szCs w:val="24"/>
              </w:rPr>
              <w:t>文</w:t>
            </w:r>
            <w:r w:rsidRPr="00B56812">
              <w:rPr>
                <w:rFonts w:ascii="Times New Roman"/>
                <w:kern w:val="0"/>
                <w:szCs w:val="24"/>
              </w:rPr>
              <w:t>數字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Pr="00B56812">
              <w:rPr>
                <w:rFonts w:ascii="Times New Roman"/>
                <w:kern w:val="0"/>
                <w:szCs w:val="24"/>
              </w:rPr>
              <w:t>在每個交易日中</w:t>
            </w:r>
            <w:r w:rsidRPr="00B56812">
              <w:rPr>
                <w:rFonts w:ascii="Times New Roman" w:hint="eastAsia"/>
                <w:kern w:val="0"/>
                <w:szCs w:val="24"/>
              </w:rPr>
              <w:t>必須是唯一的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56812" w:rsidRPr="00B56812" w14:paraId="7D0441F7" w14:textId="77777777" w:rsidTr="00FE7D95">
        <w:tc>
          <w:tcPr>
            <w:tcW w:w="1125" w:type="dxa"/>
          </w:tcPr>
          <w:p w14:paraId="73285CCD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4</w:t>
            </w:r>
          </w:p>
        </w:tc>
        <w:tc>
          <w:tcPr>
            <w:tcW w:w="2718" w:type="dxa"/>
          </w:tcPr>
          <w:p w14:paraId="6E7D16D0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CumQty</w:t>
            </w:r>
            <w:proofErr w:type="spellEnd"/>
          </w:p>
        </w:tc>
        <w:tc>
          <w:tcPr>
            <w:tcW w:w="1816" w:type="dxa"/>
          </w:tcPr>
          <w:p w14:paraId="4FE10A98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Qty</w:t>
            </w:r>
          </w:p>
        </w:tc>
        <w:tc>
          <w:tcPr>
            <w:tcW w:w="3989" w:type="dxa"/>
          </w:tcPr>
          <w:p w14:paraId="07604BC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目前已成交數量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="006B0C10" w:rsidRPr="00B56812">
              <w:rPr>
                <w:rFonts w:ascii="Times New Roman" w:hint="eastAsia"/>
                <w:szCs w:val="24"/>
              </w:rPr>
              <w:t>一般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  <w:p w14:paraId="1446D91F" w14:textId="77777777" w:rsidR="006A46AD" w:rsidRPr="00B56812" w:rsidRDefault="006A46AD" w:rsidP="00C76126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最多</w:t>
            </w:r>
            <w:r w:rsidR="00C76126" w:rsidRPr="00B56812">
              <w:rPr>
                <w:rFonts w:ascii="Times New Roman"/>
                <w:kern w:val="0"/>
                <w:szCs w:val="24"/>
              </w:rPr>
              <w:t>6</w:t>
            </w:r>
            <w:r w:rsidRPr="00B56812">
              <w:rPr>
                <w:rFonts w:ascii="Times New Roman"/>
                <w:kern w:val="0"/>
                <w:szCs w:val="24"/>
              </w:rPr>
              <w:t>位數</w:t>
            </w:r>
          </w:p>
        </w:tc>
      </w:tr>
      <w:tr w:rsidR="00B56812" w:rsidRPr="00B56812" w14:paraId="7578B967" w14:textId="77777777" w:rsidTr="00FE7D95">
        <w:tc>
          <w:tcPr>
            <w:tcW w:w="1125" w:type="dxa"/>
          </w:tcPr>
          <w:p w14:paraId="27639A6A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6</w:t>
            </w:r>
          </w:p>
        </w:tc>
        <w:tc>
          <w:tcPr>
            <w:tcW w:w="2718" w:type="dxa"/>
          </w:tcPr>
          <w:p w14:paraId="3327ADC0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EndSeqNo</w:t>
            </w:r>
            <w:proofErr w:type="spellEnd"/>
          </w:p>
        </w:tc>
        <w:tc>
          <w:tcPr>
            <w:tcW w:w="1816" w:type="dxa"/>
          </w:tcPr>
          <w:p w14:paraId="14415F0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2AE7D6A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結束訊息序號</w:t>
            </w:r>
          </w:p>
          <w:p w14:paraId="1B21A9B8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當為</w:t>
            </w:r>
            <w:r w:rsidRPr="00B56812">
              <w:rPr>
                <w:rFonts w:ascii="Times New Roman"/>
                <w:kern w:val="0"/>
                <w:szCs w:val="24"/>
              </w:rPr>
              <w:t>0</w:t>
            </w:r>
            <w:r w:rsidRPr="00B56812">
              <w:rPr>
                <w:rFonts w:ascii="Times New Roman"/>
                <w:kern w:val="0"/>
                <w:szCs w:val="24"/>
              </w:rPr>
              <w:t>時表示重送起始訊息序號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Pr="00B56812">
              <w:rPr>
                <w:rFonts w:ascii="Times New Roman"/>
                <w:kern w:val="0"/>
                <w:szCs w:val="24"/>
              </w:rPr>
              <w:t>含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  <w:r w:rsidRPr="00B56812">
              <w:rPr>
                <w:rFonts w:ascii="Times New Roman"/>
                <w:kern w:val="0"/>
                <w:szCs w:val="24"/>
              </w:rPr>
              <w:t>後所有訊息</w:t>
            </w:r>
          </w:p>
        </w:tc>
      </w:tr>
      <w:tr w:rsidR="00B56812" w:rsidRPr="00B56812" w14:paraId="31508ABC" w14:textId="77777777" w:rsidTr="00FE7D95">
        <w:tc>
          <w:tcPr>
            <w:tcW w:w="1125" w:type="dxa"/>
          </w:tcPr>
          <w:p w14:paraId="336DA226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7</w:t>
            </w:r>
          </w:p>
        </w:tc>
        <w:tc>
          <w:tcPr>
            <w:tcW w:w="2718" w:type="dxa"/>
          </w:tcPr>
          <w:p w14:paraId="0FF25DD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ExecID</w:t>
            </w:r>
            <w:proofErr w:type="spellEnd"/>
          </w:p>
        </w:tc>
        <w:tc>
          <w:tcPr>
            <w:tcW w:w="1816" w:type="dxa"/>
          </w:tcPr>
          <w:p w14:paraId="60074A10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12B127CC" w14:textId="77777777" w:rsidR="006A46AD" w:rsidRPr="00B56812" w:rsidRDefault="00DE5FC4" w:rsidP="00DE5FC4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委託回報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Pr="00B56812">
              <w:rPr>
                <w:rFonts w:ascii="Times New Roman" w:hint="eastAsia"/>
                <w:kern w:val="0"/>
                <w:szCs w:val="24"/>
              </w:rPr>
              <w:t>12</w:t>
            </w:r>
            <w:r w:rsidRPr="00B56812">
              <w:rPr>
                <w:rFonts w:ascii="Times New Roman"/>
                <w:kern w:val="0"/>
                <w:szCs w:val="24"/>
              </w:rPr>
              <w:t>碼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  <w:r w:rsidRPr="00B56812">
              <w:rPr>
                <w:rFonts w:ascii="Times New Roman" w:hint="eastAsia"/>
                <w:kern w:val="0"/>
                <w:szCs w:val="24"/>
              </w:rPr>
              <w:br/>
            </w:r>
            <w:r w:rsidRPr="00B56812">
              <w:rPr>
                <w:rFonts w:ascii="Times New Roman"/>
                <w:kern w:val="0"/>
                <w:szCs w:val="24"/>
              </w:rPr>
              <w:t>成交回報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Pr="00B56812">
              <w:rPr>
                <w:rFonts w:ascii="Times New Roman" w:hint="eastAsia"/>
                <w:kern w:val="0"/>
                <w:szCs w:val="24"/>
              </w:rPr>
              <w:t>12</w:t>
            </w:r>
            <w:r w:rsidRPr="00B56812">
              <w:rPr>
                <w:rFonts w:ascii="Times New Roman"/>
                <w:kern w:val="0"/>
                <w:szCs w:val="24"/>
              </w:rPr>
              <w:t>碼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56812" w:rsidRPr="00B56812" w14:paraId="2FFE3CF3" w14:textId="77777777" w:rsidTr="00FE7D95">
        <w:tc>
          <w:tcPr>
            <w:tcW w:w="1125" w:type="dxa"/>
          </w:tcPr>
          <w:p w14:paraId="79E72F0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1</w:t>
            </w:r>
          </w:p>
        </w:tc>
        <w:tc>
          <w:tcPr>
            <w:tcW w:w="2718" w:type="dxa"/>
          </w:tcPr>
          <w:p w14:paraId="35040C7D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LastPx</w:t>
            </w:r>
            <w:proofErr w:type="spellEnd"/>
          </w:p>
        </w:tc>
        <w:tc>
          <w:tcPr>
            <w:tcW w:w="1816" w:type="dxa"/>
          </w:tcPr>
          <w:p w14:paraId="775FF57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Price</w:t>
            </w:r>
          </w:p>
        </w:tc>
        <w:tc>
          <w:tcPr>
            <w:tcW w:w="3989" w:type="dxa"/>
          </w:tcPr>
          <w:p w14:paraId="3757EEAE" w14:textId="77777777" w:rsidR="00E4316D" w:rsidRPr="00B56812" w:rsidRDefault="00E4316D" w:rsidP="00E4316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成交價格</w:t>
            </w:r>
          </w:p>
          <w:p w14:paraId="436C6227" w14:textId="77777777" w:rsidR="006A46AD" w:rsidRPr="00B56812" w:rsidRDefault="00E4316D" w:rsidP="00251892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="00CE1EEA" w:rsidRPr="00B56812">
              <w:rPr>
                <w:rFonts w:ascii="Times New Roman" w:hint="eastAsia"/>
                <w:szCs w:val="24"/>
              </w:rPr>
              <w:t>5</w:t>
            </w:r>
            <w:r w:rsidRPr="00B56812">
              <w:rPr>
                <w:rFonts w:ascii="Times New Roman"/>
                <w:kern w:val="0"/>
                <w:szCs w:val="24"/>
              </w:rPr>
              <w:t>位整數</w:t>
            </w:r>
            <w:r w:rsidRPr="00B56812">
              <w:rPr>
                <w:rFonts w:ascii="Times New Roman"/>
                <w:kern w:val="0"/>
                <w:szCs w:val="24"/>
              </w:rPr>
              <w:t>+</w:t>
            </w:r>
            <w:r w:rsidR="00251892" w:rsidRPr="00B56812">
              <w:rPr>
                <w:rFonts w:ascii="Times New Roman"/>
                <w:kern w:val="0"/>
                <w:szCs w:val="24"/>
              </w:rPr>
              <w:t>4</w:t>
            </w:r>
            <w:r w:rsidRPr="00B56812">
              <w:rPr>
                <w:rFonts w:ascii="Times New Roman"/>
                <w:kern w:val="0"/>
                <w:szCs w:val="24"/>
              </w:rPr>
              <w:t>位小數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56812" w:rsidRPr="00B56812" w14:paraId="2A3E923B" w14:textId="77777777" w:rsidTr="00FE7D95">
        <w:tc>
          <w:tcPr>
            <w:tcW w:w="1125" w:type="dxa"/>
          </w:tcPr>
          <w:p w14:paraId="4774F465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2</w:t>
            </w:r>
          </w:p>
        </w:tc>
        <w:tc>
          <w:tcPr>
            <w:tcW w:w="2718" w:type="dxa"/>
          </w:tcPr>
          <w:p w14:paraId="6CD0906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LastQty</w:t>
            </w:r>
            <w:proofErr w:type="spellEnd"/>
          </w:p>
        </w:tc>
        <w:tc>
          <w:tcPr>
            <w:tcW w:w="1816" w:type="dxa"/>
          </w:tcPr>
          <w:p w14:paraId="18414EE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Qty</w:t>
            </w:r>
          </w:p>
        </w:tc>
        <w:tc>
          <w:tcPr>
            <w:tcW w:w="3989" w:type="dxa"/>
          </w:tcPr>
          <w:p w14:paraId="1C7C113D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本次</w:t>
            </w:r>
            <w:r w:rsidRPr="00B56812">
              <w:rPr>
                <w:rFonts w:ascii="Times New Roman"/>
                <w:kern w:val="0"/>
                <w:szCs w:val="24"/>
              </w:rPr>
              <w:t>成交數量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Pr="00B56812">
              <w:rPr>
                <w:rFonts w:ascii="Times New Roman" w:hint="eastAsia"/>
                <w:szCs w:val="24"/>
              </w:rPr>
              <w:t>一般、盤後</w:t>
            </w:r>
            <w:r w:rsidRPr="00B56812">
              <w:rPr>
                <w:rFonts w:ascii="Times New Roman" w:hint="eastAsia"/>
                <w:kern w:val="0"/>
                <w:szCs w:val="24"/>
              </w:rPr>
              <w:t>定價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  <w:p w14:paraId="5EAE2288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本次</w:t>
            </w:r>
            <w:r w:rsidRPr="00B56812">
              <w:rPr>
                <w:rFonts w:ascii="Times New Roman"/>
                <w:kern w:val="0"/>
                <w:szCs w:val="24"/>
              </w:rPr>
              <w:t>成交股數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="00B43427" w:rsidRPr="00B56812">
              <w:rPr>
                <w:rFonts w:hAnsi="標楷體" w:hint="eastAsia"/>
                <w:szCs w:val="24"/>
              </w:rPr>
              <w:t>盤後</w:t>
            </w:r>
            <w:r w:rsidR="00B43427" w:rsidRPr="00B56812">
              <w:rPr>
                <w:rFonts w:ascii="Times New Roman" w:hint="eastAsia"/>
                <w:szCs w:val="24"/>
              </w:rPr>
              <w:t>零股</w:t>
            </w:r>
            <w:r w:rsidRPr="00B56812">
              <w:rPr>
                <w:rFonts w:hAnsi="標楷體" w:hint="eastAsia"/>
                <w:kern w:val="0"/>
                <w:szCs w:val="24"/>
              </w:rPr>
              <w:t>、</w:t>
            </w:r>
            <w:r w:rsidRPr="00B56812">
              <w:rPr>
                <w:rFonts w:ascii="Times New Roman" w:hint="eastAsia"/>
                <w:szCs w:val="24"/>
              </w:rPr>
              <w:t>盤中零股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  <w:p w14:paraId="596F9F49" w14:textId="77777777" w:rsidR="006A46AD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最多</w:t>
            </w:r>
            <w:r w:rsidRPr="00B56812">
              <w:rPr>
                <w:rFonts w:ascii="Times New Roman"/>
                <w:kern w:val="0"/>
                <w:szCs w:val="24"/>
              </w:rPr>
              <w:t>6</w:t>
            </w:r>
            <w:r w:rsidRPr="00B56812">
              <w:rPr>
                <w:rFonts w:ascii="Times New Roman"/>
                <w:kern w:val="0"/>
                <w:szCs w:val="24"/>
              </w:rPr>
              <w:t>位數字</w:t>
            </w:r>
          </w:p>
        </w:tc>
      </w:tr>
      <w:tr w:rsidR="00B56812" w:rsidRPr="00B56812" w14:paraId="3B963FF7" w14:textId="77777777" w:rsidTr="00FE7D95">
        <w:tc>
          <w:tcPr>
            <w:tcW w:w="1125" w:type="dxa"/>
          </w:tcPr>
          <w:p w14:paraId="3D7CABB0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4</w:t>
            </w:r>
          </w:p>
        </w:tc>
        <w:tc>
          <w:tcPr>
            <w:tcW w:w="2718" w:type="dxa"/>
          </w:tcPr>
          <w:p w14:paraId="72D35900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MsgSeqNum</w:t>
            </w:r>
            <w:proofErr w:type="spellEnd"/>
          </w:p>
        </w:tc>
        <w:tc>
          <w:tcPr>
            <w:tcW w:w="1816" w:type="dxa"/>
          </w:tcPr>
          <w:p w14:paraId="310A3B94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709C69DD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訊息序號</w:t>
            </w:r>
            <w:r w:rsidRPr="00B56812">
              <w:rPr>
                <w:rFonts w:ascii="Times New Roman" w:hint="eastAsia"/>
                <w:kern w:val="0"/>
                <w:szCs w:val="24"/>
              </w:rPr>
              <w:t>(</w:t>
            </w:r>
            <w:r w:rsidRPr="00B56812">
              <w:rPr>
                <w:rFonts w:ascii="Times New Roman" w:hint="eastAsia"/>
                <w:kern w:val="0"/>
                <w:szCs w:val="24"/>
              </w:rPr>
              <w:t>每日流水編號，從</w:t>
            </w:r>
            <w:r w:rsidRPr="00B56812">
              <w:rPr>
                <w:rFonts w:ascii="Times New Roman" w:hint="eastAsia"/>
                <w:kern w:val="0"/>
                <w:szCs w:val="24"/>
              </w:rPr>
              <w:t>1</w:t>
            </w:r>
            <w:r w:rsidRPr="00B56812">
              <w:rPr>
                <w:rFonts w:ascii="Times New Roman" w:hint="eastAsia"/>
                <w:kern w:val="0"/>
                <w:szCs w:val="24"/>
              </w:rPr>
              <w:t>開始</w:t>
            </w:r>
            <w:r w:rsidRPr="00B56812">
              <w:rPr>
                <w:rFonts w:ascii="Times New Roman" w:hint="eastAsia"/>
                <w:kern w:val="0"/>
                <w:szCs w:val="24"/>
              </w:rPr>
              <w:t>)</w:t>
            </w:r>
          </w:p>
        </w:tc>
      </w:tr>
      <w:tr w:rsidR="00B56812" w:rsidRPr="00B56812" w14:paraId="6DF73156" w14:textId="77777777" w:rsidTr="00FE7D95">
        <w:tc>
          <w:tcPr>
            <w:tcW w:w="1125" w:type="dxa"/>
          </w:tcPr>
          <w:p w14:paraId="0E20CA2A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5</w:t>
            </w:r>
          </w:p>
        </w:tc>
        <w:tc>
          <w:tcPr>
            <w:tcW w:w="2718" w:type="dxa"/>
          </w:tcPr>
          <w:p w14:paraId="1AF86229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MsgType</w:t>
            </w:r>
            <w:proofErr w:type="spellEnd"/>
          </w:p>
        </w:tc>
        <w:tc>
          <w:tcPr>
            <w:tcW w:w="1816" w:type="dxa"/>
          </w:tcPr>
          <w:p w14:paraId="45DA7B8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69C1286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訊息類別</w:t>
            </w:r>
          </w:p>
          <w:p w14:paraId="3237F320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永遠為訊息的第三個欄位</w:t>
            </w:r>
          </w:p>
          <w:p w14:paraId="2776E832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支援類別如下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Pr="00B56812">
              <w:rPr>
                <w:rFonts w:ascii="Times New Roman"/>
                <w:kern w:val="0"/>
                <w:szCs w:val="24"/>
              </w:rPr>
              <w:t>區分大小寫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  <w:p w14:paraId="17B68A4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0 = Heartbeat</w:t>
            </w:r>
          </w:p>
          <w:p w14:paraId="50E37D8A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 = Test Request</w:t>
            </w:r>
          </w:p>
          <w:p w14:paraId="4253F65E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2 = Resend Request</w:t>
            </w:r>
          </w:p>
          <w:p w14:paraId="2A1F48D2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 = Reject</w:t>
            </w:r>
          </w:p>
          <w:p w14:paraId="0D395D82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4 = Sequence Reset</w:t>
            </w:r>
          </w:p>
          <w:p w14:paraId="6CC5070F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5 = Logout</w:t>
            </w:r>
          </w:p>
          <w:p w14:paraId="5DACCB8D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8 = Execution Report</w:t>
            </w:r>
          </w:p>
          <w:p w14:paraId="4909B8DD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9 = Order Cancel Reject</w:t>
            </w:r>
          </w:p>
          <w:p w14:paraId="1505CB8E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A</w:t>
            </w:r>
            <w:r w:rsidRPr="00B56812">
              <w:rPr>
                <w:rFonts w:ascii="Times New Roman" w:hint="eastAsia"/>
                <w:kern w:val="0"/>
                <w:szCs w:val="24"/>
              </w:rPr>
              <w:t xml:space="preserve"> </w:t>
            </w:r>
            <w:r w:rsidRPr="00B56812">
              <w:rPr>
                <w:rFonts w:ascii="Times New Roman"/>
                <w:kern w:val="0"/>
                <w:szCs w:val="24"/>
              </w:rPr>
              <w:t>= Logon</w:t>
            </w:r>
          </w:p>
          <w:p w14:paraId="1A5ED530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D</w:t>
            </w:r>
            <w:r w:rsidRPr="00B56812">
              <w:rPr>
                <w:rFonts w:ascii="Times New Roman" w:hint="eastAsia"/>
                <w:kern w:val="0"/>
                <w:szCs w:val="24"/>
              </w:rPr>
              <w:t xml:space="preserve"> </w:t>
            </w:r>
            <w:r w:rsidRPr="00B56812">
              <w:rPr>
                <w:rFonts w:ascii="Times New Roman"/>
                <w:kern w:val="0"/>
                <w:szCs w:val="24"/>
              </w:rPr>
              <w:t>= Order – Single</w:t>
            </w:r>
          </w:p>
          <w:p w14:paraId="43255AA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F = Order Cancel Request</w:t>
            </w:r>
          </w:p>
          <w:p w14:paraId="0B142FDC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G</w:t>
            </w:r>
            <w:r w:rsidRPr="00B56812">
              <w:rPr>
                <w:rFonts w:ascii="Times New Roman" w:hint="eastAsia"/>
                <w:kern w:val="0"/>
                <w:szCs w:val="24"/>
              </w:rPr>
              <w:t xml:space="preserve"> </w:t>
            </w:r>
            <w:r w:rsidRPr="00B56812">
              <w:rPr>
                <w:rFonts w:ascii="Times New Roman"/>
                <w:kern w:val="0"/>
                <w:szCs w:val="24"/>
              </w:rPr>
              <w:t>= Order Cancel/Replace Request</w:t>
            </w:r>
          </w:p>
          <w:p w14:paraId="207CC75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H</w:t>
            </w:r>
            <w:r w:rsidRPr="00B56812">
              <w:rPr>
                <w:rFonts w:ascii="Times New Roman" w:hint="eastAsia"/>
                <w:kern w:val="0"/>
                <w:szCs w:val="24"/>
              </w:rPr>
              <w:t xml:space="preserve"> </w:t>
            </w:r>
            <w:r w:rsidRPr="00B56812">
              <w:rPr>
                <w:rFonts w:ascii="Times New Roman"/>
                <w:kern w:val="0"/>
                <w:szCs w:val="24"/>
              </w:rPr>
              <w:t>= Order Status Request</w:t>
            </w:r>
          </w:p>
        </w:tc>
      </w:tr>
      <w:tr w:rsidR="00B56812" w:rsidRPr="00B56812" w14:paraId="1C57D2AA" w14:textId="77777777" w:rsidTr="00FE7D95">
        <w:tc>
          <w:tcPr>
            <w:tcW w:w="1125" w:type="dxa"/>
          </w:tcPr>
          <w:p w14:paraId="3F2C91F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6</w:t>
            </w:r>
          </w:p>
        </w:tc>
        <w:tc>
          <w:tcPr>
            <w:tcW w:w="2718" w:type="dxa"/>
          </w:tcPr>
          <w:p w14:paraId="2BE7EBB9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NewSeqNo</w:t>
            </w:r>
            <w:proofErr w:type="spellEnd"/>
          </w:p>
        </w:tc>
        <w:tc>
          <w:tcPr>
            <w:tcW w:w="1816" w:type="dxa"/>
          </w:tcPr>
          <w:p w14:paraId="7B4AE6E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03883B4E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新訊息序號</w:t>
            </w:r>
          </w:p>
        </w:tc>
      </w:tr>
      <w:tr w:rsidR="00B56812" w:rsidRPr="00B56812" w14:paraId="1054C3CC" w14:textId="77777777" w:rsidTr="00FE7D95">
        <w:tc>
          <w:tcPr>
            <w:tcW w:w="1125" w:type="dxa"/>
          </w:tcPr>
          <w:p w14:paraId="7039877E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7</w:t>
            </w:r>
          </w:p>
        </w:tc>
        <w:tc>
          <w:tcPr>
            <w:tcW w:w="2718" w:type="dxa"/>
          </w:tcPr>
          <w:p w14:paraId="6A0FCE6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OrderID</w:t>
            </w:r>
            <w:proofErr w:type="spellEnd"/>
          </w:p>
        </w:tc>
        <w:tc>
          <w:tcPr>
            <w:tcW w:w="1816" w:type="dxa"/>
          </w:tcPr>
          <w:p w14:paraId="7B6E3954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4E9A4BA4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委託書編號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Pr="00B56812">
              <w:rPr>
                <w:rFonts w:ascii="Times New Roman" w:hint="eastAsia"/>
                <w:kern w:val="0"/>
                <w:szCs w:val="24"/>
              </w:rPr>
              <w:t>5</w:t>
            </w:r>
            <w:r w:rsidRPr="00B56812">
              <w:rPr>
                <w:rFonts w:ascii="Times New Roman"/>
                <w:kern w:val="0"/>
                <w:szCs w:val="24"/>
              </w:rPr>
              <w:t>碼文</w:t>
            </w:r>
            <w:r w:rsidRPr="00B56812">
              <w:rPr>
                <w:rFonts w:ascii="Times New Roman" w:hint="eastAsia"/>
                <w:kern w:val="0"/>
                <w:szCs w:val="24"/>
              </w:rPr>
              <w:t>數</w:t>
            </w:r>
            <w:r w:rsidRPr="00B56812">
              <w:rPr>
                <w:rFonts w:ascii="Times New Roman"/>
                <w:kern w:val="0"/>
                <w:szCs w:val="24"/>
              </w:rPr>
              <w:t>字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56812" w:rsidRPr="00B56812" w14:paraId="3F7CDCD8" w14:textId="77777777" w:rsidTr="00FE7D95">
        <w:tc>
          <w:tcPr>
            <w:tcW w:w="1125" w:type="dxa"/>
          </w:tcPr>
          <w:p w14:paraId="1EE82E32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8</w:t>
            </w:r>
          </w:p>
        </w:tc>
        <w:tc>
          <w:tcPr>
            <w:tcW w:w="2718" w:type="dxa"/>
          </w:tcPr>
          <w:p w14:paraId="4C40F9C6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OrderQty</w:t>
            </w:r>
            <w:proofErr w:type="spellEnd"/>
          </w:p>
        </w:tc>
        <w:tc>
          <w:tcPr>
            <w:tcW w:w="1816" w:type="dxa"/>
          </w:tcPr>
          <w:p w14:paraId="73BAF0F3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Qty</w:t>
            </w:r>
          </w:p>
        </w:tc>
        <w:tc>
          <w:tcPr>
            <w:tcW w:w="3989" w:type="dxa"/>
          </w:tcPr>
          <w:p w14:paraId="65BA9A2E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委託數量</w:t>
            </w:r>
          </w:p>
          <w:p w14:paraId="42B9B2F3" w14:textId="77777777" w:rsidR="00B0317F" w:rsidRPr="00B941DB" w:rsidRDefault="00B941DB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szCs w:val="24"/>
              </w:rPr>
            </w:pPr>
            <w:r>
              <w:rPr>
                <w:rFonts w:ascii="Times New Roman"/>
                <w:szCs w:val="24"/>
              </w:rPr>
              <w:t>等價</w:t>
            </w:r>
            <w:r w:rsidR="00B0317F" w:rsidRPr="00B56812">
              <w:rPr>
                <w:rFonts w:ascii="Times New Roman" w:hint="eastAsia"/>
                <w:szCs w:val="24"/>
              </w:rPr>
              <w:t>、盤後</w:t>
            </w:r>
            <w:r w:rsidR="00B0317F" w:rsidRPr="00B56812">
              <w:rPr>
                <w:rFonts w:ascii="Times New Roman"/>
                <w:kern w:val="0"/>
                <w:szCs w:val="24"/>
              </w:rPr>
              <w:t>定價</w:t>
            </w:r>
            <w:r w:rsidRPr="003E42D5">
              <w:rPr>
                <w:rFonts w:ascii="Times New Roman" w:hint="eastAsia"/>
                <w:color w:val="FF0000"/>
                <w:szCs w:val="24"/>
              </w:rPr>
              <w:t>、標借、一般標購與證金標購</w:t>
            </w:r>
            <w:r w:rsidR="00B0317F" w:rsidRPr="00B56812">
              <w:rPr>
                <w:rFonts w:ascii="Times New Roman"/>
                <w:kern w:val="0"/>
                <w:szCs w:val="24"/>
              </w:rPr>
              <w:t>(</w:t>
            </w:r>
            <w:r w:rsidR="00B0317F" w:rsidRPr="00B56812">
              <w:rPr>
                <w:rFonts w:ascii="Times New Roman"/>
                <w:kern w:val="0"/>
                <w:szCs w:val="24"/>
              </w:rPr>
              <w:t>交易單位</w:t>
            </w:r>
            <w:r w:rsidR="00B0317F" w:rsidRPr="00B56812">
              <w:rPr>
                <w:rFonts w:ascii="Times New Roman"/>
                <w:kern w:val="0"/>
                <w:szCs w:val="24"/>
              </w:rPr>
              <w:t>)</w:t>
            </w:r>
          </w:p>
          <w:p w14:paraId="6912DEC1" w14:textId="77777777" w:rsidR="00B0317F" w:rsidRPr="00B56812" w:rsidRDefault="00B43427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hAnsi="標楷體" w:hint="eastAsia"/>
                <w:szCs w:val="24"/>
              </w:rPr>
              <w:t>盤後</w:t>
            </w:r>
            <w:r w:rsidRPr="00B56812">
              <w:rPr>
                <w:rFonts w:ascii="Times New Roman" w:hint="eastAsia"/>
                <w:szCs w:val="24"/>
              </w:rPr>
              <w:t>零股</w:t>
            </w:r>
            <w:r w:rsidR="00B0317F" w:rsidRPr="00B56812">
              <w:rPr>
                <w:rFonts w:hAnsi="標楷體" w:hint="eastAsia"/>
                <w:kern w:val="0"/>
                <w:szCs w:val="24"/>
              </w:rPr>
              <w:t>、</w:t>
            </w:r>
            <w:r w:rsidR="00B0317F" w:rsidRPr="00B56812">
              <w:rPr>
                <w:rFonts w:ascii="Times New Roman" w:hint="eastAsia"/>
                <w:szCs w:val="24"/>
              </w:rPr>
              <w:t>盤中零股</w:t>
            </w:r>
            <w:r w:rsidR="00B0317F" w:rsidRPr="00B56812">
              <w:rPr>
                <w:rFonts w:ascii="Times New Roman"/>
                <w:kern w:val="0"/>
                <w:szCs w:val="24"/>
              </w:rPr>
              <w:t>(</w:t>
            </w:r>
            <w:r w:rsidR="00B0317F" w:rsidRPr="00B56812">
              <w:rPr>
                <w:rFonts w:ascii="Times New Roman"/>
                <w:kern w:val="0"/>
                <w:szCs w:val="24"/>
              </w:rPr>
              <w:t>股數</w:t>
            </w:r>
            <w:r w:rsidR="00B0317F" w:rsidRPr="00B56812">
              <w:rPr>
                <w:rFonts w:ascii="Times New Roman"/>
                <w:kern w:val="0"/>
                <w:szCs w:val="24"/>
              </w:rPr>
              <w:t>)</w:t>
            </w:r>
          </w:p>
          <w:p w14:paraId="13F88116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最多</w:t>
            </w:r>
            <w:r w:rsidRPr="00B56812">
              <w:rPr>
                <w:rFonts w:ascii="Times New Roman"/>
                <w:kern w:val="0"/>
                <w:szCs w:val="24"/>
              </w:rPr>
              <w:t>6</w:t>
            </w:r>
            <w:r w:rsidRPr="00B56812">
              <w:rPr>
                <w:rFonts w:ascii="Times New Roman"/>
                <w:kern w:val="0"/>
                <w:szCs w:val="24"/>
              </w:rPr>
              <w:t>位數字</w:t>
            </w:r>
          </w:p>
        </w:tc>
      </w:tr>
      <w:tr w:rsidR="00B56812" w:rsidRPr="00B56812" w14:paraId="116B7EA2" w14:textId="77777777" w:rsidTr="00FE7D95">
        <w:tc>
          <w:tcPr>
            <w:tcW w:w="1125" w:type="dxa"/>
          </w:tcPr>
          <w:p w14:paraId="3431189F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9</w:t>
            </w:r>
          </w:p>
        </w:tc>
        <w:tc>
          <w:tcPr>
            <w:tcW w:w="2718" w:type="dxa"/>
          </w:tcPr>
          <w:p w14:paraId="5A8A508B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OrdStatus</w:t>
            </w:r>
            <w:proofErr w:type="spellEnd"/>
          </w:p>
        </w:tc>
        <w:tc>
          <w:tcPr>
            <w:tcW w:w="1816" w:type="dxa"/>
          </w:tcPr>
          <w:p w14:paraId="0740DAF6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14:paraId="5E1CC983" w14:textId="77777777" w:rsidR="00B0317F" w:rsidRPr="00B56812" w:rsidRDefault="00B0317F" w:rsidP="00B0317F">
            <w:pPr>
              <w:pStyle w:val="Tabletext"/>
              <w:spacing w:line="0" w:lineRule="atLeast"/>
              <w:rPr>
                <w:rFonts w:ascii="Times New Roman" w:eastAsia="標楷體" w:hAnsi="Times New Roman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狀態</w:t>
            </w:r>
          </w:p>
        </w:tc>
      </w:tr>
      <w:tr w:rsidR="00B56812" w:rsidRPr="00B56812" w14:paraId="7E5C6EB4" w14:textId="77777777" w:rsidTr="00FE7D95">
        <w:tc>
          <w:tcPr>
            <w:tcW w:w="1125" w:type="dxa"/>
          </w:tcPr>
          <w:p w14:paraId="63E5D0BC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40</w:t>
            </w:r>
          </w:p>
        </w:tc>
        <w:tc>
          <w:tcPr>
            <w:tcW w:w="2718" w:type="dxa"/>
          </w:tcPr>
          <w:p w14:paraId="0285ABDF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OrdType</w:t>
            </w:r>
            <w:proofErr w:type="spellEnd"/>
          </w:p>
        </w:tc>
        <w:tc>
          <w:tcPr>
            <w:tcW w:w="1816" w:type="dxa"/>
          </w:tcPr>
          <w:p w14:paraId="5D1F28E1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14:paraId="0F7039A7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委託</w:t>
            </w:r>
            <w:r w:rsidRPr="00B56812">
              <w:rPr>
                <w:rFonts w:ascii="Times New Roman" w:hint="eastAsia"/>
                <w:kern w:val="0"/>
                <w:szCs w:val="24"/>
              </w:rPr>
              <w:t>方式</w:t>
            </w:r>
          </w:p>
          <w:p w14:paraId="5F607416" w14:textId="77777777" w:rsidR="00B0317F" w:rsidRPr="00B56812" w:rsidRDefault="00B0317F" w:rsidP="00B0317F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>‘</w:t>
            </w:r>
            <w:r w:rsidRPr="00B56812">
              <w:rPr>
                <w:rFonts w:ascii="Times New Roman" w:hint="eastAsia"/>
                <w:szCs w:val="24"/>
              </w:rPr>
              <w:t>1</w:t>
            </w:r>
            <w:r w:rsidRPr="00B56812">
              <w:rPr>
                <w:rFonts w:ascii="Times New Roman"/>
                <w:szCs w:val="24"/>
              </w:rPr>
              <w:t>’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  <w:szCs w:val="24"/>
              </w:rPr>
              <w:t>市價</w:t>
            </w:r>
            <w:r w:rsidRPr="00B56812">
              <w:rPr>
                <w:rFonts w:ascii="Times New Roman" w:hint="eastAsia"/>
                <w:szCs w:val="24"/>
              </w:rPr>
              <w:t>(</w:t>
            </w:r>
            <w:r w:rsidR="00B941DB">
              <w:rPr>
                <w:rFonts w:ascii="Times New Roman"/>
                <w:szCs w:val="24"/>
              </w:rPr>
              <w:t>等價</w:t>
            </w:r>
            <w:r w:rsidRPr="00B56812">
              <w:rPr>
                <w:rFonts w:ascii="Times New Roman" w:hint="eastAsia"/>
                <w:szCs w:val="24"/>
              </w:rPr>
              <w:t>)</w:t>
            </w:r>
          </w:p>
          <w:p w14:paraId="12526795" w14:textId="77777777" w:rsidR="00B0317F" w:rsidRPr="00B56812" w:rsidRDefault="00B0317F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‘2’ </w:t>
            </w:r>
            <w:r w:rsidRPr="00B56812">
              <w:rPr>
                <w:rFonts w:ascii="Times New Roman"/>
                <w:szCs w:val="24"/>
              </w:rPr>
              <w:t>限價</w:t>
            </w:r>
            <w:r w:rsidRPr="00B56812">
              <w:rPr>
                <w:rFonts w:ascii="Times New Roman" w:hint="eastAsia"/>
                <w:szCs w:val="24"/>
              </w:rPr>
              <w:t>(</w:t>
            </w:r>
            <w:r w:rsidR="00B941DB">
              <w:rPr>
                <w:rFonts w:ascii="Times New Roman"/>
                <w:szCs w:val="24"/>
              </w:rPr>
              <w:t>等價</w:t>
            </w:r>
            <w:r w:rsidRPr="00B56812">
              <w:rPr>
                <w:rFonts w:hAnsi="標楷體" w:hint="eastAsia"/>
                <w:szCs w:val="24"/>
              </w:rPr>
              <w:t>、</w:t>
            </w:r>
            <w:r w:rsidRPr="00B56812">
              <w:rPr>
                <w:rFonts w:ascii="Times New Roman" w:hint="eastAsia"/>
                <w:szCs w:val="24"/>
              </w:rPr>
              <w:t>盤後定價</w:t>
            </w:r>
            <w:r w:rsidRPr="00B56812">
              <w:rPr>
                <w:rFonts w:hAnsi="標楷體" w:hint="eastAsia"/>
                <w:szCs w:val="24"/>
              </w:rPr>
              <w:t>、</w:t>
            </w:r>
            <w:r w:rsidR="00B43427" w:rsidRPr="00B56812">
              <w:rPr>
                <w:rFonts w:hAnsi="標楷體" w:hint="eastAsia"/>
                <w:szCs w:val="24"/>
              </w:rPr>
              <w:t>盤後</w:t>
            </w:r>
            <w:r w:rsidR="00B43427" w:rsidRPr="00B56812">
              <w:rPr>
                <w:rFonts w:ascii="Times New Roman" w:hint="eastAsia"/>
                <w:szCs w:val="24"/>
              </w:rPr>
              <w:t>零股</w:t>
            </w:r>
            <w:r w:rsidRPr="00B56812">
              <w:rPr>
                <w:rFonts w:hAnsi="標楷體" w:hint="eastAsia"/>
                <w:szCs w:val="24"/>
              </w:rPr>
              <w:t>、</w:t>
            </w:r>
            <w:r w:rsidRPr="00B56812">
              <w:rPr>
                <w:rFonts w:ascii="Times New Roman" w:hint="eastAsia"/>
                <w:szCs w:val="24"/>
              </w:rPr>
              <w:t>盤中零股</w:t>
            </w:r>
            <w:r w:rsidR="00B941DB" w:rsidRPr="003E42D5">
              <w:rPr>
                <w:rFonts w:ascii="Times New Roman" w:hint="eastAsia"/>
                <w:color w:val="FF0000"/>
                <w:szCs w:val="24"/>
              </w:rPr>
              <w:t>、標借、一般標購與證金標購</w:t>
            </w:r>
            <w:r w:rsidRPr="00B56812">
              <w:rPr>
                <w:rFonts w:ascii="Times New Roman" w:hint="eastAsia"/>
                <w:szCs w:val="24"/>
              </w:rPr>
              <w:t>)</w:t>
            </w:r>
          </w:p>
        </w:tc>
      </w:tr>
      <w:tr w:rsidR="00B56812" w:rsidRPr="00B56812" w14:paraId="4F4EAB83" w14:textId="77777777" w:rsidTr="00FE7D95">
        <w:tc>
          <w:tcPr>
            <w:tcW w:w="1125" w:type="dxa"/>
          </w:tcPr>
          <w:p w14:paraId="3B0FFCB5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41</w:t>
            </w:r>
          </w:p>
        </w:tc>
        <w:tc>
          <w:tcPr>
            <w:tcW w:w="2718" w:type="dxa"/>
          </w:tcPr>
          <w:p w14:paraId="6F5E7568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OrigClOrdID</w:t>
            </w:r>
            <w:proofErr w:type="spellEnd"/>
          </w:p>
        </w:tc>
        <w:tc>
          <w:tcPr>
            <w:tcW w:w="1816" w:type="dxa"/>
          </w:tcPr>
          <w:p w14:paraId="15CB05D4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28AB50FC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上一筆委託單之唯一識別碼</w:t>
            </w:r>
            <w:proofErr w:type="spellStart"/>
            <w:r w:rsidRPr="00B56812">
              <w:rPr>
                <w:rFonts w:ascii="Times New Roman"/>
                <w:kern w:val="0"/>
                <w:szCs w:val="24"/>
              </w:rPr>
              <w:t>ClOrdID</w:t>
            </w:r>
            <w:proofErr w:type="spellEnd"/>
          </w:p>
        </w:tc>
      </w:tr>
      <w:tr w:rsidR="00B56812" w:rsidRPr="00B56812" w14:paraId="5ADE1073" w14:textId="77777777" w:rsidTr="00FE7D95">
        <w:tc>
          <w:tcPr>
            <w:tcW w:w="1125" w:type="dxa"/>
          </w:tcPr>
          <w:p w14:paraId="1816A3DF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43</w:t>
            </w:r>
          </w:p>
        </w:tc>
        <w:tc>
          <w:tcPr>
            <w:tcW w:w="2718" w:type="dxa"/>
          </w:tcPr>
          <w:p w14:paraId="37996F5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PossDupFlag</w:t>
            </w:r>
            <w:proofErr w:type="spellEnd"/>
          </w:p>
        </w:tc>
        <w:tc>
          <w:tcPr>
            <w:tcW w:w="1816" w:type="dxa"/>
          </w:tcPr>
          <w:p w14:paraId="14512178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Boolean</w:t>
            </w:r>
          </w:p>
        </w:tc>
        <w:tc>
          <w:tcPr>
            <w:tcW w:w="3989" w:type="dxa"/>
          </w:tcPr>
          <w:p w14:paraId="077DA94D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資料重複傳送註記</w:t>
            </w:r>
          </w:p>
          <w:p w14:paraId="7AD4A4FE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 xml:space="preserve">Y = </w:t>
            </w:r>
            <w:r w:rsidRPr="00B56812">
              <w:rPr>
                <w:rFonts w:ascii="Times New Roman"/>
                <w:kern w:val="0"/>
                <w:szCs w:val="24"/>
              </w:rPr>
              <w:t>可能重複</w:t>
            </w:r>
          </w:p>
          <w:p w14:paraId="4ACAA30D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 xml:space="preserve">N = </w:t>
            </w:r>
            <w:r w:rsidRPr="00B56812">
              <w:rPr>
                <w:rFonts w:ascii="Times New Roman"/>
                <w:kern w:val="0"/>
                <w:szCs w:val="24"/>
              </w:rPr>
              <w:t>原始傳送</w:t>
            </w:r>
          </w:p>
        </w:tc>
      </w:tr>
      <w:tr w:rsidR="00B56812" w:rsidRPr="00B56812" w14:paraId="3A2A5BBF" w14:textId="77777777" w:rsidTr="00FE7D95">
        <w:tc>
          <w:tcPr>
            <w:tcW w:w="1125" w:type="dxa"/>
          </w:tcPr>
          <w:p w14:paraId="1429E6BE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44</w:t>
            </w:r>
          </w:p>
        </w:tc>
        <w:tc>
          <w:tcPr>
            <w:tcW w:w="2718" w:type="dxa"/>
          </w:tcPr>
          <w:p w14:paraId="2685CE22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Price</w:t>
            </w:r>
          </w:p>
        </w:tc>
        <w:tc>
          <w:tcPr>
            <w:tcW w:w="1816" w:type="dxa"/>
          </w:tcPr>
          <w:p w14:paraId="7641B049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Price</w:t>
            </w:r>
          </w:p>
        </w:tc>
        <w:tc>
          <w:tcPr>
            <w:tcW w:w="3989" w:type="dxa"/>
          </w:tcPr>
          <w:p w14:paraId="5114DABA" w14:textId="77777777" w:rsidR="003A3D90" w:rsidRPr="00B56812" w:rsidRDefault="003A3D90" w:rsidP="003A3D90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委託價格</w:t>
            </w:r>
          </w:p>
          <w:p w14:paraId="2817F54D" w14:textId="77777777" w:rsidR="006A46AD" w:rsidRPr="00B56812" w:rsidRDefault="003A3D90" w:rsidP="00251892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="00CE1EEA" w:rsidRPr="00B56812">
              <w:rPr>
                <w:rFonts w:ascii="Times New Roman" w:hint="eastAsia"/>
                <w:szCs w:val="24"/>
              </w:rPr>
              <w:t>5</w:t>
            </w:r>
            <w:r w:rsidRPr="00B56812">
              <w:rPr>
                <w:rFonts w:ascii="Times New Roman"/>
                <w:kern w:val="0"/>
                <w:szCs w:val="24"/>
              </w:rPr>
              <w:t>位整數</w:t>
            </w:r>
            <w:r w:rsidRPr="00B56812">
              <w:rPr>
                <w:rFonts w:ascii="Times New Roman"/>
                <w:kern w:val="0"/>
                <w:szCs w:val="24"/>
              </w:rPr>
              <w:t>+</w:t>
            </w:r>
            <w:r w:rsidR="00251892" w:rsidRPr="00B56812">
              <w:rPr>
                <w:rFonts w:ascii="Times New Roman"/>
                <w:kern w:val="0"/>
                <w:szCs w:val="24"/>
              </w:rPr>
              <w:t>4</w:t>
            </w:r>
            <w:r w:rsidRPr="00B56812">
              <w:rPr>
                <w:rFonts w:ascii="Times New Roman"/>
                <w:kern w:val="0"/>
                <w:szCs w:val="24"/>
              </w:rPr>
              <w:t>位小數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56812" w:rsidRPr="00B56812" w14:paraId="75B149C1" w14:textId="77777777" w:rsidTr="00FE7D95">
        <w:tc>
          <w:tcPr>
            <w:tcW w:w="1125" w:type="dxa"/>
          </w:tcPr>
          <w:p w14:paraId="060E80E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45</w:t>
            </w:r>
          </w:p>
        </w:tc>
        <w:tc>
          <w:tcPr>
            <w:tcW w:w="2718" w:type="dxa"/>
          </w:tcPr>
          <w:p w14:paraId="7573376A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RefSeqNum</w:t>
            </w:r>
            <w:proofErr w:type="spellEnd"/>
          </w:p>
        </w:tc>
        <w:tc>
          <w:tcPr>
            <w:tcW w:w="1816" w:type="dxa"/>
          </w:tcPr>
          <w:p w14:paraId="6021CB20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0B7A80F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>被拒絕之訊息序號</w:t>
            </w:r>
          </w:p>
        </w:tc>
      </w:tr>
      <w:tr w:rsidR="00B56812" w:rsidRPr="00B56812" w14:paraId="4C60AA51" w14:textId="77777777" w:rsidTr="00FE7D95">
        <w:tc>
          <w:tcPr>
            <w:tcW w:w="1125" w:type="dxa"/>
          </w:tcPr>
          <w:p w14:paraId="2D6777C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49</w:t>
            </w:r>
          </w:p>
        </w:tc>
        <w:tc>
          <w:tcPr>
            <w:tcW w:w="2718" w:type="dxa"/>
          </w:tcPr>
          <w:p w14:paraId="756A370C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SenderCompID</w:t>
            </w:r>
            <w:proofErr w:type="spellEnd"/>
          </w:p>
        </w:tc>
        <w:tc>
          <w:tcPr>
            <w:tcW w:w="1816" w:type="dxa"/>
          </w:tcPr>
          <w:p w14:paraId="06CEC4F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4566158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傳送端代號</w:t>
            </w:r>
          </w:p>
          <w:p w14:paraId="785412C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市場別</w:t>
            </w:r>
            <w:r w:rsidRPr="00B56812">
              <w:rPr>
                <w:rFonts w:ascii="Times New Roman"/>
                <w:kern w:val="0"/>
                <w:szCs w:val="24"/>
              </w:rPr>
              <w:t>(1</w:t>
            </w:r>
            <w:r w:rsidRPr="00B56812">
              <w:rPr>
                <w:rFonts w:ascii="Times New Roman"/>
                <w:kern w:val="0"/>
                <w:szCs w:val="24"/>
              </w:rPr>
              <w:t>碼</w:t>
            </w:r>
            <w:r w:rsidRPr="00B56812">
              <w:rPr>
                <w:rFonts w:ascii="Times New Roman"/>
                <w:kern w:val="0"/>
                <w:szCs w:val="24"/>
              </w:rPr>
              <w:t>)+</w:t>
            </w:r>
            <w:r w:rsidRPr="00B56812">
              <w:rPr>
                <w:rFonts w:ascii="Times New Roman" w:hint="eastAsia"/>
                <w:kern w:val="0"/>
                <w:szCs w:val="24"/>
              </w:rPr>
              <w:t>證</w:t>
            </w:r>
            <w:r w:rsidRPr="00B56812">
              <w:rPr>
                <w:rFonts w:ascii="Times New Roman"/>
                <w:kern w:val="0"/>
                <w:szCs w:val="24"/>
              </w:rPr>
              <w:t>券商代號</w:t>
            </w:r>
            <w:r w:rsidRPr="00B56812">
              <w:rPr>
                <w:rFonts w:ascii="Times New Roman"/>
                <w:kern w:val="0"/>
                <w:szCs w:val="24"/>
              </w:rPr>
              <w:t>(4</w:t>
            </w:r>
            <w:r w:rsidRPr="00B56812">
              <w:rPr>
                <w:rFonts w:ascii="Times New Roman"/>
                <w:kern w:val="0"/>
                <w:szCs w:val="24"/>
              </w:rPr>
              <w:t>碼</w:t>
            </w:r>
            <w:r w:rsidRPr="00B56812">
              <w:rPr>
                <w:rFonts w:ascii="Times New Roman"/>
                <w:kern w:val="0"/>
                <w:szCs w:val="24"/>
              </w:rPr>
              <w:t>)+</w:t>
            </w:r>
            <w:r w:rsidRPr="00B56812">
              <w:rPr>
                <w:rFonts w:ascii="Times New Roman" w:hint="eastAsia"/>
                <w:kern w:val="0"/>
                <w:szCs w:val="24"/>
              </w:rPr>
              <w:t>FIX Socket ID</w:t>
            </w:r>
            <w:r w:rsidRPr="00B56812">
              <w:rPr>
                <w:rFonts w:ascii="Times New Roman"/>
                <w:kern w:val="0"/>
                <w:szCs w:val="24"/>
              </w:rPr>
              <w:t>(2</w:t>
            </w:r>
            <w:r w:rsidRPr="00B56812">
              <w:rPr>
                <w:rFonts w:ascii="Times New Roman"/>
                <w:kern w:val="0"/>
                <w:szCs w:val="24"/>
              </w:rPr>
              <w:t>碼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56812" w:rsidRPr="00B56812" w14:paraId="7B7069D6" w14:textId="77777777" w:rsidTr="00FE7D95">
        <w:tc>
          <w:tcPr>
            <w:tcW w:w="1125" w:type="dxa"/>
          </w:tcPr>
          <w:p w14:paraId="3372B96C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50</w:t>
            </w:r>
          </w:p>
        </w:tc>
        <w:tc>
          <w:tcPr>
            <w:tcW w:w="2718" w:type="dxa"/>
          </w:tcPr>
          <w:p w14:paraId="53402F76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SenderSubID</w:t>
            </w:r>
            <w:proofErr w:type="spellEnd"/>
          </w:p>
        </w:tc>
        <w:tc>
          <w:tcPr>
            <w:tcW w:w="1816" w:type="dxa"/>
          </w:tcPr>
          <w:p w14:paraId="6069A9C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50A3A81D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證</w:t>
            </w:r>
            <w:r w:rsidRPr="00B56812">
              <w:rPr>
                <w:rFonts w:ascii="Times New Roman"/>
                <w:kern w:val="0"/>
                <w:szCs w:val="24"/>
              </w:rPr>
              <w:t>券商代號</w:t>
            </w:r>
            <w:r w:rsidRPr="00B56812">
              <w:rPr>
                <w:rFonts w:ascii="Times New Roman"/>
                <w:kern w:val="0"/>
                <w:szCs w:val="24"/>
              </w:rPr>
              <w:t>(4</w:t>
            </w:r>
            <w:r w:rsidRPr="00B56812">
              <w:rPr>
                <w:rFonts w:ascii="Times New Roman"/>
                <w:kern w:val="0"/>
                <w:szCs w:val="24"/>
              </w:rPr>
              <w:t>碼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  <w:p w14:paraId="3175326F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表示委託所屬</w:t>
            </w:r>
            <w:r w:rsidRPr="00B56812">
              <w:rPr>
                <w:rFonts w:ascii="Times New Roman" w:hint="eastAsia"/>
                <w:kern w:val="0"/>
                <w:szCs w:val="24"/>
              </w:rPr>
              <w:t>證</w:t>
            </w:r>
            <w:r w:rsidRPr="00B56812">
              <w:rPr>
                <w:rFonts w:ascii="Times New Roman"/>
                <w:kern w:val="0"/>
                <w:szCs w:val="24"/>
              </w:rPr>
              <w:t>券商代號</w:t>
            </w:r>
          </w:p>
          <w:p w14:paraId="781C944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新委託</w:t>
            </w:r>
            <w:r w:rsidRPr="00B56812">
              <w:rPr>
                <w:rFonts w:ascii="Times New Roman"/>
                <w:kern w:val="0"/>
                <w:szCs w:val="24"/>
              </w:rPr>
              <w:t>/</w:t>
            </w:r>
            <w:r w:rsidRPr="00B56812">
              <w:rPr>
                <w:rFonts w:ascii="Times New Roman"/>
                <w:kern w:val="0"/>
                <w:szCs w:val="24"/>
              </w:rPr>
              <w:t>改</w:t>
            </w:r>
            <w:r w:rsidR="000749AE" w:rsidRPr="00B56812">
              <w:rPr>
                <w:rFonts w:ascii="Times New Roman" w:hint="eastAsia"/>
                <w:kern w:val="0"/>
                <w:szCs w:val="24"/>
              </w:rPr>
              <w:t>單</w:t>
            </w:r>
            <w:r w:rsidRPr="00B56812">
              <w:rPr>
                <w:rFonts w:ascii="Times New Roman"/>
                <w:kern w:val="0"/>
                <w:szCs w:val="24"/>
              </w:rPr>
              <w:t>/</w:t>
            </w:r>
            <w:r w:rsidRPr="00B56812">
              <w:rPr>
                <w:rFonts w:ascii="Times New Roman" w:hint="eastAsia"/>
                <w:kern w:val="0"/>
                <w:szCs w:val="24"/>
              </w:rPr>
              <w:t>刪單</w:t>
            </w:r>
            <w:r w:rsidRPr="00B56812">
              <w:rPr>
                <w:rFonts w:ascii="Times New Roman"/>
                <w:kern w:val="0"/>
                <w:szCs w:val="24"/>
              </w:rPr>
              <w:t>/</w:t>
            </w:r>
            <w:r w:rsidRPr="00B56812">
              <w:rPr>
                <w:rFonts w:ascii="Times New Roman"/>
                <w:kern w:val="0"/>
                <w:szCs w:val="24"/>
              </w:rPr>
              <w:t>查詢時為必要欄位</w:t>
            </w:r>
          </w:p>
        </w:tc>
      </w:tr>
      <w:tr w:rsidR="00B56812" w:rsidRPr="00B56812" w14:paraId="15F56E82" w14:textId="77777777" w:rsidTr="00FE7D95">
        <w:tc>
          <w:tcPr>
            <w:tcW w:w="1125" w:type="dxa"/>
          </w:tcPr>
          <w:p w14:paraId="22992A0F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52</w:t>
            </w:r>
          </w:p>
        </w:tc>
        <w:tc>
          <w:tcPr>
            <w:tcW w:w="2718" w:type="dxa"/>
          </w:tcPr>
          <w:p w14:paraId="68EF49E7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SendingTime</w:t>
            </w:r>
            <w:proofErr w:type="spellEnd"/>
          </w:p>
        </w:tc>
        <w:tc>
          <w:tcPr>
            <w:tcW w:w="1816" w:type="dxa"/>
          </w:tcPr>
          <w:p w14:paraId="3EF3158F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UTCTimeStamp</w:t>
            </w:r>
            <w:proofErr w:type="spellEnd"/>
          </w:p>
        </w:tc>
        <w:tc>
          <w:tcPr>
            <w:tcW w:w="3989" w:type="dxa"/>
          </w:tcPr>
          <w:p w14:paraId="0E8EE558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訊息傳送時間</w:t>
            </w:r>
          </w:p>
          <w:p w14:paraId="1B012502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年月日</w:t>
            </w:r>
            <w:r w:rsidRPr="00B56812">
              <w:rPr>
                <w:rFonts w:ascii="Times New Roman" w:hint="eastAsia"/>
                <w:kern w:val="0"/>
                <w:szCs w:val="24"/>
              </w:rPr>
              <w:t>-</w:t>
            </w:r>
            <w:r w:rsidRPr="00B56812">
              <w:rPr>
                <w:rFonts w:ascii="Times New Roman" w:hint="eastAsia"/>
                <w:kern w:val="0"/>
                <w:szCs w:val="24"/>
              </w:rPr>
              <w:t>時</w:t>
            </w:r>
            <w:r w:rsidRPr="00B56812">
              <w:rPr>
                <w:rFonts w:ascii="Times New Roman" w:hint="eastAsia"/>
                <w:kern w:val="0"/>
                <w:szCs w:val="24"/>
              </w:rPr>
              <w:t>:</w:t>
            </w:r>
            <w:r w:rsidRPr="00B56812">
              <w:rPr>
                <w:rFonts w:ascii="Times New Roman" w:hint="eastAsia"/>
                <w:kern w:val="0"/>
                <w:szCs w:val="24"/>
              </w:rPr>
              <w:t>分</w:t>
            </w:r>
            <w:r w:rsidRPr="00B56812">
              <w:rPr>
                <w:rFonts w:ascii="Times New Roman" w:hint="eastAsia"/>
                <w:kern w:val="0"/>
                <w:szCs w:val="24"/>
              </w:rPr>
              <w:t>:</w:t>
            </w:r>
            <w:r w:rsidRPr="00B56812">
              <w:rPr>
                <w:rFonts w:ascii="Times New Roman" w:hint="eastAsia"/>
                <w:kern w:val="0"/>
                <w:szCs w:val="24"/>
              </w:rPr>
              <w:t>秒</w:t>
            </w:r>
            <w:r w:rsidRPr="00B56812">
              <w:rPr>
                <w:rFonts w:ascii="Times New Roman" w:hint="eastAsia"/>
                <w:kern w:val="0"/>
                <w:szCs w:val="24"/>
              </w:rPr>
              <w:t>.</w:t>
            </w:r>
            <w:r w:rsidRPr="00B56812">
              <w:rPr>
                <w:rFonts w:ascii="Times New Roman" w:hint="eastAsia"/>
                <w:kern w:val="0"/>
                <w:szCs w:val="24"/>
              </w:rPr>
              <w:t>毫秒</w:t>
            </w:r>
            <w:r w:rsidRPr="00B56812">
              <w:rPr>
                <w:rFonts w:ascii="Times New Roman" w:hint="eastAsia"/>
                <w:kern w:val="0"/>
                <w:szCs w:val="24"/>
              </w:rPr>
              <w:t>(</w:t>
            </w:r>
            <w:proofErr w:type="spellStart"/>
            <w:r w:rsidRPr="00B56812">
              <w:rPr>
                <w:rFonts w:ascii="Times New Roman" w:hint="eastAsia"/>
                <w:kern w:val="0"/>
                <w:szCs w:val="24"/>
              </w:rPr>
              <w:t>YYYYMMDD-HH:MM:SS.sss</w:t>
            </w:r>
            <w:proofErr w:type="spellEnd"/>
            <w:r w:rsidRPr="00B56812">
              <w:rPr>
                <w:rFonts w:ascii="Times New Roman" w:hint="eastAsia"/>
                <w:kern w:val="0"/>
                <w:szCs w:val="24"/>
              </w:rPr>
              <w:t>)</w:t>
            </w:r>
          </w:p>
        </w:tc>
      </w:tr>
      <w:tr w:rsidR="00B56812" w:rsidRPr="00B56812" w14:paraId="44CD3FD3" w14:textId="77777777" w:rsidTr="00FE7D95">
        <w:tc>
          <w:tcPr>
            <w:tcW w:w="1125" w:type="dxa"/>
          </w:tcPr>
          <w:p w14:paraId="039D2E39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54</w:t>
            </w:r>
          </w:p>
        </w:tc>
        <w:tc>
          <w:tcPr>
            <w:tcW w:w="2718" w:type="dxa"/>
          </w:tcPr>
          <w:p w14:paraId="4002EEA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ide</w:t>
            </w:r>
          </w:p>
        </w:tc>
        <w:tc>
          <w:tcPr>
            <w:tcW w:w="1816" w:type="dxa"/>
          </w:tcPr>
          <w:p w14:paraId="4B89CA51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14:paraId="00235CDF" w14:textId="77777777" w:rsidR="006A46AD" w:rsidRPr="00B56812" w:rsidRDefault="006A46AD" w:rsidP="006A46AD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買賣別</w:t>
            </w:r>
          </w:p>
          <w:p w14:paraId="67AE8983" w14:textId="77777777" w:rsidR="006A46AD" w:rsidRPr="00B56812" w:rsidRDefault="006A46AD" w:rsidP="006A46AD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1’ Buy</w:t>
            </w:r>
          </w:p>
          <w:p w14:paraId="2DDE50C4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>‘2’ Sell</w:t>
            </w:r>
          </w:p>
        </w:tc>
      </w:tr>
      <w:tr w:rsidR="00B56812" w:rsidRPr="00B56812" w14:paraId="786482B1" w14:textId="77777777" w:rsidTr="00FE7D95">
        <w:tc>
          <w:tcPr>
            <w:tcW w:w="1125" w:type="dxa"/>
          </w:tcPr>
          <w:p w14:paraId="11166C94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55</w:t>
            </w:r>
          </w:p>
        </w:tc>
        <w:tc>
          <w:tcPr>
            <w:tcW w:w="2718" w:type="dxa"/>
          </w:tcPr>
          <w:p w14:paraId="245024F6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ymbol</w:t>
            </w:r>
          </w:p>
        </w:tc>
        <w:tc>
          <w:tcPr>
            <w:tcW w:w="1816" w:type="dxa"/>
          </w:tcPr>
          <w:p w14:paraId="31A6B7E0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63E8E34A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股票代號</w:t>
            </w:r>
            <w:r w:rsidRPr="00B56812">
              <w:rPr>
                <w:rFonts w:ascii="Times New Roman"/>
                <w:kern w:val="0"/>
                <w:szCs w:val="24"/>
              </w:rPr>
              <w:t>(6</w:t>
            </w:r>
            <w:r w:rsidRPr="00B56812">
              <w:rPr>
                <w:rFonts w:ascii="Times New Roman"/>
                <w:kern w:val="0"/>
                <w:szCs w:val="24"/>
              </w:rPr>
              <w:t>碼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56812" w:rsidRPr="00B56812" w14:paraId="40CCE29A" w14:textId="77777777" w:rsidTr="00FE7D95">
        <w:tc>
          <w:tcPr>
            <w:tcW w:w="1125" w:type="dxa"/>
          </w:tcPr>
          <w:p w14:paraId="42F6C752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56</w:t>
            </w:r>
          </w:p>
        </w:tc>
        <w:tc>
          <w:tcPr>
            <w:tcW w:w="2718" w:type="dxa"/>
          </w:tcPr>
          <w:p w14:paraId="10497AE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TargetCompID</w:t>
            </w:r>
            <w:proofErr w:type="spellEnd"/>
          </w:p>
        </w:tc>
        <w:tc>
          <w:tcPr>
            <w:tcW w:w="1816" w:type="dxa"/>
          </w:tcPr>
          <w:p w14:paraId="6DFD52F3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2A641C5B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接收端代號</w:t>
            </w:r>
          </w:p>
          <w:p w14:paraId="5DA08E12" w14:textId="77777777" w:rsidR="006A46AD" w:rsidRPr="00B56812" w:rsidRDefault="00A30BE5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櫃買中心</w:t>
            </w:r>
            <w:r w:rsidR="006A46AD" w:rsidRPr="00B56812">
              <w:rPr>
                <w:rFonts w:ascii="Times New Roman"/>
                <w:kern w:val="0"/>
                <w:szCs w:val="24"/>
              </w:rPr>
              <w:t xml:space="preserve"> : XTAI</w:t>
            </w:r>
          </w:p>
          <w:p w14:paraId="73773F86" w14:textId="77777777" w:rsidR="006A46AD" w:rsidRPr="00B56812" w:rsidRDefault="006A46AD" w:rsidP="006A46AD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櫃檯</w:t>
            </w:r>
            <w:r w:rsidRPr="00B56812">
              <w:rPr>
                <w:rFonts w:ascii="Times New Roman"/>
                <w:kern w:val="0"/>
                <w:szCs w:val="24"/>
              </w:rPr>
              <w:t xml:space="preserve"> : ROCO</w:t>
            </w:r>
          </w:p>
        </w:tc>
      </w:tr>
      <w:tr w:rsidR="00B941DB" w:rsidRPr="00B56812" w14:paraId="41C1471A" w14:textId="77777777" w:rsidTr="00FE7D95">
        <w:tc>
          <w:tcPr>
            <w:tcW w:w="1125" w:type="dxa"/>
          </w:tcPr>
          <w:p w14:paraId="0F1E0F9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57</w:t>
            </w:r>
          </w:p>
        </w:tc>
        <w:tc>
          <w:tcPr>
            <w:tcW w:w="2718" w:type="dxa"/>
          </w:tcPr>
          <w:p w14:paraId="0F486E3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TargetSubID</w:t>
            </w:r>
            <w:proofErr w:type="spellEnd"/>
          </w:p>
        </w:tc>
        <w:tc>
          <w:tcPr>
            <w:tcW w:w="1816" w:type="dxa"/>
          </w:tcPr>
          <w:p w14:paraId="68BA1351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4583FF9D" w14:textId="77777777" w:rsidR="00B941DB" w:rsidRPr="00B76ED8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color w:val="000000"/>
                <w:szCs w:val="24"/>
              </w:rPr>
            </w:pPr>
            <w:r w:rsidRPr="00B76ED8">
              <w:rPr>
                <w:rFonts w:ascii="Times New Roman" w:hint="eastAsia"/>
                <w:color w:val="000000"/>
                <w:szCs w:val="24"/>
              </w:rPr>
              <w:t>交易</w:t>
            </w:r>
            <w:r w:rsidRPr="00B76ED8">
              <w:rPr>
                <w:rFonts w:ascii="Times New Roman"/>
                <w:color w:val="000000"/>
                <w:szCs w:val="24"/>
              </w:rPr>
              <w:t>盤別</w:t>
            </w:r>
            <w:r w:rsidRPr="00B76ED8">
              <w:rPr>
                <w:rFonts w:ascii="Times New Roman" w:hint="eastAsia"/>
                <w:color w:val="000000"/>
                <w:szCs w:val="24"/>
              </w:rPr>
              <w:t>(1</w:t>
            </w:r>
            <w:r w:rsidRPr="00B76ED8">
              <w:rPr>
                <w:rFonts w:ascii="Times New Roman" w:hint="eastAsia"/>
                <w:color w:val="000000"/>
                <w:szCs w:val="24"/>
              </w:rPr>
              <w:t>碼</w:t>
            </w:r>
            <w:r w:rsidRPr="00B76ED8">
              <w:rPr>
                <w:rFonts w:ascii="Times New Roman" w:hint="eastAsia"/>
                <w:color w:val="000000"/>
                <w:szCs w:val="24"/>
              </w:rPr>
              <w:t>)</w:t>
            </w:r>
          </w:p>
          <w:p w14:paraId="73F2072B" w14:textId="77777777" w:rsidR="00B941DB" w:rsidRPr="00B76ED8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“0”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一般</w:t>
            </w:r>
          </w:p>
          <w:p w14:paraId="2709F45C" w14:textId="77777777" w:rsidR="00B941DB" w:rsidRPr="00B76ED8" w:rsidRDefault="00B941DB" w:rsidP="00B941DB">
            <w:pPr>
              <w:pStyle w:val="Tabletext"/>
              <w:tabs>
                <w:tab w:val="left" w:pos="650"/>
              </w:tabs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“2”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盤後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零股</w:t>
            </w:r>
          </w:p>
          <w:p w14:paraId="43F02B17" w14:textId="77777777" w:rsidR="00B941DB" w:rsidRPr="003E42D5" w:rsidRDefault="00B941DB" w:rsidP="00B941DB">
            <w:pPr>
              <w:pStyle w:val="Tabletext"/>
              <w:tabs>
                <w:tab w:val="left" w:pos="650"/>
              </w:tabs>
              <w:spacing w:line="0" w:lineRule="atLeas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3E42D5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“4” </w:t>
            </w:r>
            <w:r w:rsidRPr="003E42D5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標借</w:t>
            </w:r>
          </w:p>
          <w:p w14:paraId="6FB1D7A3" w14:textId="77777777" w:rsidR="00B941DB" w:rsidRPr="003E42D5" w:rsidRDefault="00B941DB" w:rsidP="00B941DB">
            <w:pPr>
              <w:pStyle w:val="Tabletext"/>
              <w:tabs>
                <w:tab w:val="left" w:pos="650"/>
              </w:tabs>
              <w:spacing w:line="0" w:lineRule="atLeas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3E42D5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“</w:t>
            </w:r>
            <w:r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>8</w:t>
            </w:r>
            <w:r w:rsidRPr="003E42D5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” </w:t>
            </w:r>
            <w:r w:rsidRPr="003E42D5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標購</w:t>
            </w:r>
          </w:p>
          <w:p w14:paraId="14AA7098" w14:textId="77777777" w:rsidR="00B941DB" w:rsidRPr="00B76ED8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“7”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盤後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定價</w:t>
            </w:r>
          </w:p>
          <w:p w14:paraId="69AE2BBE" w14:textId="77777777" w:rsidR="00B941DB" w:rsidRPr="003E42D5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3E42D5"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  <w:t xml:space="preserve">“B” </w:t>
            </w:r>
            <w:r w:rsidRPr="003E42D5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證金標購</w:t>
            </w:r>
          </w:p>
          <w:p w14:paraId="59D0FE86" w14:textId="77777777" w:rsidR="00B941DB" w:rsidRPr="00B76ED8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 xml:space="preserve">“C” </w:t>
            </w:r>
            <w:r w:rsidRPr="00B76ED8">
              <w:rPr>
                <w:rFonts w:ascii="Times New Roman" w:eastAsia="標楷體" w:hAnsi="Times New Roman" w:hint="eastAsia"/>
                <w:color w:val="000000"/>
                <w:sz w:val="24"/>
                <w:szCs w:val="24"/>
                <w:lang w:eastAsia="zh-TW"/>
              </w:rPr>
              <w:t>盤中</w:t>
            </w:r>
            <w:r w:rsidRPr="00B76ED8">
              <w:rPr>
                <w:rFonts w:ascii="Times New Roman" w:eastAsia="標楷體" w:hAnsi="Times New Roman"/>
                <w:color w:val="000000"/>
                <w:sz w:val="24"/>
                <w:szCs w:val="24"/>
                <w:lang w:eastAsia="zh-TW"/>
              </w:rPr>
              <w:t>零股</w:t>
            </w:r>
          </w:p>
        </w:tc>
      </w:tr>
      <w:tr w:rsidR="00B941DB" w:rsidRPr="00B56812" w14:paraId="3A4210EE" w14:textId="77777777" w:rsidTr="00FE7D95">
        <w:tc>
          <w:tcPr>
            <w:tcW w:w="1125" w:type="dxa"/>
          </w:tcPr>
          <w:p w14:paraId="2ED183EB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58</w:t>
            </w:r>
          </w:p>
        </w:tc>
        <w:tc>
          <w:tcPr>
            <w:tcW w:w="2718" w:type="dxa"/>
          </w:tcPr>
          <w:p w14:paraId="36BE8F2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Text</w:t>
            </w:r>
          </w:p>
        </w:tc>
        <w:tc>
          <w:tcPr>
            <w:tcW w:w="1816" w:type="dxa"/>
          </w:tcPr>
          <w:p w14:paraId="4787DC7C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422255CA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文字訊息資料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Pr="00B56812">
              <w:rPr>
                <w:rFonts w:ascii="Times New Roman"/>
                <w:kern w:val="0"/>
                <w:szCs w:val="24"/>
              </w:rPr>
              <w:t>無特定長度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941DB" w:rsidRPr="00B56812" w14:paraId="4D57AAF8" w14:textId="77777777" w:rsidTr="00FE7D95">
        <w:tc>
          <w:tcPr>
            <w:tcW w:w="1125" w:type="dxa"/>
          </w:tcPr>
          <w:p w14:paraId="13905F8B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59</w:t>
            </w:r>
          </w:p>
        </w:tc>
        <w:tc>
          <w:tcPr>
            <w:tcW w:w="2718" w:type="dxa"/>
          </w:tcPr>
          <w:p w14:paraId="24AE0C3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TimeInForce</w:t>
            </w:r>
            <w:proofErr w:type="spellEnd"/>
          </w:p>
        </w:tc>
        <w:tc>
          <w:tcPr>
            <w:tcW w:w="1816" w:type="dxa"/>
          </w:tcPr>
          <w:p w14:paraId="4418A1EE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14:paraId="00090786" w14:textId="77777777" w:rsidR="00B941DB" w:rsidRPr="00B56812" w:rsidRDefault="00B941DB" w:rsidP="00B941DB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時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效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類別註記</w:t>
            </w:r>
          </w:p>
          <w:p w14:paraId="75724DE8" w14:textId="77777777" w:rsidR="00B941DB" w:rsidRPr="00B56812" w:rsidRDefault="009666EE" w:rsidP="00B941DB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等價</w:t>
            </w:r>
            <w:r w:rsidR="00B941DB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、盤後定價、</w:t>
            </w:r>
            <w:r w:rsidR="00B941DB" w:rsidRPr="00B56812">
              <w:rPr>
                <w:rFonts w:ascii="標楷體" w:eastAsia="標楷體" w:hAnsi="標楷體" w:hint="eastAsia"/>
                <w:sz w:val="24"/>
                <w:szCs w:val="24"/>
                <w:lang w:eastAsia="zh-TW"/>
              </w:rPr>
              <w:t>盤後</w:t>
            </w:r>
            <w:r w:rsidR="00B941DB"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零股、盤中零股</w:t>
            </w:r>
            <w:r w:rsidRPr="003E42D5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、標借、一般標購與證金標購</w:t>
            </w:r>
          </w:p>
          <w:p w14:paraId="3D23C042" w14:textId="77777777" w:rsidR="00B941DB" w:rsidRPr="00B56812" w:rsidRDefault="00B941DB" w:rsidP="00B941DB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0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當日有效</w:t>
            </w:r>
          </w:p>
          <w:p w14:paraId="1F9378B9" w14:textId="77777777" w:rsidR="00B941DB" w:rsidRPr="00B56812" w:rsidRDefault="00B941DB" w:rsidP="00B941DB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一般</w:t>
            </w:r>
          </w:p>
          <w:p w14:paraId="778B1564" w14:textId="77777777" w:rsidR="00B941DB" w:rsidRPr="00B56812" w:rsidRDefault="00B941DB" w:rsidP="00B941DB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3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IOC(Immediate Or Cancel)</w:t>
            </w:r>
          </w:p>
          <w:p w14:paraId="2DC08268" w14:textId="77777777" w:rsidR="00B941DB" w:rsidRPr="00B56812" w:rsidRDefault="00B941DB" w:rsidP="00B941DB">
            <w:pPr>
              <w:pStyle w:val="Tabletext"/>
              <w:tabs>
                <w:tab w:val="center" w:pos="1656"/>
              </w:tabs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4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FOK(Fill Or Kill)</w:t>
            </w:r>
          </w:p>
        </w:tc>
      </w:tr>
      <w:tr w:rsidR="00B941DB" w:rsidRPr="00B56812" w14:paraId="6E444B8D" w14:textId="77777777" w:rsidTr="00FE7D95">
        <w:tc>
          <w:tcPr>
            <w:tcW w:w="1125" w:type="dxa"/>
          </w:tcPr>
          <w:p w14:paraId="3746C81B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60</w:t>
            </w:r>
          </w:p>
        </w:tc>
        <w:tc>
          <w:tcPr>
            <w:tcW w:w="2718" w:type="dxa"/>
          </w:tcPr>
          <w:p w14:paraId="31778FB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TransactTime</w:t>
            </w:r>
            <w:proofErr w:type="spellEnd"/>
          </w:p>
        </w:tc>
        <w:tc>
          <w:tcPr>
            <w:tcW w:w="1816" w:type="dxa"/>
          </w:tcPr>
          <w:p w14:paraId="52D2675B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UTCTimeStamp</w:t>
            </w:r>
            <w:proofErr w:type="spellEnd"/>
          </w:p>
        </w:tc>
        <w:tc>
          <w:tcPr>
            <w:tcW w:w="3989" w:type="dxa"/>
          </w:tcPr>
          <w:p w14:paraId="6CD3E72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交易時間</w:t>
            </w:r>
          </w:p>
          <w:p w14:paraId="18577586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年月日</w:t>
            </w:r>
            <w:r w:rsidRPr="00B56812">
              <w:rPr>
                <w:rFonts w:ascii="Times New Roman" w:hint="eastAsia"/>
                <w:kern w:val="0"/>
                <w:szCs w:val="24"/>
              </w:rPr>
              <w:t>-</w:t>
            </w:r>
            <w:r w:rsidRPr="00B56812">
              <w:rPr>
                <w:rFonts w:ascii="Times New Roman" w:hint="eastAsia"/>
                <w:kern w:val="0"/>
                <w:szCs w:val="24"/>
              </w:rPr>
              <w:t>時</w:t>
            </w:r>
            <w:r w:rsidRPr="00B56812">
              <w:rPr>
                <w:rFonts w:ascii="Times New Roman" w:hint="eastAsia"/>
                <w:kern w:val="0"/>
                <w:szCs w:val="24"/>
              </w:rPr>
              <w:t>:</w:t>
            </w:r>
            <w:r w:rsidRPr="00B56812">
              <w:rPr>
                <w:rFonts w:ascii="Times New Roman" w:hint="eastAsia"/>
                <w:kern w:val="0"/>
                <w:szCs w:val="24"/>
              </w:rPr>
              <w:t>分</w:t>
            </w:r>
            <w:r w:rsidRPr="00B56812">
              <w:rPr>
                <w:rFonts w:ascii="Times New Roman" w:hint="eastAsia"/>
                <w:kern w:val="0"/>
                <w:szCs w:val="24"/>
              </w:rPr>
              <w:t>:</w:t>
            </w:r>
            <w:r w:rsidRPr="00B56812">
              <w:rPr>
                <w:rFonts w:ascii="Times New Roman" w:hint="eastAsia"/>
                <w:kern w:val="0"/>
                <w:szCs w:val="24"/>
              </w:rPr>
              <w:t>秒</w:t>
            </w:r>
            <w:r w:rsidRPr="00B56812">
              <w:rPr>
                <w:rFonts w:ascii="Times New Roman" w:hint="eastAsia"/>
                <w:kern w:val="0"/>
                <w:szCs w:val="24"/>
              </w:rPr>
              <w:t>.</w:t>
            </w:r>
            <w:r w:rsidRPr="00B56812">
              <w:rPr>
                <w:rFonts w:ascii="Times New Roman" w:hint="eastAsia"/>
                <w:kern w:val="0"/>
                <w:szCs w:val="24"/>
              </w:rPr>
              <w:t>毫秒</w:t>
            </w:r>
            <w:r w:rsidRPr="00B56812">
              <w:rPr>
                <w:rFonts w:ascii="Times New Roman" w:hint="eastAsia"/>
                <w:kern w:val="0"/>
                <w:szCs w:val="24"/>
              </w:rPr>
              <w:t>(</w:t>
            </w:r>
            <w:proofErr w:type="spellStart"/>
            <w:r w:rsidRPr="00B56812">
              <w:rPr>
                <w:rFonts w:ascii="Times New Roman" w:hint="eastAsia"/>
                <w:kern w:val="0"/>
                <w:szCs w:val="24"/>
              </w:rPr>
              <w:t>YYYYMMDD-HH:MM:SS.sss</w:t>
            </w:r>
            <w:proofErr w:type="spellEnd"/>
            <w:r w:rsidRPr="00B56812">
              <w:rPr>
                <w:rFonts w:ascii="Times New Roman" w:hint="eastAsia"/>
                <w:kern w:val="0"/>
                <w:szCs w:val="24"/>
              </w:rPr>
              <w:t>)</w:t>
            </w:r>
          </w:p>
        </w:tc>
      </w:tr>
      <w:tr w:rsidR="00B941DB" w:rsidRPr="00B56812" w14:paraId="0CE3CC44" w14:textId="77777777" w:rsidTr="00FE7D95">
        <w:tc>
          <w:tcPr>
            <w:tcW w:w="1125" w:type="dxa"/>
          </w:tcPr>
          <w:p w14:paraId="4D135110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95</w:t>
            </w:r>
          </w:p>
        </w:tc>
        <w:tc>
          <w:tcPr>
            <w:tcW w:w="2718" w:type="dxa"/>
          </w:tcPr>
          <w:p w14:paraId="7919C1EE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RawDataLength</w:t>
            </w:r>
            <w:proofErr w:type="spellEnd"/>
          </w:p>
        </w:tc>
        <w:tc>
          <w:tcPr>
            <w:tcW w:w="1816" w:type="dxa"/>
          </w:tcPr>
          <w:p w14:paraId="6C31AF9C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492AE018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>Tag 96</w:t>
            </w:r>
            <w:r w:rsidRPr="00B56812">
              <w:rPr>
                <w:rFonts w:ascii="Times New Roman"/>
                <w:szCs w:val="24"/>
              </w:rPr>
              <w:t>資料長度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 w:hint="eastAsia"/>
                <w:szCs w:val="24"/>
              </w:rPr>
              <w:t>有效值</w:t>
            </w:r>
            <w:r w:rsidRPr="00B56812">
              <w:rPr>
                <w:rFonts w:ascii="Times New Roman" w:hint="eastAsia"/>
                <w:szCs w:val="24"/>
              </w:rPr>
              <w:t>=5</w:t>
            </w:r>
            <w:r w:rsidRPr="00B56812">
              <w:rPr>
                <w:rFonts w:ascii="Times New Roman"/>
                <w:szCs w:val="24"/>
              </w:rPr>
              <w:t>)</w:t>
            </w:r>
          </w:p>
        </w:tc>
      </w:tr>
      <w:tr w:rsidR="00B941DB" w:rsidRPr="00B56812" w14:paraId="458AF340" w14:textId="77777777" w:rsidTr="00FE7D95">
        <w:tc>
          <w:tcPr>
            <w:tcW w:w="1125" w:type="dxa"/>
          </w:tcPr>
          <w:p w14:paraId="1A20147D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96</w:t>
            </w:r>
          </w:p>
        </w:tc>
        <w:tc>
          <w:tcPr>
            <w:tcW w:w="2718" w:type="dxa"/>
          </w:tcPr>
          <w:p w14:paraId="5BBEB356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RawData</w:t>
            </w:r>
            <w:proofErr w:type="spellEnd"/>
          </w:p>
        </w:tc>
        <w:tc>
          <w:tcPr>
            <w:tcW w:w="1816" w:type="dxa"/>
          </w:tcPr>
          <w:p w14:paraId="3DF2BF5C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Data</w:t>
            </w:r>
          </w:p>
        </w:tc>
        <w:tc>
          <w:tcPr>
            <w:tcW w:w="3989" w:type="dxa"/>
          </w:tcPr>
          <w:p w14:paraId="24A41373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包含</w:t>
            </w:r>
            <w:r w:rsidRPr="00B56812">
              <w:rPr>
                <w:rFonts w:ascii="Times New Roman"/>
                <w:kern w:val="0"/>
                <w:szCs w:val="24"/>
              </w:rPr>
              <w:t>3</w:t>
            </w:r>
            <w:r w:rsidRPr="00B56812">
              <w:rPr>
                <w:rFonts w:ascii="Times New Roman"/>
                <w:kern w:val="0"/>
                <w:szCs w:val="24"/>
              </w:rPr>
              <w:t>碼</w:t>
            </w:r>
            <w:r w:rsidRPr="00B56812">
              <w:rPr>
                <w:rFonts w:ascii="Times New Roman"/>
                <w:kern w:val="0"/>
                <w:szCs w:val="24"/>
              </w:rPr>
              <w:t>APPEND-NO</w:t>
            </w:r>
            <w:r w:rsidRPr="00B56812">
              <w:rPr>
                <w:rFonts w:ascii="Times New Roman"/>
                <w:kern w:val="0"/>
                <w:szCs w:val="24"/>
              </w:rPr>
              <w:t>及</w:t>
            </w:r>
            <w:r w:rsidRPr="00B56812">
              <w:rPr>
                <w:rFonts w:ascii="Times New Roman"/>
                <w:kern w:val="0"/>
                <w:szCs w:val="24"/>
              </w:rPr>
              <w:t>2</w:t>
            </w:r>
            <w:r w:rsidRPr="00B56812">
              <w:rPr>
                <w:rFonts w:ascii="Times New Roman"/>
                <w:kern w:val="0"/>
                <w:szCs w:val="24"/>
              </w:rPr>
              <w:t>碼</w:t>
            </w:r>
            <w:r w:rsidRPr="00B56812">
              <w:rPr>
                <w:rFonts w:ascii="Times New Roman"/>
                <w:kern w:val="0"/>
                <w:szCs w:val="24"/>
              </w:rPr>
              <w:t>KEY-VALUE(</w:t>
            </w:r>
            <w:r w:rsidRPr="00B56812">
              <w:rPr>
                <w:rFonts w:ascii="Times New Roman"/>
                <w:kern w:val="0"/>
                <w:szCs w:val="24"/>
              </w:rPr>
              <w:t>檢核連線密碼之用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941DB" w:rsidRPr="00B56812" w14:paraId="48012FF9" w14:textId="77777777" w:rsidTr="00FE7D95">
        <w:tc>
          <w:tcPr>
            <w:tcW w:w="1125" w:type="dxa"/>
          </w:tcPr>
          <w:p w14:paraId="7EA2BB3C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97</w:t>
            </w:r>
          </w:p>
        </w:tc>
        <w:tc>
          <w:tcPr>
            <w:tcW w:w="2718" w:type="dxa"/>
          </w:tcPr>
          <w:p w14:paraId="43F5D699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 w:hint="eastAsia"/>
                <w:kern w:val="0"/>
                <w:szCs w:val="24"/>
              </w:rPr>
              <w:t>PossResend</w:t>
            </w:r>
            <w:proofErr w:type="spellEnd"/>
          </w:p>
        </w:tc>
        <w:tc>
          <w:tcPr>
            <w:tcW w:w="1816" w:type="dxa"/>
          </w:tcPr>
          <w:p w14:paraId="49367157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Boolean</w:t>
            </w:r>
          </w:p>
        </w:tc>
        <w:tc>
          <w:tcPr>
            <w:tcW w:w="3989" w:type="dxa"/>
          </w:tcPr>
          <w:p w14:paraId="48A6F491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資料</w:t>
            </w:r>
            <w:r w:rsidRPr="00B56812">
              <w:rPr>
                <w:rFonts w:ascii="Times New Roman" w:hint="eastAsia"/>
                <w:kern w:val="0"/>
                <w:szCs w:val="24"/>
              </w:rPr>
              <w:t>重新發</w:t>
            </w:r>
            <w:r w:rsidRPr="00B56812">
              <w:rPr>
                <w:rFonts w:ascii="Times New Roman"/>
                <w:kern w:val="0"/>
                <w:szCs w:val="24"/>
              </w:rPr>
              <w:t>送註記</w:t>
            </w:r>
          </w:p>
        </w:tc>
      </w:tr>
      <w:tr w:rsidR="00B941DB" w:rsidRPr="00B56812" w14:paraId="0A72D5EB" w14:textId="77777777" w:rsidTr="00FE7D95">
        <w:tc>
          <w:tcPr>
            <w:tcW w:w="1125" w:type="dxa"/>
          </w:tcPr>
          <w:p w14:paraId="709A405E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98</w:t>
            </w:r>
          </w:p>
        </w:tc>
        <w:tc>
          <w:tcPr>
            <w:tcW w:w="2718" w:type="dxa"/>
          </w:tcPr>
          <w:p w14:paraId="68A438FA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EncryptMethod</w:t>
            </w:r>
            <w:proofErr w:type="spellEnd"/>
          </w:p>
        </w:tc>
        <w:tc>
          <w:tcPr>
            <w:tcW w:w="1816" w:type="dxa"/>
          </w:tcPr>
          <w:p w14:paraId="7F2ABF22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25F3864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>設定為</w:t>
            </w:r>
            <w:r w:rsidRPr="00B56812">
              <w:rPr>
                <w:rFonts w:ascii="Times New Roman"/>
                <w:szCs w:val="24"/>
              </w:rPr>
              <w:t>0 (</w:t>
            </w:r>
            <w:r w:rsidRPr="00B56812">
              <w:rPr>
                <w:rFonts w:ascii="Times New Roman"/>
                <w:szCs w:val="24"/>
              </w:rPr>
              <w:t>不加密</w:t>
            </w:r>
            <w:r w:rsidRPr="00B56812">
              <w:rPr>
                <w:rFonts w:ascii="Times New Roman"/>
                <w:szCs w:val="24"/>
              </w:rPr>
              <w:t>)</w:t>
            </w:r>
          </w:p>
        </w:tc>
      </w:tr>
      <w:tr w:rsidR="00B941DB" w:rsidRPr="00B56812" w14:paraId="4D709EC6" w14:textId="77777777" w:rsidTr="00FE7D95">
        <w:tc>
          <w:tcPr>
            <w:tcW w:w="1125" w:type="dxa"/>
          </w:tcPr>
          <w:p w14:paraId="72854B78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02</w:t>
            </w:r>
          </w:p>
        </w:tc>
        <w:tc>
          <w:tcPr>
            <w:tcW w:w="2718" w:type="dxa"/>
          </w:tcPr>
          <w:p w14:paraId="7EAD3626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CxlRejReason</w:t>
            </w:r>
            <w:proofErr w:type="spellEnd"/>
          </w:p>
        </w:tc>
        <w:tc>
          <w:tcPr>
            <w:tcW w:w="1816" w:type="dxa"/>
          </w:tcPr>
          <w:p w14:paraId="56033DE0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55698DC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刪單</w:t>
            </w:r>
            <w:r w:rsidRPr="00B56812">
              <w:rPr>
                <w:rFonts w:ascii="Times New Roman" w:hint="eastAsia"/>
                <w:kern w:val="0"/>
                <w:szCs w:val="24"/>
              </w:rPr>
              <w:t>/</w:t>
            </w:r>
            <w:r w:rsidRPr="00B56812">
              <w:rPr>
                <w:rFonts w:ascii="Times New Roman" w:hint="eastAsia"/>
                <w:kern w:val="0"/>
                <w:szCs w:val="24"/>
              </w:rPr>
              <w:t>改單</w:t>
            </w:r>
            <w:r w:rsidRPr="00B56812">
              <w:rPr>
                <w:rFonts w:ascii="Times New Roman"/>
                <w:kern w:val="0"/>
                <w:szCs w:val="24"/>
              </w:rPr>
              <w:t>委託錯誤代碼</w:t>
            </w:r>
          </w:p>
        </w:tc>
      </w:tr>
      <w:tr w:rsidR="00B941DB" w:rsidRPr="00B56812" w14:paraId="23B6781E" w14:textId="77777777" w:rsidTr="00FE7D95">
        <w:tc>
          <w:tcPr>
            <w:tcW w:w="1125" w:type="dxa"/>
          </w:tcPr>
          <w:p w14:paraId="7487F47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03</w:t>
            </w:r>
          </w:p>
        </w:tc>
        <w:tc>
          <w:tcPr>
            <w:tcW w:w="2718" w:type="dxa"/>
          </w:tcPr>
          <w:p w14:paraId="1EBA273D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OrdRejReason</w:t>
            </w:r>
            <w:proofErr w:type="spellEnd"/>
          </w:p>
        </w:tc>
        <w:tc>
          <w:tcPr>
            <w:tcW w:w="1816" w:type="dxa"/>
          </w:tcPr>
          <w:p w14:paraId="66801704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nt</w:t>
            </w:r>
          </w:p>
        </w:tc>
        <w:tc>
          <w:tcPr>
            <w:tcW w:w="3989" w:type="dxa"/>
          </w:tcPr>
          <w:p w14:paraId="5AFFD5B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委託錯誤代碼</w:t>
            </w:r>
          </w:p>
        </w:tc>
      </w:tr>
      <w:tr w:rsidR="00B941DB" w:rsidRPr="00B56812" w14:paraId="70686CDC" w14:textId="77777777" w:rsidTr="00FE7D95">
        <w:tc>
          <w:tcPr>
            <w:tcW w:w="1125" w:type="dxa"/>
          </w:tcPr>
          <w:p w14:paraId="2A2AD7F0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08</w:t>
            </w:r>
          </w:p>
        </w:tc>
        <w:tc>
          <w:tcPr>
            <w:tcW w:w="2718" w:type="dxa"/>
          </w:tcPr>
          <w:p w14:paraId="48AADF23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HeartBtInt</w:t>
            </w:r>
            <w:proofErr w:type="spellEnd"/>
          </w:p>
        </w:tc>
        <w:tc>
          <w:tcPr>
            <w:tcW w:w="1816" w:type="dxa"/>
          </w:tcPr>
          <w:p w14:paraId="5E3F307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3932E42D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心跳訊息間隔時間</w:t>
            </w:r>
            <w:r w:rsidRPr="00B56812">
              <w:rPr>
                <w:rFonts w:ascii="Times New Roman"/>
                <w:kern w:val="0"/>
                <w:szCs w:val="24"/>
              </w:rPr>
              <w:t>(</w:t>
            </w:r>
            <w:r w:rsidRPr="00B56812">
              <w:rPr>
                <w:rFonts w:ascii="Times New Roman"/>
                <w:kern w:val="0"/>
                <w:szCs w:val="24"/>
              </w:rPr>
              <w:t>秒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</w:tc>
      </w:tr>
      <w:tr w:rsidR="00B941DB" w:rsidRPr="00B56812" w14:paraId="534671B1" w14:textId="77777777" w:rsidTr="00FE7D95">
        <w:tc>
          <w:tcPr>
            <w:tcW w:w="1125" w:type="dxa"/>
          </w:tcPr>
          <w:p w14:paraId="71251DF1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12</w:t>
            </w:r>
          </w:p>
        </w:tc>
        <w:tc>
          <w:tcPr>
            <w:tcW w:w="2718" w:type="dxa"/>
          </w:tcPr>
          <w:p w14:paraId="37FAA7A7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TestReqID</w:t>
            </w:r>
            <w:proofErr w:type="spellEnd"/>
          </w:p>
        </w:tc>
        <w:tc>
          <w:tcPr>
            <w:tcW w:w="1816" w:type="dxa"/>
          </w:tcPr>
          <w:p w14:paraId="25FE8A4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310CCDF8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  <w:u w:val="single"/>
              </w:rPr>
            </w:pPr>
            <w:r w:rsidRPr="00B56812">
              <w:rPr>
                <w:rFonts w:ascii="Times New Roman"/>
                <w:kern w:val="0"/>
                <w:szCs w:val="24"/>
              </w:rPr>
              <w:t>回覆測試請求訊息的序號</w:t>
            </w:r>
          </w:p>
        </w:tc>
      </w:tr>
      <w:tr w:rsidR="00B941DB" w:rsidRPr="00B56812" w14:paraId="5139D46B" w14:textId="77777777" w:rsidTr="00FE7D95">
        <w:tc>
          <w:tcPr>
            <w:tcW w:w="1125" w:type="dxa"/>
          </w:tcPr>
          <w:p w14:paraId="508481E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22</w:t>
            </w:r>
          </w:p>
        </w:tc>
        <w:tc>
          <w:tcPr>
            <w:tcW w:w="2718" w:type="dxa"/>
          </w:tcPr>
          <w:p w14:paraId="06780BEE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OrigSendingTime</w:t>
            </w:r>
            <w:proofErr w:type="spellEnd"/>
          </w:p>
        </w:tc>
        <w:tc>
          <w:tcPr>
            <w:tcW w:w="1816" w:type="dxa"/>
          </w:tcPr>
          <w:p w14:paraId="466E65DA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UTCTimeStamp</w:t>
            </w:r>
            <w:proofErr w:type="spellEnd"/>
          </w:p>
        </w:tc>
        <w:tc>
          <w:tcPr>
            <w:tcW w:w="3989" w:type="dxa"/>
          </w:tcPr>
          <w:p w14:paraId="14464579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原始訊息傳送時間</w:t>
            </w:r>
          </w:p>
          <w:p w14:paraId="66E3EE4C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年月日</w:t>
            </w:r>
            <w:r w:rsidRPr="00B56812">
              <w:rPr>
                <w:rFonts w:ascii="Times New Roman" w:hint="eastAsia"/>
                <w:kern w:val="0"/>
                <w:szCs w:val="24"/>
              </w:rPr>
              <w:t>-</w:t>
            </w:r>
            <w:r w:rsidRPr="00B56812">
              <w:rPr>
                <w:rFonts w:ascii="Times New Roman" w:hint="eastAsia"/>
                <w:kern w:val="0"/>
                <w:szCs w:val="24"/>
              </w:rPr>
              <w:t>時</w:t>
            </w:r>
            <w:r w:rsidRPr="00B56812">
              <w:rPr>
                <w:rFonts w:ascii="Times New Roman" w:hint="eastAsia"/>
                <w:kern w:val="0"/>
                <w:szCs w:val="24"/>
              </w:rPr>
              <w:t>:</w:t>
            </w:r>
            <w:r w:rsidRPr="00B56812">
              <w:rPr>
                <w:rFonts w:ascii="Times New Roman" w:hint="eastAsia"/>
                <w:kern w:val="0"/>
                <w:szCs w:val="24"/>
              </w:rPr>
              <w:t>分</w:t>
            </w:r>
            <w:r w:rsidRPr="00B56812">
              <w:rPr>
                <w:rFonts w:ascii="Times New Roman" w:hint="eastAsia"/>
                <w:kern w:val="0"/>
                <w:szCs w:val="24"/>
              </w:rPr>
              <w:t>:</w:t>
            </w:r>
            <w:r w:rsidRPr="00B56812">
              <w:rPr>
                <w:rFonts w:ascii="Times New Roman" w:hint="eastAsia"/>
                <w:kern w:val="0"/>
                <w:szCs w:val="24"/>
              </w:rPr>
              <w:t>秒</w:t>
            </w:r>
            <w:r w:rsidRPr="00B56812">
              <w:rPr>
                <w:rFonts w:ascii="Times New Roman" w:hint="eastAsia"/>
                <w:kern w:val="0"/>
                <w:szCs w:val="24"/>
              </w:rPr>
              <w:t>.</w:t>
            </w:r>
            <w:r w:rsidRPr="00B56812">
              <w:rPr>
                <w:rFonts w:ascii="Times New Roman" w:hint="eastAsia"/>
                <w:kern w:val="0"/>
                <w:szCs w:val="24"/>
              </w:rPr>
              <w:t>毫秒</w:t>
            </w:r>
            <w:r w:rsidRPr="00B56812">
              <w:rPr>
                <w:rFonts w:ascii="Times New Roman" w:hint="eastAsia"/>
                <w:kern w:val="0"/>
                <w:szCs w:val="24"/>
              </w:rPr>
              <w:t>(</w:t>
            </w:r>
            <w:proofErr w:type="spellStart"/>
            <w:r w:rsidRPr="00B56812">
              <w:rPr>
                <w:rFonts w:ascii="Times New Roman" w:hint="eastAsia"/>
                <w:kern w:val="0"/>
                <w:szCs w:val="24"/>
              </w:rPr>
              <w:t>YYYYMMDD-HH:MM:SS.sss</w:t>
            </w:r>
            <w:proofErr w:type="spellEnd"/>
            <w:r w:rsidRPr="00B56812">
              <w:rPr>
                <w:rFonts w:ascii="Times New Roman" w:hint="eastAsia"/>
                <w:kern w:val="0"/>
                <w:szCs w:val="24"/>
              </w:rPr>
              <w:t>)</w:t>
            </w:r>
          </w:p>
        </w:tc>
      </w:tr>
      <w:tr w:rsidR="00B941DB" w:rsidRPr="00B56812" w14:paraId="66AF2261" w14:textId="77777777" w:rsidTr="00FE7D95">
        <w:tc>
          <w:tcPr>
            <w:tcW w:w="1125" w:type="dxa"/>
          </w:tcPr>
          <w:p w14:paraId="3296DB8C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23</w:t>
            </w:r>
          </w:p>
        </w:tc>
        <w:tc>
          <w:tcPr>
            <w:tcW w:w="2718" w:type="dxa"/>
          </w:tcPr>
          <w:p w14:paraId="6071590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GapFillFlag</w:t>
            </w:r>
            <w:proofErr w:type="spellEnd"/>
          </w:p>
        </w:tc>
        <w:tc>
          <w:tcPr>
            <w:tcW w:w="1816" w:type="dxa"/>
          </w:tcPr>
          <w:p w14:paraId="77726E0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Boolean</w:t>
            </w:r>
          </w:p>
        </w:tc>
        <w:tc>
          <w:tcPr>
            <w:tcW w:w="3989" w:type="dxa"/>
          </w:tcPr>
          <w:p w14:paraId="7BF53EF0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訊息遺失填補標誌</w:t>
            </w:r>
          </w:p>
          <w:p w14:paraId="0A7C8962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>一般設定為</w:t>
            </w:r>
            <w:r w:rsidRPr="00B56812">
              <w:rPr>
                <w:rFonts w:ascii="Times New Roman"/>
                <w:szCs w:val="24"/>
              </w:rPr>
              <w:t>‘Y’(</w:t>
            </w:r>
            <w:r w:rsidRPr="00B56812">
              <w:rPr>
                <w:rFonts w:ascii="Times New Roman"/>
                <w:szCs w:val="24"/>
              </w:rPr>
              <w:t>序號重設用</w:t>
            </w:r>
            <w:r w:rsidRPr="00B56812">
              <w:rPr>
                <w:rFonts w:ascii="Times New Roman"/>
                <w:szCs w:val="24"/>
              </w:rPr>
              <w:t>)</w:t>
            </w:r>
          </w:p>
        </w:tc>
      </w:tr>
      <w:tr w:rsidR="00B941DB" w:rsidRPr="00B56812" w14:paraId="1738BD9D" w14:textId="77777777" w:rsidTr="00FE7D95">
        <w:tc>
          <w:tcPr>
            <w:tcW w:w="1125" w:type="dxa"/>
          </w:tcPr>
          <w:p w14:paraId="67C6E2C4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50</w:t>
            </w:r>
          </w:p>
        </w:tc>
        <w:tc>
          <w:tcPr>
            <w:tcW w:w="2718" w:type="dxa"/>
          </w:tcPr>
          <w:p w14:paraId="53F658E3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ExecType</w:t>
            </w:r>
            <w:proofErr w:type="spellEnd"/>
          </w:p>
        </w:tc>
        <w:tc>
          <w:tcPr>
            <w:tcW w:w="1816" w:type="dxa"/>
          </w:tcPr>
          <w:p w14:paraId="2CBCD49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14:paraId="633422FB" w14:textId="77777777" w:rsidR="00B941DB" w:rsidRPr="00B56812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執行狀態</w:t>
            </w:r>
          </w:p>
          <w:p w14:paraId="622EE2A1" w14:textId="77777777" w:rsidR="00B941DB" w:rsidRPr="00B56812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‘0’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新委託</w:t>
            </w:r>
          </w:p>
          <w:p w14:paraId="3BB92676" w14:textId="77777777" w:rsidR="00B941DB" w:rsidRPr="00B56812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‘4’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已取消</w:t>
            </w:r>
          </w:p>
          <w:p w14:paraId="49054CE4" w14:textId="77777777" w:rsidR="00B941DB" w:rsidRPr="00B56812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‘5’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已改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單</w:t>
            </w:r>
          </w:p>
          <w:p w14:paraId="6B63A05D" w14:textId="77777777" w:rsidR="00B941DB" w:rsidRPr="00B56812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‘8’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錯誤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(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參考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Tag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58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)</w:t>
            </w:r>
            <w:r w:rsidRPr="00B56812" w:rsidDel="000A28E4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 </w:t>
            </w:r>
          </w:p>
          <w:p w14:paraId="680C124F" w14:textId="77777777" w:rsidR="00B941DB" w:rsidRPr="00B56812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F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成交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(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部分成交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/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全部成交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)</w:t>
            </w:r>
          </w:p>
          <w:p w14:paraId="32274AB9" w14:textId="77777777" w:rsidR="00B941DB" w:rsidRPr="00B56812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委託狀態</w:t>
            </w:r>
          </w:p>
          <w:p w14:paraId="286A75DF" w14:textId="77777777" w:rsidR="00B941DB" w:rsidRPr="00B56812" w:rsidRDefault="00B941DB" w:rsidP="00B941DB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D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狀態更新</w:t>
            </w:r>
          </w:p>
        </w:tc>
      </w:tr>
      <w:tr w:rsidR="00B941DB" w:rsidRPr="00B56812" w14:paraId="75957F0A" w14:textId="77777777" w:rsidTr="00FE7D95">
        <w:tc>
          <w:tcPr>
            <w:tcW w:w="1125" w:type="dxa"/>
          </w:tcPr>
          <w:p w14:paraId="76CEDC17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51</w:t>
            </w:r>
          </w:p>
        </w:tc>
        <w:tc>
          <w:tcPr>
            <w:tcW w:w="2718" w:type="dxa"/>
          </w:tcPr>
          <w:p w14:paraId="78DE5710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LeavesQty</w:t>
            </w:r>
            <w:proofErr w:type="spellEnd"/>
          </w:p>
        </w:tc>
        <w:tc>
          <w:tcPr>
            <w:tcW w:w="1816" w:type="dxa"/>
          </w:tcPr>
          <w:p w14:paraId="04BEF2A2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Qty</w:t>
            </w:r>
          </w:p>
        </w:tc>
        <w:tc>
          <w:tcPr>
            <w:tcW w:w="3989" w:type="dxa"/>
          </w:tcPr>
          <w:p w14:paraId="2C6EE108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委託剩餘有效量</w:t>
            </w:r>
          </w:p>
          <w:p w14:paraId="34BBC1E1" w14:textId="77777777" w:rsidR="00B941DB" w:rsidRPr="00B56812" w:rsidRDefault="009666EE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>
              <w:rPr>
                <w:rFonts w:ascii="Times New Roman" w:hint="eastAsia"/>
                <w:szCs w:val="24"/>
              </w:rPr>
              <w:t>等價</w:t>
            </w:r>
            <w:r w:rsidR="00B941DB" w:rsidRPr="00B56812">
              <w:rPr>
                <w:rFonts w:ascii="Times New Roman" w:hint="eastAsia"/>
                <w:szCs w:val="24"/>
              </w:rPr>
              <w:t>、盤後</w:t>
            </w:r>
            <w:r w:rsidR="00B941DB" w:rsidRPr="00B56812">
              <w:rPr>
                <w:rFonts w:ascii="Times New Roman" w:hint="eastAsia"/>
                <w:kern w:val="0"/>
                <w:szCs w:val="24"/>
              </w:rPr>
              <w:t>定價</w:t>
            </w:r>
            <w:r w:rsidRPr="003E42D5">
              <w:rPr>
                <w:rFonts w:ascii="Times New Roman" w:hint="eastAsia"/>
                <w:color w:val="FF0000"/>
                <w:szCs w:val="24"/>
              </w:rPr>
              <w:t>、標借、一般標購與證金標購</w:t>
            </w:r>
            <w:r w:rsidR="00B941DB" w:rsidRPr="00B56812">
              <w:rPr>
                <w:rFonts w:ascii="Times New Roman"/>
                <w:kern w:val="0"/>
                <w:szCs w:val="24"/>
              </w:rPr>
              <w:t>(</w:t>
            </w:r>
            <w:r w:rsidR="00B941DB" w:rsidRPr="00B56812">
              <w:rPr>
                <w:rFonts w:ascii="Times New Roman"/>
                <w:kern w:val="0"/>
                <w:szCs w:val="24"/>
              </w:rPr>
              <w:t>交易單位</w:t>
            </w:r>
            <w:r w:rsidR="00B941DB" w:rsidRPr="00B56812">
              <w:rPr>
                <w:rFonts w:ascii="Times New Roman"/>
                <w:kern w:val="0"/>
                <w:szCs w:val="24"/>
              </w:rPr>
              <w:t>)</w:t>
            </w:r>
          </w:p>
          <w:p w14:paraId="2209A3A4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盤中零股</w:t>
            </w:r>
            <w:r w:rsidRPr="00B56812">
              <w:rPr>
                <w:rFonts w:hAnsi="標楷體" w:hint="eastAsia"/>
                <w:kern w:val="0"/>
                <w:szCs w:val="24"/>
              </w:rPr>
              <w:t>、</w:t>
            </w:r>
            <w:r w:rsidRPr="00B56812">
              <w:rPr>
                <w:rFonts w:ascii="Times New Roman" w:hint="eastAsia"/>
                <w:szCs w:val="24"/>
              </w:rPr>
              <w:t>盤後零股</w:t>
            </w:r>
            <w:r w:rsidRPr="00B56812">
              <w:rPr>
                <w:rFonts w:ascii="Times New Roman" w:hint="eastAsia"/>
                <w:szCs w:val="24"/>
              </w:rPr>
              <w:t>(</w:t>
            </w:r>
            <w:r w:rsidRPr="00B56812">
              <w:rPr>
                <w:rFonts w:ascii="Times New Roman" w:hint="eastAsia"/>
                <w:szCs w:val="24"/>
              </w:rPr>
              <w:t>股</w:t>
            </w:r>
            <w:r w:rsidRPr="00B56812">
              <w:rPr>
                <w:rFonts w:ascii="Times New Roman"/>
                <w:kern w:val="0"/>
                <w:szCs w:val="24"/>
              </w:rPr>
              <w:t>數</w:t>
            </w:r>
            <w:r w:rsidRPr="00B56812">
              <w:rPr>
                <w:rFonts w:ascii="Times New Roman"/>
                <w:kern w:val="0"/>
                <w:szCs w:val="24"/>
              </w:rPr>
              <w:t>)</w:t>
            </w:r>
          </w:p>
          <w:p w14:paraId="66D78851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最多</w:t>
            </w:r>
            <w:r w:rsidRPr="00B56812">
              <w:rPr>
                <w:rFonts w:ascii="Times New Roman"/>
                <w:kern w:val="0"/>
                <w:szCs w:val="24"/>
              </w:rPr>
              <w:t>6</w:t>
            </w:r>
            <w:r w:rsidRPr="00B56812">
              <w:rPr>
                <w:rFonts w:ascii="Times New Roman"/>
                <w:kern w:val="0"/>
                <w:szCs w:val="24"/>
              </w:rPr>
              <w:t>位數字</w:t>
            </w:r>
          </w:p>
        </w:tc>
      </w:tr>
      <w:tr w:rsidR="00B941DB" w:rsidRPr="00B56812" w14:paraId="5AB5499D" w14:textId="77777777" w:rsidTr="00FE7D95">
        <w:tc>
          <w:tcPr>
            <w:tcW w:w="1125" w:type="dxa"/>
          </w:tcPr>
          <w:p w14:paraId="033786E4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71</w:t>
            </w:r>
          </w:p>
        </w:tc>
        <w:tc>
          <w:tcPr>
            <w:tcW w:w="2718" w:type="dxa"/>
          </w:tcPr>
          <w:p w14:paraId="043E8DCE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RefTagID</w:t>
            </w:r>
            <w:proofErr w:type="spellEnd"/>
          </w:p>
        </w:tc>
        <w:tc>
          <w:tcPr>
            <w:tcW w:w="1816" w:type="dxa"/>
          </w:tcPr>
          <w:p w14:paraId="6ED2DB6C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2A38A8ED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>被拒絕之</w:t>
            </w:r>
            <w:r w:rsidRPr="00B56812">
              <w:rPr>
                <w:rFonts w:ascii="Times New Roman"/>
                <w:kern w:val="0"/>
                <w:szCs w:val="24"/>
              </w:rPr>
              <w:t>tag</w:t>
            </w:r>
            <w:r w:rsidRPr="00B56812">
              <w:rPr>
                <w:rFonts w:ascii="Times New Roman"/>
                <w:kern w:val="0"/>
                <w:szCs w:val="24"/>
              </w:rPr>
              <w:t>欄位</w:t>
            </w:r>
          </w:p>
        </w:tc>
      </w:tr>
      <w:tr w:rsidR="00B941DB" w:rsidRPr="00B56812" w14:paraId="4E8F3373" w14:textId="77777777" w:rsidTr="00FE7D95">
        <w:tc>
          <w:tcPr>
            <w:tcW w:w="1125" w:type="dxa"/>
          </w:tcPr>
          <w:p w14:paraId="77D5EABE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72</w:t>
            </w:r>
          </w:p>
        </w:tc>
        <w:tc>
          <w:tcPr>
            <w:tcW w:w="2718" w:type="dxa"/>
          </w:tcPr>
          <w:p w14:paraId="649B6BA4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RefMsgType</w:t>
            </w:r>
            <w:proofErr w:type="spellEnd"/>
          </w:p>
        </w:tc>
        <w:tc>
          <w:tcPr>
            <w:tcW w:w="1816" w:type="dxa"/>
          </w:tcPr>
          <w:p w14:paraId="397D4CB8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tring</w:t>
            </w:r>
          </w:p>
        </w:tc>
        <w:tc>
          <w:tcPr>
            <w:tcW w:w="3989" w:type="dxa"/>
          </w:tcPr>
          <w:p w14:paraId="16F4F607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>被拒絕之</w:t>
            </w:r>
            <w:r w:rsidRPr="00B56812">
              <w:rPr>
                <w:rFonts w:ascii="Times New Roman"/>
                <w:kern w:val="0"/>
                <w:szCs w:val="24"/>
              </w:rPr>
              <w:t>訊息類別</w:t>
            </w:r>
          </w:p>
        </w:tc>
      </w:tr>
      <w:tr w:rsidR="00B941DB" w:rsidRPr="00B56812" w14:paraId="74E21C07" w14:textId="77777777" w:rsidTr="00FE7D95">
        <w:tc>
          <w:tcPr>
            <w:tcW w:w="1125" w:type="dxa"/>
          </w:tcPr>
          <w:p w14:paraId="66B59280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73</w:t>
            </w:r>
          </w:p>
        </w:tc>
        <w:tc>
          <w:tcPr>
            <w:tcW w:w="2718" w:type="dxa"/>
          </w:tcPr>
          <w:p w14:paraId="5EC21C87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SessionRejectReason</w:t>
            </w:r>
            <w:proofErr w:type="spellEnd"/>
          </w:p>
        </w:tc>
        <w:tc>
          <w:tcPr>
            <w:tcW w:w="1816" w:type="dxa"/>
          </w:tcPr>
          <w:p w14:paraId="57CD53B0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7B106F4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Session</w:t>
            </w:r>
            <w:r w:rsidRPr="00B56812">
              <w:rPr>
                <w:rFonts w:ascii="Times New Roman"/>
                <w:kern w:val="0"/>
                <w:szCs w:val="24"/>
              </w:rPr>
              <w:t>層</w:t>
            </w:r>
            <w:r w:rsidRPr="00B56812">
              <w:rPr>
                <w:rFonts w:ascii="Times New Roman"/>
                <w:kern w:val="0"/>
                <w:szCs w:val="24"/>
              </w:rPr>
              <w:t>reject</w:t>
            </w:r>
            <w:r w:rsidRPr="00B56812">
              <w:rPr>
                <w:rFonts w:ascii="Times New Roman"/>
                <w:kern w:val="0"/>
                <w:szCs w:val="24"/>
              </w:rPr>
              <w:t>的原因</w:t>
            </w:r>
          </w:p>
          <w:p w14:paraId="408B2AE0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0 = Invalid tag number</w:t>
            </w:r>
          </w:p>
          <w:p w14:paraId="35F8B2E9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 = Required tag missing</w:t>
            </w:r>
          </w:p>
          <w:p w14:paraId="20F45ED3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2 = Tag not defined for this message type</w:t>
            </w:r>
          </w:p>
          <w:p w14:paraId="59E697B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3 = Undefined Tag</w:t>
            </w:r>
          </w:p>
          <w:p w14:paraId="7E58651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4 = Tag specified without a value</w:t>
            </w:r>
          </w:p>
          <w:p w14:paraId="202AC9A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5 = Value is incorrect (out of range) for this tag</w:t>
            </w:r>
          </w:p>
          <w:p w14:paraId="248691E4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6 = Incorrect data format for value</w:t>
            </w:r>
          </w:p>
          <w:p w14:paraId="59978E3A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 xml:space="preserve">9 = </w:t>
            </w:r>
            <w:proofErr w:type="spellStart"/>
            <w:r w:rsidRPr="00B56812">
              <w:rPr>
                <w:rFonts w:ascii="Times New Roman"/>
                <w:kern w:val="0"/>
                <w:szCs w:val="24"/>
              </w:rPr>
              <w:t>CompID</w:t>
            </w:r>
            <w:proofErr w:type="spellEnd"/>
            <w:r w:rsidRPr="00B56812">
              <w:rPr>
                <w:rFonts w:ascii="Times New Roman"/>
                <w:kern w:val="0"/>
                <w:szCs w:val="24"/>
              </w:rPr>
              <w:t xml:space="preserve"> problem</w:t>
            </w:r>
          </w:p>
          <w:p w14:paraId="26381BF7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 xml:space="preserve">10 = </w:t>
            </w:r>
            <w:proofErr w:type="spellStart"/>
            <w:r w:rsidRPr="00B56812">
              <w:rPr>
                <w:rFonts w:ascii="Times New Roman"/>
                <w:kern w:val="0"/>
                <w:szCs w:val="24"/>
              </w:rPr>
              <w:t>SendingTime</w:t>
            </w:r>
            <w:proofErr w:type="spellEnd"/>
            <w:r w:rsidRPr="00B56812">
              <w:rPr>
                <w:rFonts w:ascii="Times New Roman"/>
                <w:kern w:val="0"/>
                <w:szCs w:val="24"/>
              </w:rPr>
              <w:t xml:space="preserve"> accuracy problem</w:t>
            </w:r>
          </w:p>
          <w:p w14:paraId="5195A4DA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 xml:space="preserve">11 = Invalid </w:t>
            </w:r>
            <w:proofErr w:type="spellStart"/>
            <w:r w:rsidRPr="00B56812">
              <w:rPr>
                <w:rFonts w:ascii="Times New Roman"/>
                <w:kern w:val="0"/>
                <w:szCs w:val="24"/>
              </w:rPr>
              <w:t>MsgType</w:t>
            </w:r>
            <w:proofErr w:type="spellEnd"/>
          </w:p>
        </w:tc>
      </w:tr>
      <w:tr w:rsidR="00B941DB" w:rsidRPr="00B56812" w14:paraId="406B7F0B" w14:textId="77777777" w:rsidTr="00FE7D95">
        <w:tc>
          <w:tcPr>
            <w:tcW w:w="1125" w:type="dxa"/>
          </w:tcPr>
          <w:p w14:paraId="215A3AC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378</w:t>
            </w:r>
          </w:p>
        </w:tc>
        <w:tc>
          <w:tcPr>
            <w:tcW w:w="2718" w:type="dxa"/>
          </w:tcPr>
          <w:p w14:paraId="1D8D65B8" w14:textId="77777777" w:rsidR="00B941DB" w:rsidRPr="00B56812" w:rsidRDefault="00B941DB" w:rsidP="00B941DB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ExecRestatementReason</w:t>
            </w:r>
          </w:p>
        </w:tc>
        <w:tc>
          <w:tcPr>
            <w:tcW w:w="1816" w:type="dxa"/>
          </w:tcPr>
          <w:p w14:paraId="548408A1" w14:textId="77777777" w:rsidR="00B941DB" w:rsidRPr="00B56812" w:rsidRDefault="00B941DB" w:rsidP="00B941DB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3989" w:type="dxa"/>
          </w:tcPr>
          <w:p w14:paraId="684BD896" w14:textId="77777777" w:rsidR="00B941DB" w:rsidRPr="00B56812" w:rsidRDefault="00B941DB" w:rsidP="00B941DB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主動回報原因</w:t>
            </w:r>
          </w:p>
          <w:p w14:paraId="40C0D300" w14:textId="77777777" w:rsidR="00B941DB" w:rsidRPr="00B56812" w:rsidRDefault="00B941DB" w:rsidP="00B941DB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8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Exchange option</w:t>
            </w:r>
          </w:p>
        </w:tc>
      </w:tr>
      <w:tr w:rsidR="00B941DB" w:rsidRPr="00B56812" w14:paraId="0C0E99BE" w14:textId="77777777" w:rsidTr="00FE7D95">
        <w:tc>
          <w:tcPr>
            <w:tcW w:w="1125" w:type="dxa"/>
          </w:tcPr>
          <w:p w14:paraId="76F58CE1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380</w:t>
            </w:r>
          </w:p>
        </w:tc>
        <w:tc>
          <w:tcPr>
            <w:tcW w:w="2718" w:type="dxa"/>
          </w:tcPr>
          <w:p w14:paraId="452A834E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 w:hint="eastAsia"/>
                <w:szCs w:val="24"/>
              </w:rPr>
              <w:t>BusinessRejectReason</w:t>
            </w:r>
            <w:proofErr w:type="spellEnd"/>
          </w:p>
        </w:tc>
        <w:tc>
          <w:tcPr>
            <w:tcW w:w="1816" w:type="dxa"/>
          </w:tcPr>
          <w:p w14:paraId="0AFC3303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nt</w:t>
            </w:r>
          </w:p>
        </w:tc>
        <w:tc>
          <w:tcPr>
            <w:tcW w:w="3989" w:type="dxa"/>
          </w:tcPr>
          <w:p w14:paraId="083DAE3E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>R</w:t>
            </w:r>
            <w:r w:rsidRPr="00B56812">
              <w:rPr>
                <w:rFonts w:ascii="Times New Roman" w:hint="eastAsia"/>
                <w:szCs w:val="24"/>
              </w:rPr>
              <w:t>eject</w:t>
            </w:r>
            <w:r w:rsidRPr="00B56812">
              <w:rPr>
                <w:rFonts w:ascii="Times New Roman" w:hint="eastAsia"/>
                <w:szCs w:val="24"/>
              </w:rPr>
              <w:t>的原因</w:t>
            </w:r>
          </w:p>
          <w:p w14:paraId="4152442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 xml:space="preserve">3 </w:t>
            </w:r>
            <w:r w:rsidRPr="00B56812">
              <w:rPr>
                <w:rFonts w:ascii="Times New Roman"/>
                <w:szCs w:val="24"/>
              </w:rPr>
              <w:t>–</w:t>
            </w:r>
            <w:r w:rsidRPr="00B56812">
              <w:rPr>
                <w:rFonts w:ascii="Times New Roman" w:hint="eastAsia"/>
                <w:szCs w:val="24"/>
              </w:rPr>
              <w:t xml:space="preserve"> </w:t>
            </w:r>
            <w:r w:rsidRPr="00B56812">
              <w:rPr>
                <w:rFonts w:ascii="Times New Roman" w:hint="eastAsia"/>
                <w:szCs w:val="24"/>
              </w:rPr>
              <w:t>不支援的訊息類別</w:t>
            </w:r>
          </w:p>
        </w:tc>
      </w:tr>
      <w:tr w:rsidR="00B941DB" w:rsidRPr="00B56812" w14:paraId="044BACF6" w14:textId="77777777" w:rsidTr="00FE7D95">
        <w:tc>
          <w:tcPr>
            <w:tcW w:w="1125" w:type="dxa"/>
          </w:tcPr>
          <w:p w14:paraId="272CB942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434</w:t>
            </w:r>
          </w:p>
        </w:tc>
        <w:tc>
          <w:tcPr>
            <w:tcW w:w="2718" w:type="dxa"/>
          </w:tcPr>
          <w:p w14:paraId="79CBEB65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CxlRejResponseTo</w:t>
            </w:r>
            <w:proofErr w:type="spellEnd"/>
          </w:p>
        </w:tc>
        <w:tc>
          <w:tcPr>
            <w:tcW w:w="1816" w:type="dxa"/>
          </w:tcPr>
          <w:p w14:paraId="1F127A67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i</w:t>
            </w:r>
            <w:r w:rsidRPr="00B56812">
              <w:rPr>
                <w:rFonts w:ascii="Times New Roman"/>
                <w:kern w:val="0"/>
                <w:szCs w:val="24"/>
              </w:rPr>
              <w:t>nt</w:t>
            </w:r>
          </w:p>
        </w:tc>
        <w:tc>
          <w:tcPr>
            <w:tcW w:w="3989" w:type="dxa"/>
          </w:tcPr>
          <w:p w14:paraId="22EE8CDF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 w:hint="eastAsia"/>
                <w:szCs w:val="24"/>
              </w:rPr>
              <w:t>回覆訊息</w:t>
            </w:r>
            <w:r w:rsidRPr="00B56812">
              <w:rPr>
                <w:rFonts w:ascii="Times New Roman"/>
                <w:szCs w:val="24"/>
              </w:rPr>
              <w:t>要求</w:t>
            </w:r>
            <w:r w:rsidRPr="00B56812">
              <w:rPr>
                <w:rFonts w:ascii="Times New Roman" w:hint="eastAsia"/>
                <w:szCs w:val="24"/>
              </w:rPr>
              <w:t>類別</w:t>
            </w:r>
          </w:p>
          <w:p w14:paraId="349F1D7B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‘1’ </w:t>
            </w:r>
            <w:r w:rsidRPr="00B56812">
              <w:rPr>
                <w:rFonts w:ascii="Times New Roman" w:hint="eastAsia"/>
                <w:szCs w:val="24"/>
              </w:rPr>
              <w:t>刪單委託訊息</w:t>
            </w:r>
            <w:r w:rsidRPr="00B56812">
              <w:rPr>
                <w:rFonts w:ascii="Times New Roman" w:hint="eastAsia"/>
                <w:szCs w:val="24"/>
              </w:rPr>
              <w:t xml:space="preserve">(Order </w:t>
            </w:r>
            <w:r w:rsidRPr="00B56812">
              <w:rPr>
                <w:rFonts w:ascii="Times New Roman"/>
                <w:szCs w:val="24"/>
              </w:rPr>
              <w:t>Cancel</w:t>
            </w:r>
            <w:r w:rsidRPr="00B56812">
              <w:rPr>
                <w:rFonts w:ascii="Times New Roman" w:hint="eastAsia"/>
                <w:szCs w:val="24"/>
              </w:rPr>
              <w:t xml:space="preserve"> Request)</w:t>
            </w:r>
          </w:p>
          <w:p w14:paraId="573AC2B0" w14:textId="77777777" w:rsidR="00B941DB" w:rsidRPr="00B56812" w:rsidRDefault="00B941DB" w:rsidP="00B941DB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‘2’ </w:t>
            </w:r>
            <w:r w:rsidRPr="00B56812">
              <w:rPr>
                <w:rFonts w:ascii="Times New Roman" w:hint="eastAsia"/>
                <w:szCs w:val="24"/>
              </w:rPr>
              <w:t>改單委託訊息</w:t>
            </w:r>
            <w:r w:rsidRPr="00B56812">
              <w:rPr>
                <w:rFonts w:ascii="Times New Roman" w:hint="eastAsia"/>
                <w:szCs w:val="24"/>
              </w:rPr>
              <w:t xml:space="preserve">(Order </w:t>
            </w:r>
            <w:r w:rsidRPr="00B56812">
              <w:rPr>
                <w:rFonts w:ascii="Times New Roman"/>
                <w:szCs w:val="24"/>
              </w:rPr>
              <w:t>Cancel/Replace</w:t>
            </w:r>
            <w:r w:rsidRPr="00B56812">
              <w:rPr>
                <w:rFonts w:ascii="Times New Roman" w:hint="eastAsia"/>
                <w:szCs w:val="24"/>
              </w:rPr>
              <w:t xml:space="preserve"> Request)</w:t>
            </w:r>
          </w:p>
        </w:tc>
      </w:tr>
      <w:tr w:rsidR="009666EE" w:rsidRPr="00B56812" w14:paraId="6B5FBFBF" w14:textId="77777777" w:rsidTr="00FE7D95">
        <w:tc>
          <w:tcPr>
            <w:tcW w:w="1125" w:type="dxa"/>
          </w:tcPr>
          <w:p w14:paraId="663716BB" w14:textId="77777777" w:rsidR="009666EE" w:rsidRPr="00B76ED8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FF0000"/>
                <w:kern w:val="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kern w:val="0"/>
                <w:szCs w:val="24"/>
              </w:rPr>
              <w:t>1</w:t>
            </w:r>
            <w:r w:rsidRPr="00B76ED8">
              <w:rPr>
                <w:rFonts w:ascii="Times New Roman"/>
                <w:color w:val="FF0000"/>
                <w:kern w:val="0"/>
                <w:szCs w:val="24"/>
              </w:rPr>
              <w:t>080</w:t>
            </w:r>
          </w:p>
        </w:tc>
        <w:tc>
          <w:tcPr>
            <w:tcW w:w="2718" w:type="dxa"/>
          </w:tcPr>
          <w:p w14:paraId="6A6FFB11" w14:textId="77777777" w:rsidR="009666EE" w:rsidRPr="00B76ED8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FF0000"/>
                <w:kern w:val="0"/>
                <w:szCs w:val="24"/>
              </w:rPr>
            </w:pPr>
            <w:proofErr w:type="spellStart"/>
            <w:r w:rsidRPr="00B76ED8">
              <w:rPr>
                <w:rFonts w:ascii="Times New Roman" w:hint="eastAsia"/>
                <w:color w:val="FF0000"/>
                <w:kern w:val="0"/>
                <w:szCs w:val="24"/>
              </w:rPr>
              <w:t>R</w:t>
            </w:r>
            <w:r w:rsidRPr="00B76ED8">
              <w:rPr>
                <w:rFonts w:ascii="Times New Roman"/>
                <w:color w:val="FF0000"/>
                <w:kern w:val="0"/>
                <w:szCs w:val="24"/>
              </w:rPr>
              <w:t>efOrderID</w:t>
            </w:r>
            <w:proofErr w:type="spellEnd"/>
          </w:p>
        </w:tc>
        <w:tc>
          <w:tcPr>
            <w:tcW w:w="1816" w:type="dxa"/>
          </w:tcPr>
          <w:p w14:paraId="64FFB408" w14:textId="77777777" w:rsidR="009666EE" w:rsidRPr="00B76ED8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color w:val="FF0000"/>
                <w:kern w:val="0"/>
                <w:szCs w:val="24"/>
              </w:rPr>
            </w:pPr>
            <w:r w:rsidRPr="00B76ED8">
              <w:rPr>
                <w:rFonts w:ascii="Times New Roman" w:hint="eastAsia"/>
                <w:color w:val="FF0000"/>
                <w:kern w:val="0"/>
                <w:szCs w:val="24"/>
              </w:rPr>
              <w:t>C</w:t>
            </w:r>
            <w:r w:rsidRPr="00B76ED8">
              <w:rPr>
                <w:rFonts w:ascii="Times New Roman"/>
                <w:color w:val="FF0000"/>
                <w:kern w:val="0"/>
                <w:szCs w:val="24"/>
              </w:rPr>
              <w:t>har</w:t>
            </w:r>
          </w:p>
        </w:tc>
        <w:tc>
          <w:tcPr>
            <w:tcW w:w="3989" w:type="dxa"/>
          </w:tcPr>
          <w:p w14:paraId="40AA9696" w14:textId="77777777" w:rsidR="009666EE" w:rsidRPr="00B76ED8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color w:val="FF0000"/>
                <w:sz w:val="24"/>
                <w:szCs w:val="24"/>
                <w:lang w:eastAsia="zh-TW"/>
              </w:rPr>
              <w:t>標購序號</w:t>
            </w:r>
          </w:p>
        </w:tc>
      </w:tr>
      <w:tr w:rsidR="009666EE" w:rsidRPr="00B56812" w14:paraId="0D0CCB10" w14:textId="77777777" w:rsidTr="00FE7D95">
        <w:tc>
          <w:tcPr>
            <w:tcW w:w="1125" w:type="dxa"/>
          </w:tcPr>
          <w:p w14:paraId="534BF89F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0000</w:t>
            </w:r>
          </w:p>
        </w:tc>
        <w:tc>
          <w:tcPr>
            <w:tcW w:w="2718" w:type="dxa"/>
          </w:tcPr>
          <w:p w14:paraId="248DDDE1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TwseIvacnoFlag</w:t>
            </w:r>
            <w:proofErr w:type="spellEnd"/>
          </w:p>
        </w:tc>
        <w:tc>
          <w:tcPr>
            <w:tcW w:w="1816" w:type="dxa"/>
          </w:tcPr>
          <w:p w14:paraId="7185CCB6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14:paraId="350B695D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管道</w:t>
            </w:r>
          </w:p>
          <w:p w14:paraId="11D5E962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‘1’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一般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(FIX)</w:t>
            </w:r>
          </w:p>
          <w:p w14:paraId="56670AD9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2’ ATM(FIX)</w:t>
            </w:r>
          </w:p>
          <w:p w14:paraId="4A181427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‘3’ DMA Order(FIX)</w:t>
            </w:r>
          </w:p>
          <w:p w14:paraId="18C9F689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 xml:space="preserve">‘4’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網際網路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(FIX)</w:t>
            </w:r>
          </w:p>
          <w:p w14:paraId="17039B7F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‘5’ </w:t>
            </w:r>
            <w:r w:rsidRPr="00B56812">
              <w:rPr>
                <w:rFonts w:ascii="Times New Roman"/>
                <w:szCs w:val="24"/>
              </w:rPr>
              <w:t>語音</w:t>
            </w:r>
            <w:r w:rsidRPr="00B56812">
              <w:rPr>
                <w:rFonts w:ascii="Times New Roman"/>
                <w:szCs w:val="24"/>
              </w:rPr>
              <w:t>(FIX)</w:t>
            </w:r>
          </w:p>
          <w:p w14:paraId="007113AF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szCs w:val="24"/>
              </w:rPr>
              <w:t>‘</w:t>
            </w:r>
            <w:r w:rsidRPr="00B56812">
              <w:rPr>
                <w:rFonts w:ascii="Times New Roman" w:hint="eastAsia"/>
                <w:szCs w:val="24"/>
              </w:rPr>
              <w:t>6</w:t>
            </w:r>
            <w:r w:rsidRPr="00B56812">
              <w:rPr>
                <w:rFonts w:ascii="Times New Roman"/>
                <w:szCs w:val="24"/>
              </w:rPr>
              <w:t>’</w:t>
            </w:r>
            <w:r w:rsidRPr="00B56812">
              <w:rPr>
                <w:rFonts w:ascii="Times New Roman" w:hint="eastAsia"/>
                <w:szCs w:val="24"/>
              </w:rPr>
              <w:t xml:space="preserve"> API(FIX)</w:t>
            </w:r>
          </w:p>
        </w:tc>
      </w:tr>
      <w:tr w:rsidR="009666EE" w:rsidRPr="00B56812" w14:paraId="4D1C4661" w14:textId="77777777" w:rsidTr="00FE7D95">
        <w:tc>
          <w:tcPr>
            <w:tcW w:w="1125" w:type="dxa"/>
          </w:tcPr>
          <w:p w14:paraId="3ED6D7EA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10001</w:t>
            </w:r>
          </w:p>
        </w:tc>
        <w:tc>
          <w:tcPr>
            <w:tcW w:w="2718" w:type="dxa"/>
          </w:tcPr>
          <w:p w14:paraId="53260CB4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/>
                <w:kern w:val="0"/>
                <w:szCs w:val="24"/>
              </w:rPr>
              <w:t>TwseOrdType</w:t>
            </w:r>
            <w:proofErr w:type="spellEnd"/>
          </w:p>
        </w:tc>
        <w:tc>
          <w:tcPr>
            <w:tcW w:w="1816" w:type="dxa"/>
          </w:tcPr>
          <w:p w14:paraId="75C22BB4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Char</w:t>
            </w:r>
          </w:p>
        </w:tc>
        <w:tc>
          <w:tcPr>
            <w:tcW w:w="3989" w:type="dxa"/>
          </w:tcPr>
          <w:p w14:paraId="3513A22F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委託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類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別</w:t>
            </w:r>
          </w:p>
          <w:p w14:paraId="4D41C069" w14:textId="77777777" w:rsidR="009666EE" w:rsidRPr="00B56812" w:rsidRDefault="009666EE" w:rsidP="009666EE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‘0’ </w:t>
            </w:r>
            <w:r w:rsidRPr="00B56812">
              <w:rPr>
                <w:rFonts w:ascii="Times New Roman"/>
                <w:szCs w:val="24"/>
              </w:rPr>
              <w:t>一般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/>
                <w:szCs w:val="24"/>
              </w:rPr>
              <w:t>非融資融券</w:t>
            </w:r>
            <w:r w:rsidRPr="00B56812">
              <w:rPr>
                <w:rFonts w:ascii="Times New Roman"/>
                <w:szCs w:val="24"/>
              </w:rPr>
              <w:t>)</w:t>
            </w:r>
          </w:p>
          <w:p w14:paraId="6E7F6617" w14:textId="77777777" w:rsidR="009666EE" w:rsidRPr="00B56812" w:rsidRDefault="009666EE" w:rsidP="009666EE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‘1’ </w:t>
            </w:r>
            <w:r w:rsidRPr="00B56812">
              <w:rPr>
                <w:rFonts w:ascii="Times New Roman"/>
                <w:szCs w:val="24"/>
              </w:rPr>
              <w:t>融資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/>
                <w:szCs w:val="24"/>
              </w:rPr>
              <w:t>證金</w:t>
            </w:r>
            <w:r w:rsidRPr="00B56812">
              <w:rPr>
                <w:rFonts w:ascii="Times New Roman"/>
                <w:szCs w:val="24"/>
              </w:rPr>
              <w:t>)</w:t>
            </w:r>
          </w:p>
          <w:p w14:paraId="287C7A6A" w14:textId="77777777" w:rsidR="009666EE" w:rsidRPr="00B56812" w:rsidRDefault="009666EE" w:rsidP="009666EE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‘2’ </w:t>
            </w:r>
            <w:r w:rsidRPr="00B56812">
              <w:rPr>
                <w:rFonts w:ascii="Times New Roman"/>
                <w:szCs w:val="24"/>
              </w:rPr>
              <w:t>融券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/>
                <w:szCs w:val="24"/>
              </w:rPr>
              <w:t>證金</w:t>
            </w:r>
            <w:r w:rsidRPr="00B56812">
              <w:rPr>
                <w:rFonts w:ascii="Times New Roman"/>
                <w:szCs w:val="24"/>
              </w:rPr>
              <w:t>)</w:t>
            </w:r>
          </w:p>
          <w:p w14:paraId="4A710A4D" w14:textId="77777777" w:rsidR="009666EE" w:rsidRPr="00B56812" w:rsidRDefault="009666EE" w:rsidP="009666EE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‘3’ </w:t>
            </w:r>
            <w:r w:rsidRPr="00B56812">
              <w:rPr>
                <w:rFonts w:ascii="Times New Roman"/>
                <w:szCs w:val="24"/>
              </w:rPr>
              <w:t>融資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/>
                <w:szCs w:val="24"/>
              </w:rPr>
              <w:t>自辦</w:t>
            </w:r>
            <w:r w:rsidRPr="00B56812">
              <w:rPr>
                <w:rFonts w:ascii="Times New Roman"/>
                <w:szCs w:val="24"/>
              </w:rPr>
              <w:t>)</w:t>
            </w:r>
          </w:p>
          <w:p w14:paraId="6DA504FC" w14:textId="77777777" w:rsidR="009666EE" w:rsidRPr="00B56812" w:rsidRDefault="009666EE" w:rsidP="009666EE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‘4’ </w:t>
            </w:r>
            <w:r w:rsidRPr="00B56812">
              <w:rPr>
                <w:rFonts w:ascii="Times New Roman"/>
                <w:szCs w:val="24"/>
              </w:rPr>
              <w:t>融券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/>
                <w:szCs w:val="24"/>
              </w:rPr>
              <w:t>自辦</w:t>
            </w:r>
            <w:r w:rsidRPr="00B56812">
              <w:rPr>
                <w:rFonts w:ascii="Times New Roman"/>
                <w:szCs w:val="24"/>
              </w:rPr>
              <w:t>)</w:t>
            </w:r>
          </w:p>
          <w:p w14:paraId="6EBD2FA8" w14:textId="77777777" w:rsidR="009666EE" w:rsidRPr="00B56812" w:rsidRDefault="009666EE" w:rsidP="009666EE">
            <w:pPr>
              <w:spacing w:line="0" w:lineRule="atLeast"/>
              <w:jc w:val="left"/>
              <w:rPr>
                <w:rFonts w:ascii="Times New Roman"/>
                <w:szCs w:val="24"/>
              </w:rPr>
            </w:pPr>
            <w:r w:rsidRPr="00B56812">
              <w:rPr>
                <w:rFonts w:ascii="Times New Roman"/>
                <w:szCs w:val="24"/>
              </w:rPr>
              <w:t xml:space="preserve">‘5’ </w:t>
            </w:r>
            <w:r w:rsidRPr="00B56812">
              <w:rPr>
                <w:rFonts w:ascii="Times New Roman"/>
                <w:szCs w:val="24"/>
              </w:rPr>
              <w:t>借券賣出</w:t>
            </w:r>
            <w:r w:rsidRPr="00B56812">
              <w:rPr>
                <w:rFonts w:ascii="Times New Roman"/>
                <w:szCs w:val="24"/>
              </w:rPr>
              <w:t>(</w:t>
            </w:r>
            <w:r w:rsidRPr="00B56812">
              <w:rPr>
                <w:rFonts w:ascii="Times New Roman"/>
                <w:szCs w:val="24"/>
              </w:rPr>
              <w:t>券</w:t>
            </w:r>
            <w:r w:rsidRPr="00B56812">
              <w:rPr>
                <w:rFonts w:ascii="Times New Roman"/>
                <w:szCs w:val="24"/>
              </w:rPr>
              <w:t>5)</w:t>
            </w:r>
          </w:p>
          <w:p w14:paraId="6ADA2076" w14:textId="77777777" w:rsidR="009666EE" w:rsidRPr="00B56812" w:rsidRDefault="009666EE" w:rsidP="009666EE">
            <w:pPr>
              <w:pStyle w:val="Tabletext"/>
              <w:spacing w:line="0" w:lineRule="atLeast"/>
              <w:ind w:firstLineChars="6" w:firstLine="14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noProof w:val="0"/>
                <w:kern w:val="2"/>
                <w:sz w:val="24"/>
                <w:szCs w:val="24"/>
                <w:lang w:val="en-US" w:eastAsia="zh-TW"/>
              </w:rPr>
              <w:t xml:space="preserve">‘6’ </w:t>
            </w:r>
            <w:r w:rsidRPr="00B56812">
              <w:rPr>
                <w:rFonts w:ascii="Times New Roman" w:eastAsia="標楷體" w:hAnsi="Times New Roman"/>
                <w:noProof w:val="0"/>
                <w:kern w:val="2"/>
                <w:sz w:val="24"/>
                <w:szCs w:val="24"/>
                <w:lang w:val="en-US" w:eastAsia="zh-TW"/>
              </w:rPr>
              <w:t>借券賣出</w:t>
            </w:r>
            <w:r w:rsidRPr="00B56812">
              <w:rPr>
                <w:rFonts w:ascii="Times New Roman" w:eastAsia="標楷體" w:hAnsi="Times New Roman"/>
                <w:noProof w:val="0"/>
                <w:kern w:val="2"/>
                <w:sz w:val="24"/>
                <w:szCs w:val="24"/>
                <w:lang w:val="en-US" w:eastAsia="zh-TW"/>
              </w:rPr>
              <w:t>(</w:t>
            </w:r>
            <w:r w:rsidRPr="00B56812">
              <w:rPr>
                <w:rFonts w:ascii="Times New Roman" w:eastAsia="標楷體" w:hAnsi="Times New Roman"/>
                <w:noProof w:val="0"/>
                <w:kern w:val="2"/>
                <w:sz w:val="24"/>
                <w:szCs w:val="24"/>
                <w:lang w:val="en-US" w:eastAsia="zh-TW"/>
              </w:rPr>
              <w:t>券</w:t>
            </w:r>
            <w:r w:rsidRPr="00B56812">
              <w:rPr>
                <w:rFonts w:ascii="Times New Roman" w:eastAsia="標楷體" w:hAnsi="Times New Roman"/>
                <w:noProof w:val="0"/>
                <w:kern w:val="2"/>
                <w:sz w:val="24"/>
                <w:szCs w:val="24"/>
                <w:lang w:val="en-US" w:eastAsia="zh-TW"/>
              </w:rPr>
              <w:t>6)</w:t>
            </w:r>
          </w:p>
        </w:tc>
      </w:tr>
      <w:tr w:rsidR="009666EE" w:rsidRPr="00B56812" w14:paraId="232E91FF" w14:textId="77777777" w:rsidTr="00FE7D95">
        <w:tc>
          <w:tcPr>
            <w:tcW w:w="1125" w:type="dxa"/>
          </w:tcPr>
          <w:p w14:paraId="50C4C649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718" w:type="dxa"/>
          </w:tcPr>
          <w:p w14:paraId="27F7D090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1816" w:type="dxa"/>
          </w:tcPr>
          <w:p w14:paraId="6908E952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3989" w:type="dxa"/>
          </w:tcPr>
          <w:p w14:paraId="15EBD3CC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 w:cs="MS Shell Dlg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cs="MS Shell Dlg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cs="MS Shell Dlg" w:hint="eastAsia"/>
                <w:sz w:val="24"/>
                <w:szCs w:val="24"/>
                <w:lang w:eastAsia="zh-TW"/>
              </w:rPr>
              <w:t>0</w:t>
            </w:r>
            <w:r w:rsidRPr="00B56812">
              <w:rPr>
                <w:rFonts w:ascii="Times New Roman" w:eastAsia="標楷體" w:hAnsi="Times New Roman" w:cs="MS Shell Dlg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cs="MS Shell Dlg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 w:hint="eastAsia"/>
                <w:noProof w:val="0"/>
                <w:kern w:val="2"/>
                <w:sz w:val="24"/>
                <w:szCs w:val="24"/>
                <w:lang w:val="en-US" w:eastAsia="zh-TW"/>
              </w:rPr>
              <w:t>一般</w:t>
            </w:r>
            <w:r w:rsidRPr="00B56812">
              <w:rPr>
                <w:rFonts w:ascii="Times New Roman" w:eastAsia="標楷體" w:hAnsi="Times New Roman" w:cs="MS Shell Dlg" w:hint="eastAsia"/>
                <w:sz w:val="24"/>
                <w:szCs w:val="24"/>
                <w:lang w:eastAsia="zh-TW"/>
              </w:rPr>
              <w:t>、盤後定價</w:t>
            </w:r>
            <w:r w:rsidRPr="003E42D5">
              <w:rPr>
                <w:rFonts w:ascii="Times New Roman" w:eastAsia="標楷體" w:hAnsi="Times New Roman" w:hint="eastAsia"/>
                <w:noProof w:val="0"/>
                <w:color w:val="FF0000"/>
                <w:kern w:val="2"/>
                <w:sz w:val="24"/>
                <w:szCs w:val="24"/>
                <w:lang w:val="en-US" w:eastAsia="zh-TW"/>
              </w:rPr>
              <w:t>、標借、一般標購與證金標購</w:t>
            </w:r>
          </w:p>
          <w:p w14:paraId="1328E6E5" w14:textId="77777777" w:rsidR="009666EE" w:rsidRPr="00B56812" w:rsidRDefault="009666EE" w:rsidP="009666EE">
            <w:pPr>
              <w:pStyle w:val="Tabletext"/>
              <w:spacing w:line="0" w:lineRule="atLeas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cs="MS Shell Dlg"/>
                <w:sz w:val="24"/>
                <w:szCs w:val="24"/>
                <w:lang w:eastAsia="zh-TW"/>
              </w:rPr>
              <w:t>‘</w:t>
            </w:r>
            <w:r w:rsidRPr="00B56812">
              <w:rPr>
                <w:rFonts w:ascii="Times New Roman" w:eastAsia="標楷體" w:hAnsi="Times New Roman" w:cs="MS Shell Dlg" w:hint="eastAsia"/>
                <w:sz w:val="24"/>
                <w:szCs w:val="24"/>
                <w:lang w:eastAsia="zh-TW"/>
              </w:rPr>
              <w:t>2</w:t>
            </w:r>
            <w:r w:rsidRPr="00B56812">
              <w:rPr>
                <w:rFonts w:ascii="Times New Roman" w:eastAsia="標楷體" w:hAnsi="Times New Roman" w:cs="MS Shell Dlg"/>
                <w:sz w:val="24"/>
                <w:szCs w:val="24"/>
                <w:lang w:eastAsia="zh-TW"/>
              </w:rPr>
              <w:t>’</w:t>
            </w:r>
            <w:r w:rsidRPr="00B56812">
              <w:rPr>
                <w:rFonts w:ascii="Times New Roman" w:eastAsia="標楷體" w:hAnsi="Times New Roman" w:cs="MS Shell Dlg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標楷體" w:eastAsia="標楷體" w:hAnsi="標楷體" w:hint="eastAsia"/>
                <w:sz w:val="24"/>
                <w:szCs w:val="24"/>
                <w:lang w:eastAsia="zh-TW"/>
              </w:rPr>
              <w:t>盤後</w:t>
            </w:r>
            <w:r w:rsidRPr="00B56812">
              <w:rPr>
                <w:rFonts w:ascii="Times New Roman" w:eastAsia="標楷體" w:hAnsi="Times New Roman" w:cs="MS Shell Dlg" w:hint="eastAsia"/>
                <w:sz w:val="24"/>
                <w:szCs w:val="24"/>
                <w:lang w:eastAsia="zh-TW"/>
              </w:rPr>
              <w:t>零股</w:t>
            </w:r>
            <w:r w:rsidRPr="00B56812">
              <w:rPr>
                <w:rFonts w:ascii="標楷體" w:eastAsia="標楷體" w:hAnsi="標楷體" w:cs="MS Shell Dlg" w:hint="eastAsia"/>
                <w:sz w:val="24"/>
                <w:szCs w:val="24"/>
                <w:lang w:eastAsia="zh-TW"/>
              </w:rPr>
              <w:t>、</w:t>
            </w:r>
            <w:r w:rsidRPr="00B56812">
              <w:rPr>
                <w:rFonts w:ascii="Times New Roman" w:eastAsia="標楷體" w:hAnsi="Times New Roman" w:hint="eastAsia"/>
                <w:noProof w:val="0"/>
                <w:sz w:val="24"/>
                <w:szCs w:val="24"/>
                <w:lang w:val="en-US" w:eastAsia="zh-TW"/>
              </w:rPr>
              <w:t>盤中零股</w:t>
            </w:r>
          </w:p>
        </w:tc>
      </w:tr>
      <w:tr w:rsidR="009666EE" w:rsidRPr="00B56812" w14:paraId="15A6898F" w14:textId="77777777" w:rsidTr="00FE7D95">
        <w:tc>
          <w:tcPr>
            <w:tcW w:w="1125" w:type="dxa"/>
          </w:tcPr>
          <w:p w14:paraId="4CA39CF5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10004</w:t>
            </w:r>
          </w:p>
        </w:tc>
        <w:tc>
          <w:tcPr>
            <w:tcW w:w="2718" w:type="dxa"/>
          </w:tcPr>
          <w:p w14:paraId="3BC93B1F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proofErr w:type="spellStart"/>
            <w:r w:rsidRPr="00B56812">
              <w:rPr>
                <w:rFonts w:ascii="Times New Roman" w:hint="eastAsia"/>
                <w:kern w:val="0"/>
                <w:szCs w:val="24"/>
              </w:rPr>
              <w:t>TwseRejStaleOrd</w:t>
            </w:r>
            <w:proofErr w:type="spellEnd"/>
          </w:p>
        </w:tc>
        <w:tc>
          <w:tcPr>
            <w:tcW w:w="1816" w:type="dxa"/>
          </w:tcPr>
          <w:p w14:paraId="31EDDF1E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>Boolean</w:t>
            </w:r>
          </w:p>
        </w:tc>
        <w:tc>
          <w:tcPr>
            <w:tcW w:w="3989" w:type="dxa"/>
          </w:tcPr>
          <w:p w14:paraId="0D9546FC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 xml:space="preserve">Y </w:t>
            </w:r>
            <w:r w:rsidRPr="00B56812">
              <w:rPr>
                <w:rFonts w:ascii="Times New Roman" w:hint="eastAsia"/>
                <w:kern w:val="0"/>
                <w:szCs w:val="24"/>
              </w:rPr>
              <w:t>逾時註記檢查</w:t>
            </w:r>
          </w:p>
          <w:p w14:paraId="32D0F728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 w:hint="eastAsia"/>
                <w:kern w:val="0"/>
                <w:szCs w:val="24"/>
              </w:rPr>
              <w:t xml:space="preserve">N </w:t>
            </w:r>
            <w:r w:rsidRPr="00B56812">
              <w:rPr>
                <w:rFonts w:ascii="Times New Roman" w:hint="eastAsia"/>
                <w:kern w:val="0"/>
                <w:szCs w:val="24"/>
              </w:rPr>
              <w:t>逾時註記不檢查</w:t>
            </w:r>
          </w:p>
        </w:tc>
      </w:tr>
      <w:tr w:rsidR="009666EE" w:rsidRPr="00B56812" w14:paraId="7A09EB35" w14:textId="77777777" w:rsidTr="00FE7D95">
        <w:tc>
          <w:tcPr>
            <w:tcW w:w="1125" w:type="dxa"/>
          </w:tcPr>
          <w:p w14:paraId="30F7E620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</w:p>
        </w:tc>
        <w:tc>
          <w:tcPr>
            <w:tcW w:w="2718" w:type="dxa"/>
          </w:tcPr>
          <w:p w14:paraId="314435CA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  <w:r w:rsidRPr="00B56812">
              <w:rPr>
                <w:rFonts w:ascii="Times New Roman"/>
                <w:kern w:val="0"/>
                <w:szCs w:val="24"/>
              </w:rPr>
              <w:t>以下空白</w:t>
            </w:r>
          </w:p>
        </w:tc>
        <w:tc>
          <w:tcPr>
            <w:tcW w:w="1816" w:type="dxa"/>
          </w:tcPr>
          <w:p w14:paraId="20D049E5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rPr>
                <w:rFonts w:ascii="Times New Roman"/>
                <w:kern w:val="0"/>
                <w:szCs w:val="24"/>
              </w:rPr>
            </w:pPr>
          </w:p>
        </w:tc>
        <w:tc>
          <w:tcPr>
            <w:tcW w:w="3989" w:type="dxa"/>
          </w:tcPr>
          <w:p w14:paraId="71AFA2EA" w14:textId="77777777" w:rsidR="009666EE" w:rsidRPr="00B56812" w:rsidRDefault="009666EE" w:rsidP="009666EE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Times New Roman"/>
                <w:kern w:val="0"/>
                <w:szCs w:val="24"/>
              </w:rPr>
            </w:pPr>
          </w:p>
        </w:tc>
      </w:tr>
    </w:tbl>
    <w:p w14:paraId="6991485D" w14:textId="77777777" w:rsidR="006A46AD" w:rsidRPr="00B56812" w:rsidRDefault="006A46AD" w:rsidP="00985419">
      <w:pPr>
        <w:outlineLvl w:val="1"/>
        <w:rPr>
          <w:rFonts w:ascii="Times New Roman"/>
          <w:kern w:val="0"/>
          <w:szCs w:val="24"/>
        </w:rPr>
      </w:pPr>
    </w:p>
    <w:p w14:paraId="0591F839" w14:textId="77777777" w:rsidR="006A46AD" w:rsidRPr="00B56812" w:rsidRDefault="006A46AD" w:rsidP="006A46AD">
      <w:pPr>
        <w:numPr>
          <w:ilvl w:val="0"/>
          <w:numId w:val="24"/>
        </w:numPr>
        <w:tabs>
          <w:tab w:val="clear" w:pos="1920"/>
        </w:tabs>
        <w:ind w:left="720" w:hanging="360"/>
        <w:outlineLvl w:val="1"/>
        <w:rPr>
          <w:rFonts w:ascii="Times New Roman"/>
          <w:szCs w:val="24"/>
        </w:rPr>
      </w:pPr>
      <w:bookmarkStart w:id="452" w:name="_Toc242001420"/>
      <w:bookmarkStart w:id="453" w:name="_Toc242002744"/>
      <w:bookmarkStart w:id="454" w:name="_Toc243381649"/>
      <w:bookmarkStart w:id="455" w:name="_Toc243383149"/>
      <w:r w:rsidRPr="00B56812">
        <w:rPr>
          <w:rFonts w:ascii="Times New Roman"/>
          <w:szCs w:val="24"/>
        </w:rPr>
        <w:br w:type="page"/>
      </w:r>
      <w:bookmarkStart w:id="456" w:name="_Toc108446171"/>
      <w:r w:rsidRPr="00B56812">
        <w:rPr>
          <w:rFonts w:ascii="Times New Roman"/>
          <w:szCs w:val="24"/>
        </w:rPr>
        <w:t>FIX</w:t>
      </w:r>
      <w:r w:rsidRPr="00B56812">
        <w:rPr>
          <w:rFonts w:ascii="Times New Roman" w:hint="eastAsia"/>
          <w:szCs w:val="24"/>
        </w:rPr>
        <w:t xml:space="preserve"> </w:t>
      </w:r>
      <w:r w:rsidRPr="00B56812">
        <w:rPr>
          <w:rFonts w:ascii="Times New Roman"/>
          <w:szCs w:val="24"/>
        </w:rPr>
        <w:t>4.</w:t>
      </w:r>
      <w:r w:rsidRPr="00B56812">
        <w:rPr>
          <w:rFonts w:ascii="Times New Roman" w:hint="eastAsia"/>
          <w:szCs w:val="24"/>
        </w:rPr>
        <w:t>4</w:t>
      </w:r>
      <w:r w:rsidRPr="00B56812">
        <w:rPr>
          <w:rFonts w:ascii="Times New Roman"/>
          <w:szCs w:val="24"/>
        </w:rPr>
        <w:t>欄位差異比較表</w:t>
      </w:r>
      <w:bookmarkEnd w:id="452"/>
      <w:bookmarkEnd w:id="453"/>
      <w:bookmarkEnd w:id="454"/>
      <w:bookmarkEnd w:id="455"/>
      <w:bookmarkEnd w:id="456"/>
    </w:p>
    <w:p w14:paraId="4BEC4D6A" w14:textId="77777777" w:rsidR="006A46AD" w:rsidRPr="00B56812" w:rsidRDefault="006A46AD" w:rsidP="006A46AD">
      <w:pPr>
        <w:ind w:left="480"/>
        <w:rPr>
          <w:rFonts w:ascii="Times New Roman"/>
          <w:szCs w:val="24"/>
        </w:rPr>
      </w:pPr>
    </w:p>
    <w:p w14:paraId="4362C9E1" w14:textId="77777777" w:rsidR="006A46AD" w:rsidRPr="00B56812" w:rsidRDefault="006A46AD" w:rsidP="006A46AD">
      <w:pPr>
        <w:numPr>
          <w:ilvl w:val="0"/>
          <w:numId w:val="32"/>
        </w:numPr>
        <w:ind w:left="851" w:hanging="425"/>
        <w:rPr>
          <w:rFonts w:ascii="Times New Roman"/>
          <w:szCs w:val="24"/>
        </w:rPr>
      </w:pPr>
      <w:bookmarkStart w:id="457" w:name="_Toc235609681"/>
      <w:bookmarkStart w:id="458" w:name="_Toc238267110"/>
      <w:bookmarkStart w:id="459" w:name="_Toc242001421"/>
      <w:bookmarkStart w:id="460" w:name="_Toc242002745"/>
      <w:r w:rsidRPr="00B56812">
        <w:rPr>
          <w:rFonts w:ascii="Times New Roman" w:hint="eastAsia"/>
          <w:szCs w:val="24"/>
        </w:rPr>
        <w:t>標準的表頭及表尾</w:t>
      </w:r>
      <w:r w:rsidRPr="00B56812">
        <w:rPr>
          <w:rFonts w:ascii="Times New Roman" w:hint="eastAsia"/>
          <w:szCs w:val="24"/>
        </w:rPr>
        <w:t>(Standard</w:t>
      </w:r>
      <w:r w:rsidRPr="00B56812">
        <w:rPr>
          <w:rFonts w:ascii="Times New Roman"/>
          <w:szCs w:val="24"/>
        </w:rPr>
        <w:t xml:space="preserve"> Header and Trailer</w:t>
      </w:r>
      <w:bookmarkEnd w:id="457"/>
      <w:bookmarkEnd w:id="458"/>
      <w:bookmarkEnd w:id="459"/>
      <w:bookmarkEnd w:id="460"/>
      <w:r w:rsidRPr="00B56812">
        <w:rPr>
          <w:rFonts w:ascii="Times New Roman" w:hint="eastAsia"/>
          <w:szCs w:val="24"/>
        </w:rPr>
        <w:t>)</w:t>
      </w:r>
      <w:bookmarkStart w:id="461" w:name="_Toc235609682"/>
      <w:bookmarkStart w:id="462" w:name="_Toc238267111"/>
      <w:bookmarkStart w:id="463" w:name="_Toc241927233"/>
    </w:p>
    <w:p w14:paraId="3FE78592" w14:textId="77777777" w:rsidR="006A46AD" w:rsidRPr="00B56812" w:rsidRDefault="006A46AD" w:rsidP="00225E9F">
      <w:pPr>
        <w:numPr>
          <w:ilvl w:val="0"/>
          <w:numId w:val="33"/>
        </w:numPr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 xml:space="preserve">Standard </w:t>
      </w:r>
      <w:r w:rsidRPr="00B56812">
        <w:rPr>
          <w:rFonts w:ascii="Times New Roman"/>
          <w:szCs w:val="24"/>
        </w:rPr>
        <w:t>Header</w:t>
      </w:r>
      <w:bookmarkEnd w:id="461"/>
      <w:bookmarkEnd w:id="462"/>
      <w:bookmarkEnd w:id="463"/>
    </w:p>
    <w:tbl>
      <w:tblPr>
        <w:tblW w:w="8640" w:type="dxa"/>
        <w:tblInd w:w="499" w:type="dxa"/>
        <w:tblLayout w:type="fixed"/>
        <w:tblLook w:val="0000" w:firstRow="0" w:lastRow="0" w:firstColumn="0" w:lastColumn="0" w:noHBand="0" w:noVBand="0"/>
      </w:tblPr>
      <w:tblGrid>
        <w:gridCol w:w="900"/>
        <w:gridCol w:w="2111"/>
        <w:gridCol w:w="2029"/>
        <w:gridCol w:w="1980"/>
        <w:gridCol w:w="1620"/>
      </w:tblGrid>
      <w:tr w:rsidR="00B56812" w:rsidRPr="00B56812" w14:paraId="098D0388" w14:textId="77777777" w:rsidTr="006A46AD">
        <w:trPr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2FFBFACC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11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70D125E5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02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22A7AE7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15DCD0D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162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53449821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6CF6A3C3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1CD2E3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8</w:t>
            </w:r>
          </w:p>
        </w:tc>
        <w:tc>
          <w:tcPr>
            <w:tcW w:w="211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7726AC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BeginString</w:t>
            </w:r>
          </w:p>
        </w:tc>
        <w:tc>
          <w:tcPr>
            <w:tcW w:w="202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B76ADE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FB744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3A99CF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1233A8F0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CF5645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9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D17BBE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BodyLength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290FD7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578E3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CF8070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665F90FA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2E4B48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5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AEED23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Type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702AD9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CB5E2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0E7597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2AA770F6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B49BED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9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72BB0F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enderComp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230289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9188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62DEB4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0E2A961D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4A55E5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6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721FD3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rgetComp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DFAE76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8BAFB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2E09E6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4C97CB77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2CD9A33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115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4A14AD3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OnBehalfOfComp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AC0789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DFF187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E41C7B8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3E7FA151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665641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128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ABE2B6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DeliverToComp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C943F9F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59A6DB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062EF3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65B13F3B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15C6AD4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90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7B2F05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SecureDataLen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DC78AC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Length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243529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7182E34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68445BD2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BD39911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91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FA40AD3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SecureData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3401ED7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EBDDF2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CAE5D77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73DC67C5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1836CF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4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9F82C3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MsgSeqNum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0C5878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EC694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C8FCDF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67EDC79E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985ECD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0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1DD0E0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enderSub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87066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09F6C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84DB38B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N</w:t>
            </w:r>
          </w:p>
        </w:tc>
      </w:tr>
      <w:tr w:rsidR="00B56812" w:rsidRPr="00B56812" w14:paraId="06473BA2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80FD65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142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29F58B9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SenderLocation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61B67C1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6839F2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D83D9C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61EA8F74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5C7652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7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D7F946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argetSub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26E1A1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EC1EB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162AF4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19038DFD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E8E477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143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3591A91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TargetLocation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C5D0144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0690AE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1E92A2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630DE98D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86AD8C9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116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60B617F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OnBehalfOfSub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DA8341B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E3CA19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5CCF633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1E54089D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7C5BD10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144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7F2C56F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OnBehalfOfLocation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78D1D1F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A31A63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B37FF90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1DFDD373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8DB259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129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A3DA7F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DeliverToSub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A615240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9D1879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FC0AEC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0186E234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DA59D73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145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59600DF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DeliverToLocationI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6AC386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FD065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0E8E431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093E8C3A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EA0936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3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14473D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PossDupFlag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A1D6D0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ECFDE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FD6A9D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025071C0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F964ED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97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45C13D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PossResen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B7197E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DDB51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778047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5A1F656E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328736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2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1E0B13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endingTime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3FB06D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  <w:t>UTCTimestamp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43002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5690CDD" w14:textId="77777777" w:rsidR="006A46AD" w:rsidRPr="00B56812" w:rsidRDefault="006A46AD" w:rsidP="006A46AD">
            <w:pPr>
              <w:pStyle w:val="Default"/>
              <w:rPr>
                <w:rFonts w:ascii="Times New Roman" w:eastAsia="標楷體" w:hAnsi="Times New Roman"/>
                <w:color w:val="auto"/>
                <w:szCs w:val="24"/>
              </w:rPr>
            </w:pPr>
            <w:r w:rsidRPr="00B56812">
              <w:rPr>
                <w:rFonts w:ascii="Times New Roman" w:eastAsia="標楷體" w:hAnsi="Times New Roman"/>
                <w:color w:val="auto"/>
                <w:szCs w:val="24"/>
              </w:rPr>
              <w:t>Y</w:t>
            </w:r>
          </w:p>
        </w:tc>
      </w:tr>
      <w:tr w:rsidR="00B56812" w:rsidRPr="00B56812" w14:paraId="61993725" w14:textId="77777777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183239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 xml:space="preserve">122 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EF886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igSendingTime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F4C12D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UTCTimestamp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7BDEF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F25A0D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</w:tr>
      <w:tr w:rsidR="00B56812" w:rsidRPr="00B56812" w14:paraId="623EAFFB" w14:textId="77777777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DE55FD5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212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39A3C9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XmlDataLen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F13D20F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Length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6E7BDE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792B53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38542A77" w14:textId="77777777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9F22872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213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A066558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XmlData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26AC931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B5501E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7CF5748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5181B4D3" w14:textId="77777777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FEDF1BF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347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65FF00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MessageEncoding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988D70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ADD2C7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47BEEB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74049FDC" w14:textId="77777777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802F477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369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4697610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LastMsgSeqNumProcessed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CE30EF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C1FAB0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5BB0D94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6A46AD" w:rsidRPr="00B56812" w14:paraId="4F165559" w14:textId="77777777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075A47E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370</w:t>
            </w:r>
          </w:p>
        </w:tc>
        <w:tc>
          <w:tcPr>
            <w:tcW w:w="211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6C34736D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OnBehalfOfSendingTime</w:t>
            </w:r>
          </w:p>
        </w:tc>
        <w:tc>
          <w:tcPr>
            <w:tcW w:w="202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33D0DF7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UTCTimestamp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84D8FD3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2937C59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</w:tbl>
    <w:p w14:paraId="26D50A34" w14:textId="77777777" w:rsidR="006A46AD" w:rsidRPr="00B56812" w:rsidRDefault="006A46AD" w:rsidP="006A46AD">
      <w:pPr>
        <w:ind w:left="1211"/>
        <w:rPr>
          <w:rFonts w:ascii="Times New Roman"/>
          <w:szCs w:val="24"/>
        </w:rPr>
      </w:pPr>
      <w:bookmarkStart w:id="464" w:name="_Toc235609683"/>
      <w:bookmarkStart w:id="465" w:name="_Toc238267112"/>
      <w:bookmarkStart w:id="466" w:name="_Toc241927234"/>
    </w:p>
    <w:p w14:paraId="55F542AF" w14:textId="77777777" w:rsidR="006A46AD" w:rsidRPr="00B56812" w:rsidRDefault="006A46AD" w:rsidP="00225E9F">
      <w:pPr>
        <w:numPr>
          <w:ilvl w:val="0"/>
          <w:numId w:val="33"/>
        </w:numPr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 xml:space="preserve">Standard </w:t>
      </w:r>
      <w:r w:rsidRPr="00B56812">
        <w:rPr>
          <w:rFonts w:ascii="Times New Roman"/>
          <w:szCs w:val="24"/>
        </w:rPr>
        <w:t>Trailer</w:t>
      </w:r>
      <w:bookmarkEnd w:id="464"/>
      <w:bookmarkEnd w:id="465"/>
      <w:bookmarkEnd w:id="466"/>
    </w:p>
    <w:tbl>
      <w:tblPr>
        <w:tblW w:w="8640" w:type="dxa"/>
        <w:tblInd w:w="49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2160"/>
        <w:gridCol w:w="1980"/>
        <w:gridCol w:w="1620"/>
      </w:tblGrid>
      <w:tr w:rsidR="00B56812" w:rsidRPr="00B56812" w14:paraId="270563A2" w14:textId="77777777" w:rsidTr="006A46AD">
        <w:trPr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14:paraId="3D0C0C9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14:paraId="124BCE9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14:paraId="0141CA4F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14:paraId="53FADC70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’d</w:t>
            </w:r>
          </w:p>
        </w:tc>
        <w:tc>
          <w:tcPr>
            <w:tcW w:w="1620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14:paraId="59E7A72E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063D04B5" w14:textId="77777777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4CC021D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93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179D837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SignatureLength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A68B355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Length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B4BFB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A2C72CE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06B90D90" w14:textId="77777777" w:rsidTr="006A46AD">
        <w:trPr>
          <w:cantSplit/>
          <w:trHeight w:val="426"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DEA4C3F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89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07C0B71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Signature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1CFBFF3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039535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67FFA7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1C11645B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44A0EB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0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2823BF0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heckSum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7E633D2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02D554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62CB46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6243AC7B" w14:textId="77777777" w:rsidR="006A46AD" w:rsidRPr="00B56812" w:rsidRDefault="006A46AD" w:rsidP="006A46AD">
      <w:pPr>
        <w:numPr>
          <w:ilvl w:val="0"/>
          <w:numId w:val="32"/>
        </w:numPr>
        <w:ind w:left="851" w:hanging="425"/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交談層</w:t>
      </w:r>
      <w:r w:rsidRPr="00B56812">
        <w:rPr>
          <w:rFonts w:ascii="Times New Roman"/>
          <w:szCs w:val="24"/>
        </w:rPr>
        <w:t>訊息</w:t>
      </w:r>
      <w:r w:rsidRPr="00B56812">
        <w:rPr>
          <w:rFonts w:ascii="Times New Roman"/>
          <w:szCs w:val="24"/>
        </w:rPr>
        <w:t>(Session Level Messages)</w:t>
      </w:r>
    </w:p>
    <w:p w14:paraId="593CD814" w14:textId="77777777" w:rsidR="006A46AD" w:rsidRPr="00B56812" w:rsidRDefault="006A46AD" w:rsidP="00225E9F">
      <w:pPr>
        <w:numPr>
          <w:ilvl w:val="0"/>
          <w:numId w:val="34"/>
        </w:numPr>
        <w:rPr>
          <w:rFonts w:ascii="Times New Roman"/>
          <w:szCs w:val="24"/>
        </w:rPr>
      </w:pPr>
      <w:bookmarkStart w:id="467" w:name="_Toc235609691"/>
      <w:bookmarkStart w:id="468" w:name="_Toc238267120"/>
      <w:bookmarkStart w:id="469" w:name="_Toc241927236"/>
      <w:bookmarkStart w:id="470" w:name="_Toc235609685"/>
      <w:bookmarkStart w:id="471" w:name="_Toc238267114"/>
      <w:r w:rsidRPr="00B56812">
        <w:rPr>
          <w:rFonts w:ascii="Times New Roman"/>
          <w:szCs w:val="24"/>
        </w:rPr>
        <w:t>Logon</w:t>
      </w:r>
      <w:bookmarkEnd w:id="467"/>
      <w:bookmarkEnd w:id="468"/>
      <w:bookmarkEnd w:id="469"/>
    </w:p>
    <w:tbl>
      <w:tblPr>
        <w:tblW w:w="8820" w:type="dxa"/>
        <w:tblInd w:w="40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683"/>
        <w:gridCol w:w="714"/>
        <w:gridCol w:w="1695"/>
        <w:gridCol w:w="1948"/>
        <w:gridCol w:w="1980"/>
        <w:gridCol w:w="1800"/>
      </w:tblGrid>
      <w:tr w:rsidR="00B56812" w:rsidRPr="00B56812" w14:paraId="0E7B6B8A" w14:textId="77777777" w:rsidTr="006A46AD">
        <w:trPr>
          <w:cantSplit/>
        </w:trPr>
        <w:tc>
          <w:tcPr>
            <w:tcW w:w="683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0E3A589A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409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6F65BD8C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948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2D25872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13BE3D7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0449638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428B86C7" w14:textId="77777777" w:rsidTr="006A46AD">
        <w:trPr>
          <w:cantSplit/>
        </w:trPr>
        <w:tc>
          <w:tcPr>
            <w:tcW w:w="683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FD9438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409" w:type="dxa"/>
            <w:gridSpan w:val="2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D008D4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948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939951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19968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DB1A17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3328718D" w14:textId="77777777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DBE5D8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98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15F63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ncryptMethod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49308B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C2874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CCBD7F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58F99B14" w14:textId="77777777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198F3D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08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3CF026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HeartBtInt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79C02F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2A4D2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CDF2E2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05BA8A69" w14:textId="77777777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ABF281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95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272657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RawDataLength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ABF939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84DBDE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4F3BD8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67118934" w14:textId="77777777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05C919E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96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A4B526F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RawData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6A645B7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CD4BB6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5DE2A81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2DEB4225" w14:textId="77777777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6C970ED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141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8FDF031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ResetSeqNumFlag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0F45533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Boolean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7577B9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D7EA0C9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60BD50A6" w14:textId="77777777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5555A7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383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67D271B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MaxMessageSize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A520B67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8C4B08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92738DD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5BE18657" w14:textId="77777777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9CBCC64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384</w:t>
            </w: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A6CFB3B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oMsgTypes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1EEFDA5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857C7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40556D9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0E78F815" w14:textId="77777777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5EBAAB1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7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D004880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 xml:space="preserve">372 </w:t>
            </w:r>
          </w:p>
        </w:tc>
        <w:tc>
          <w:tcPr>
            <w:tcW w:w="169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3EEA4E9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RefMsgType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DD6971B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6FB7E1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4EE211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22E7CF70" w14:textId="77777777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1D1E6FD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7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C975BF0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 xml:space="preserve">385 </w:t>
            </w:r>
          </w:p>
        </w:tc>
        <w:tc>
          <w:tcPr>
            <w:tcW w:w="169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55AEF2D5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MsgDirection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3A6BDE8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char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D02FAC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3C18A6A" w14:textId="77777777" w:rsidR="006A46AD" w:rsidRPr="00B56812" w:rsidRDefault="006A46AD" w:rsidP="006A46AD">
            <w:pPr>
              <w:pStyle w:val="Tabletext"/>
              <w:jc w:val="both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</w:rPr>
              <w:t>N</w:t>
            </w:r>
          </w:p>
        </w:tc>
      </w:tr>
      <w:tr w:rsidR="006A46AD" w:rsidRPr="00B56812" w14:paraId="3C3BB033" w14:textId="77777777" w:rsidTr="006A46AD">
        <w:trPr>
          <w:cantSplit/>
        </w:trPr>
        <w:tc>
          <w:tcPr>
            <w:tcW w:w="683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20DC7B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40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55B4858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948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0972C2F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2AF39E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74E270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58E37602" w14:textId="77777777" w:rsidR="006A46AD" w:rsidRPr="00B56812" w:rsidRDefault="006A46AD" w:rsidP="006A46AD">
      <w:pPr>
        <w:snapToGrid/>
        <w:spacing w:line="240" w:lineRule="auto"/>
        <w:ind w:left="992"/>
        <w:jc w:val="left"/>
        <w:rPr>
          <w:rFonts w:ascii="Times New Roman"/>
          <w:szCs w:val="24"/>
        </w:rPr>
      </w:pPr>
    </w:p>
    <w:p w14:paraId="293310A1" w14:textId="77777777" w:rsidR="006A46AD" w:rsidRPr="00B56812" w:rsidRDefault="006A46AD" w:rsidP="00225E9F">
      <w:pPr>
        <w:numPr>
          <w:ilvl w:val="0"/>
          <w:numId w:val="34"/>
        </w:numPr>
        <w:rPr>
          <w:rFonts w:ascii="Times New Roman"/>
          <w:szCs w:val="24"/>
        </w:rPr>
      </w:pPr>
      <w:bookmarkStart w:id="472" w:name="_Toc241927237"/>
      <w:r w:rsidRPr="00B56812">
        <w:rPr>
          <w:rFonts w:ascii="Times New Roman"/>
          <w:szCs w:val="24"/>
        </w:rPr>
        <w:t>Heartbeat</w:t>
      </w:r>
      <w:bookmarkEnd w:id="470"/>
      <w:bookmarkEnd w:id="471"/>
      <w:bookmarkEnd w:id="472"/>
    </w:p>
    <w:tbl>
      <w:tblPr>
        <w:tblW w:w="8822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2160"/>
        <w:gridCol w:w="1980"/>
        <w:gridCol w:w="1802"/>
      </w:tblGrid>
      <w:tr w:rsidR="00B56812" w:rsidRPr="00B56812" w14:paraId="672C8D29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14:paraId="2711CB8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14:paraId="70B9C81E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14:paraId="223F0B1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14:paraId="6798D28F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2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14:paraId="6CD29F0C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2F704B46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14:paraId="33305D3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14:paraId="6174384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14:paraId="42A0ECD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14:paraId="32A9D7A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2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14:paraId="38C317A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371EABF2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20486D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2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2B5816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estReqID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831449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20A02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FADBC5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B56812" w14:paraId="1B63FB4F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EB73D0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46AE094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1DA664F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37C742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2" w:type="dxa"/>
            <w:tcBorders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881ECB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65ACC7B6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30766BEE" w14:textId="77777777" w:rsidR="006A46AD" w:rsidRPr="00B56812" w:rsidRDefault="006A46AD" w:rsidP="00225E9F">
      <w:pPr>
        <w:numPr>
          <w:ilvl w:val="0"/>
          <w:numId w:val="34"/>
        </w:numPr>
        <w:rPr>
          <w:rFonts w:ascii="Times New Roman"/>
          <w:szCs w:val="24"/>
        </w:rPr>
      </w:pPr>
      <w:bookmarkStart w:id="473" w:name="_Toc235609686"/>
      <w:bookmarkStart w:id="474" w:name="_Toc238267115"/>
      <w:bookmarkStart w:id="475" w:name="_Toc241927238"/>
      <w:r w:rsidRPr="00B56812">
        <w:rPr>
          <w:rFonts w:ascii="Times New Roman"/>
          <w:szCs w:val="24"/>
        </w:rPr>
        <w:t>Test Request</w:t>
      </w:r>
      <w:bookmarkEnd w:id="473"/>
      <w:bookmarkEnd w:id="474"/>
      <w:bookmarkEnd w:id="475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2160"/>
        <w:gridCol w:w="1980"/>
        <w:gridCol w:w="1800"/>
      </w:tblGrid>
      <w:tr w:rsidR="00B56812" w:rsidRPr="00B56812" w14:paraId="19E7B613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A1768FF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7F23C8D0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1ADBCD0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D55239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6432B7A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5EB41E63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14:paraId="6940A6B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14:paraId="7048433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14:paraId="1F48AB6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14:paraId="41E3FD8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14:paraId="628335C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4EDBD436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EFEB42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2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C51FD2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estReqID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068C75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B3FAB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9A7365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6A46AD" w:rsidRPr="00B56812" w14:paraId="0D5AE76D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268EF1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6EA9062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655E7E0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515CDA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07F43D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</w:tbl>
    <w:p w14:paraId="736D0348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3823D452" w14:textId="77777777" w:rsidR="006A46AD" w:rsidRPr="00B56812" w:rsidRDefault="006A46AD" w:rsidP="00225E9F">
      <w:pPr>
        <w:numPr>
          <w:ilvl w:val="0"/>
          <w:numId w:val="34"/>
        </w:numPr>
        <w:rPr>
          <w:rFonts w:ascii="Times New Roman"/>
          <w:szCs w:val="24"/>
        </w:rPr>
      </w:pPr>
      <w:bookmarkStart w:id="476" w:name="_Toc235609687"/>
      <w:bookmarkStart w:id="477" w:name="_Toc238267116"/>
      <w:bookmarkStart w:id="478" w:name="_Toc241927239"/>
      <w:r w:rsidRPr="00B56812">
        <w:rPr>
          <w:rFonts w:ascii="Times New Roman"/>
          <w:szCs w:val="24"/>
        </w:rPr>
        <w:t>Resend Request</w:t>
      </w:r>
      <w:bookmarkEnd w:id="476"/>
      <w:bookmarkEnd w:id="477"/>
      <w:bookmarkEnd w:id="478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2160"/>
        <w:gridCol w:w="1980"/>
        <w:gridCol w:w="1800"/>
      </w:tblGrid>
      <w:tr w:rsidR="00B56812" w:rsidRPr="00B56812" w14:paraId="53867243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1952EAC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632C5100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62C690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0C53CCE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9BA84D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56CDCC71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7DA45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BA89B6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E5DE9A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DA5AF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AE10D7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3D556E01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028F8F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7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EE42DD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BeginSeqNo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2BF729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9BCA6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4B05FB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75E833A3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169E83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6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6FD72C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ndSeqNo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427E62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B514B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2E7E92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613E8D46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811F67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14281B3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61A85EA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344E2F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4C33E6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37BEA0AE" w14:textId="77777777" w:rsidR="006A46AD" w:rsidRPr="00B56812" w:rsidRDefault="006A46AD" w:rsidP="00225E9F">
      <w:pPr>
        <w:numPr>
          <w:ilvl w:val="0"/>
          <w:numId w:val="34"/>
        </w:numPr>
        <w:rPr>
          <w:rFonts w:ascii="Times New Roman"/>
          <w:szCs w:val="24"/>
        </w:rPr>
      </w:pPr>
      <w:bookmarkStart w:id="479" w:name="_Toc235609688"/>
      <w:bookmarkStart w:id="480" w:name="_Toc238267117"/>
      <w:bookmarkStart w:id="481" w:name="_Toc241927240"/>
      <w:r w:rsidRPr="00B56812">
        <w:rPr>
          <w:rFonts w:ascii="Times New Roman"/>
          <w:szCs w:val="24"/>
        </w:rPr>
        <w:t>Reject</w:t>
      </w:r>
      <w:bookmarkEnd w:id="479"/>
      <w:bookmarkEnd w:id="480"/>
      <w:r w:rsidRPr="00B56812">
        <w:rPr>
          <w:rFonts w:ascii="Times New Roman"/>
          <w:szCs w:val="24"/>
        </w:rPr>
        <w:t xml:space="preserve"> – Session Level</w:t>
      </w:r>
      <w:bookmarkEnd w:id="481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2343"/>
        <w:gridCol w:w="1797"/>
        <w:gridCol w:w="1980"/>
        <w:gridCol w:w="1800"/>
      </w:tblGrid>
      <w:tr w:rsidR="00B56812" w:rsidRPr="00B56812" w14:paraId="2D4090D0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726FC6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343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1DAE5A1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797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44C3915B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DAC17D8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E1B6D6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562CD8CC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1003C3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343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1134D8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797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C92AA7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A31A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93BCCC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4E56A5A2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185DB6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5</w:t>
            </w:r>
          </w:p>
        </w:tc>
        <w:tc>
          <w:tcPr>
            <w:tcW w:w="2343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73F01B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fSeqNum</w:t>
            </w:r>
          </w:p>
        </w:tc>
        <w:tc>
          <w:tcPr>
            <w:tcW w:w="1797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730C62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2DD03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99A450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166488B6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D1D295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71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2C8DC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fTagID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EB0D37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AC9BE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8E4A39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582C6E24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9DD721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72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F6E397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fMsgType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29E652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9BD02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18E38F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23D594CE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B8A3D8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73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1677E2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essionRejectReason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A6029D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30E38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C94CEF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2667C4B6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3BA750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8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32897B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ext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750F8D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67DE4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3C7E34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6D7F9965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5F2356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354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7F6E47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EncodedTextLen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5A6960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Length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D5346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84801F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0A9C7F6C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32CBAE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355</w:t>
            </w: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60A98C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EncodedText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F936C2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A9AD3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9674A5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B56812" w14:paraId="494532A6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0D0F72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34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5BA741E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797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A9727F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3E5C0D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022FCB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7EB4D90D" w14:textId="77777777" w:rsidR="006A46AD" w:rsidRPr="00B56812" w:rsidRDefault="006A46AD" w:rsidP="006A46AD">
      <w:pPr>
        <w:snapToGrid/>
        <w:spacing w:line="240" w:lineRule="auto"/>
        <w:ind w:left="992"/>
        <w:jc w:val="left"/>
        <w:rPr>
          <w:rFonts w:ascii="Times New Roman"/>
          <w:szCs w:val="24"/>
        </w:rPr>
      </w:pPr>
      <w:bookmarkStart w:id="482" w:name="_Toc235609689"/>
      <w:bookmarkStart w:id="483" w:name="_Toc238267118"/>
    </w:p>
    <w:p w14:paraId="7AF7C440" w14:textId="77777777" w:rsidR="006A46AD" w:rsidRPr="00B56812" w:rsidRDefault="006A46AD" w:rsidP="00225E9F">
      <w:pPr>
        <w:numPr>
          <w:ilvl w:val="0"/>
          <w:numId w:val="34"/>
        </w:numPr>
        <w:rPr>
          <w:rFonts w:ascii="Times New Roman"/>
          <w:szCs w:val="24"/>
        </w:rPr>
      </w:pPr>
      <w:bookmarkStart w:id="484" w:name="_Toc241927241"/>
      <w:r w:rsidRPr="00B56812">
        <w:rPr>
          <w:rFonts w:ascii="Times New Roman"/>
          <w:szCs w:val="24"/>
        </w:rPr>
        <w:t>Sequence Reset</w:t>
      </w:r>
      <w:bookmarkEnd w:id="482"/>
      <w:bookmarkEnd w:id="483"/>
      <w:bookmarkEnd w:id="484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2160"/>
        <w:gridCol w:w="1980"/>
        <w:gridCol w:w="1800"/>
      </w:tblGrid>
      <w:tr w:rsidR="00B56812" w:rsidRPr="00B56812" w14:paraId="45367B0B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E30C74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0058FA2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7080A4F1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244B368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0A3566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2965EE68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61B35B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CE90D8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3B85ED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1B288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3EDEB3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0FBE3945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677D98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23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EE20B4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GapFillFlag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0D6A15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F77F1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5D24C1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31B57C41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FA7CBE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6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34653D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ewSeqNo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C0ACFF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D942C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AE36C0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6A46AD" w:rsidRPr="00B56812" w14:paraId="6DD30FB2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1A6C866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506C1CF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5EA1096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62F17E3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6583013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550E02A5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15884BD6" w14:textId="77777777" w:rsidR="006A46AD" w:rsidRPr="00B56812" w:rsidRDefault="006A46AD" w:rsidP="00225E9F">
      <w:pPr>
        <w:numPr>
          <w:ilvl w:val="0"/>
          <w:numId w:val="34"/>
        </w:numPr>
        <w:rPr>
          <w:rFonts w:ascii="Times New Roman"/>
          <w:szCs w:val="24"/>
        </w:rPr>
      </w:pPr>
      <w:bookmarkStart w:id="485" w:name="_Toc235609690"/>
      <w:bookmarkStart w:id="486" w:name="_Toc238267119"/>
      <w:bookmarkStart w:id="487" w:name="_Toc241927242"/>
      <w:r w:rsidRPr="00B56812">
        <w:rPr>
          <w:rFonts w:ascii="Times New Roman"/>
          <w:szCs w:val="24"/>
        </w:rPr>
        <w:t>Logout</w:t>
      </w:r>
      <w:bookmarkEnd w:id="485"/>
      <w:bookmarkEnd w:id="486"/>
      <w:bookmarkEnd w:id="487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1980"/>
        <w:gridCol w:w="11"/>
        <w:gridCol w:w="2149"/>
        <w:gridCol w:w="1980"/>
        <w:gridCol w:w="1800"/>
      </w:tblGrid>
      <w:tr w:rsidR="00B56812" w:rsidRPr="00B56812" w14:paraId="4E219CC3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right w:val="single" w:sz="6" w:space="0" w:color="auto"/>
            </w:tcBorders>
          </w:tcPr>
          <w:p w14:paraId="28D206B1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4" w:space="0" w:color="auto"/>
            </w:tcBorders>
          </w:tcPr>
          <w:p w14:paraId="1C5785C0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gridSpan w:val="2"/>
            <w:tcBorders>
              <w:top w:val="double" w:sz="6" w:space="0" w:color="auto"/>
              <w:left w:val="single" w:sz="4" w:space="0" w:color="auto"/>
              <w:right w:val="single" w:sz="6" w:space="0" w:color="auto"/>
            </w:tcBorders>
          </w:tcPr>
          <w:p w14:paraId="64B2DB3C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right w:val="single" w:sz="6" w:space="0" w:color="auto"/>
            </w:tcBorders>
          </w:tcPr>
          <w:p w14:paraId="3C916763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14:paraId="31380B98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16AE231F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A87B6C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37D187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gridSpan w:val="2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1204B0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EBDF9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9ED10E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415F8E5D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1860E8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EE8996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2160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C51D30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192F2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3319CF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43F82164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9E56F7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354</w:t>
            </w:r>
          </w:p>
        </w:tc>
        <w:tc>
          <w:tcPr>
            <w:tcW w:w="19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1F0D38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EncodedTextLen</w:t>
            </w:r>
          </w:p>
        </w:tc>
        <w:tc>
          <w:tcPr>
            <w:tcW w:w="21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EEF086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Length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23348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8A2432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659F4B6B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125BF7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355</w:t>
            </w:r>
          </w:p>
        </w:tc>
        <w:tc>
          <w:tcPr>
            <w:tcW w:w="19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02EEC4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EncodedText</w:t>
            </w:r>
          </w:p>
        </w:tc>
        <w:tc>
          <w:tcPr>
            <w:tcW w:w="214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32C4F6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data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EE8E1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BCEBFC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49B18F20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B1D2ED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199A1E2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gridSpan w:val="2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4883C5A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241E7A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356047D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3BCCA50D" w14:textId="77777777" w:rsidR="006A46AD" w:rsidRPr="00B56812" w:rsidRDefault="006A46AD" w:rsidP="006A46AD">
      <w:pPr>
        <w:numPr>
          <w:ilvl w:val="0"/>
          <w:numId w:val="32"/>
        </w:numPr>
        <w:ind w:left="851" w:hanging="425"/>
        <w:rPr>
          <w:rFonts w:ascii="Times New Roman"/>
          <w:szCs w:val="24"/>
        </w:rPr>
      </w:pPr>
      <w:bookmarkStart w:id="488" w:name="_Toc235609692"/>
      <w:bookmarkStart w:id="489" w:name="_Toc238267121"/>
      <w:bookmarkStart w:id="490" w:name="_Toc242001423"/>
      <w:bookmarkStart w:id="491" w:name="_Toc242002747"/>
      <w:r w:rsidRPr="00B56812">
        <w:rPr>
          <w:rFonts w:ascii="Times New Roman" w:hint="eastAsia"/>
          <w:szCs w:val="24"/>
        </w:rPr>
        <w:t>應用類訊息</w:t>
      </w:r>
      <w:r w:rsidRPr="00B56812">
        <w:rPr>
          <w:rFonts w:ascii="Times New Roman" w:hint="eastAsia"/>
          <w:szCs w:val="24"/>
        </w:rPr>
        <w:t>(</w:t>
      </w:r>
      <w:r w:rsidRPr="00B56812">
        <w:rPr>
          <w:rFonts w:ascii="Times New Roman"/>
          <w:szCs w:val="24"/>
        </w:rPr>
        <w:t>Application Messages</w:t>
      </w:r>
      <w:bookmarkEnd w:id="488"/>
      <w:bookmarkEnd w:id="489"/>
      <w:bookmarkEnd w:id="490"/>
      <w:bookmarkEnd w:id="491"/>
      <w:r w:rsidRPr="00B56812">
        <w:rPr>
          <w:rFonts w:ascii="Times New Roman" w:hint="eastAsia"/>
          <w:szCs w:val="24"/>
        </w:rPr>
        <w:t>)</w:t>
      </w:r>
    </w:p>
    <w:p w14:paraId="34E4C92D" w14:textId="77777777" w:rsidR="006A46AD" w:rsidRPr="00B56812" w:rsidRDefault="006A46AD" w:rsidP="00225E9F">
      <w:pPr>
        <w:numPr>
          <w:ilvl w:val="0"/>
          <w:numId w:val="35"/>
        </w:numPr>
        <w:rPr>
          <w:rFonts w:ascii="Times New Roman"/>
          <w:szCs w:val="24"/>
        </w:rPr>
      </w:pPr>
      <w:bookmarkStart w:id="492" w:name="_Toc235609693"/>
      <w:bookmarkStart w:id="493" w:name="_Toc238267122"/>
      <w:bookmarkStart w:id="494" w:name="_Toc241927244"/>
      <w:r w:rsidRPr="00B56812">
        <w:rPr>
          <w:rFonts w:ascii="Times New Roman"/>
          <w:szCs w:val="24"/>
        </w:rPr>
        <w:t>New Order Single</w:t>
      </w:r>
      <w:bookmarkEnd w:id="492"/>
      <w:bookmarkEnd w:id="493"/>
      <w:bookmarkEnd w:id="494"/>
    </w:p>
    <w:tbl>
      <w:tblPr>
        <w:tblW w:w="8820" w:type="dxa"/>
        <w:tblInd w:w="40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2"/>
        <w:gridCol w:w="887"/>
        <w:gridCol w:w="1977"/>
        <w:gridCol w:w="2160"/>
        <w:gridCol w:w="1977"/>
        <w:gridCol w:w="1807"/>
      </w:tblGrid>
      <w:tr w:rsidR="00B56812" w:rsidRPr="00B56812" w14:paraId="718EE33F" w14:textId="77777777" w:rsidTr="00897B22">
        <w:trPr>
          <w:cantSplit/>
          <w:tblHeader/>
        </w:trPr>
        <w:tc>
          <w:tcPr>
            <w:tcW w:w="899" w:type="dxa"/>
            <w:gridSpan w:val="2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48069AF0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7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4072CFFD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0FA1FED8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7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54BA677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0E1FB5D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0C50EB25" w14:textId="77777777" w:rsidTr="00897B22">
        <w:trPr>
          <w:cantSplit/>
        </w:trPr>
        <w:tc>
          <w:tcPr>
            <w:tcW w:w="899" w:type="dxa"/>
            <w:gridSpan w:val="2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1B0DD4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9269EB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9A4118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4208B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E56358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15543F26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7598F2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1D5CB8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1ED8CE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44313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0220CD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5B57141F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C07458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E02689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D74277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1A4D8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81C28D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</w:p>
        </w:tc>
      </w:tr>
      <w:tr w:rsidR="00B56812" w:rsidRPr="00B56812" w14:paraId="44F7F0CD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6ABD19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893552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Account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736C33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EAD26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D962AE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24BBFE24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6DDB3F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5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24F417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ymbol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8E2CA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53904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2D3DC6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1CFB39CB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B117BE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4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8CC0C9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d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70AC58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47D3D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5976B4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631BAC51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CE4E0A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38B8AE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ransactTim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B5CEC7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E8EA5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07427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6370055B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7AE8B5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38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E23B83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OrderQty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B5EA6E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363AC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07A6B3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332060B8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B8A4ED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0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400A08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Typ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71BE50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2E83B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780614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61DA78EB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C2B45B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59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31E534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TimeInForc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D6D7D8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753008" w14:textId="77777777" w:rsidR="006A46AD" w:rsidRPr="00B56812" w:rsidRDefault="00897B22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6C07F2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66AEF79C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55DBE5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44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85BE9D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Pric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925EB7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C612D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FCD6BD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14E46785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15E1A1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21B352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8D2E26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43422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84EDF9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31BFC0E9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9640D9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E6B37F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250040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B885C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BF1AE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526EF8FA" w14:textId="77777777" w:rsidTr="00897B22">
        <w:trPr>
          <w:cantSplit/>
        </w:trPr>
        <w:tc>
          <w:tcPr>
            <w:tcW w:w="899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45879D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1472D1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29961C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48354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A31C56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:rsidDel="0079053C" w14:paraId="6581B804" w14:textId="77777777" w:rsidTr="00897B22">
        <w:trPr>
          <w:gridBefore w:val="1"/>
          <w:wBefore w:w="12" w:type="dxa"/>
          <w:cantSplit/>
        </w:trPr>
        <w:tc>
          <w:tcPr>
            <w:tcW w:w="887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65272A1" w14:textId="77777777" w:rsidR="00897B22" w:rsidRPr="00B56812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4043BDE" w14:textId="77777777" w:rsidR="00897B22" w:rsidRPr="00B56812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TwseRejStaleOrd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1798206" w14:textId="77777777" w:rsidR="00897B22" w:rsidRPr="00B56812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7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7DF9DF" w14:textId="77777777" w:rsidR="00897B22" w:rsidRPr="00B56812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4E7A3C0" w14:textId="77777777" w:rsidR="00897B22" w:rsidRPr="00B56812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3B3F4DEB" w14:textId="77777777" w:rsidTr="00897B22">
        <w:tblPrEx>
          <w:tblCellMar>
            <w:left w:w="108" w:type="dxa"/>
            <w:right w:w="108" w:type="dxa"/>
          </w:tblCellMar>
        </w:tblPrEx>
        <w:trPr>
          <w:gridBefore w:val="1"/>
          <w:wBefore w:w="12" w:type="dxa"/>
          <w:cantSplit/>
        </w:trPr>
        <w:tc>
          <w:tcPr>
            <w:tcW w:w="887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C7D654B" w14:textId="77777777" w:rsidR="00897B22" w:rsidRPr="00B56812" w:rsidRDefault="00897B22" w:rsidP="00FE5E4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31A3C10B" w14:textId="77777777" w:rsidR="00897B22" w:rsidRPr="00B56812" w:rsidRDefault="00897B22" w:rsidP="00FE5E42">
            <w:pPr>
              <w:pStyle w:val="Tabletext"/>
              <w:rPr>
                <w:rFonts w:ascii="Times New Roman" w:eastAsia="標楷體" w:hAnsi="Times New Roman"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723191D1" w14:textId="77777777" w:rsidR="00897B22" w:rsidRPr="00B56812" w:rsidRDefault="00897B22" w:rsidP="00FE5E4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2B4026C" w14:textId="77777777" w:rsidR="00897B22" w:rsidRPr="00B56812" w:rsidRDefault="00897B22" w:rsidP="00FE5E4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ECDE10B" w14:textId="77777777" w:rsidR="00897B22" w:rsidRPr="00B56812" w:rsidRDefault="00897B22" w:rsidP="00FE5E4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</w:tr>
      <w:tr w:rsidR="006A46AD" w:rsidRPr="00B56812" w14:paraId="607D3F57" w14:textId="77777777" w:rsidTr="00897B22">
        <w:trPr>
          <w:cantSplit/>
        </w:trPr>
        <w:tc>
          <w:tcPr>
            <w:tcW w:w="899" w:type="dxa"/>
            <w:gridSpan w:val="2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69D120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197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52C87DD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709073E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70BB33B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8BCDD2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</w:tbl>
    <w:p w14:paraId="3FF3D774" w14:textId="77777777" w:rsidR="006A46AD" w:rsidRPr="00B56812" w:rsidRDefault="006A46AD" w:rsidP="006A46AD">
      <w:pPr>
        <w:ind w:left="1211"/>
        <w:rPr>
          <w:rFonts w:ascii="Times New Roman"/>
          <w:szCs w:val="24"/>
        </w:rPr>
      </w:pPr>
      <w:bookmarkStart w:id="495" w:name="_Toc235609694"/>
      <w:bookmarkStart w:id="496" w:name="_Toc238267123"/>
      <w:bookmarkStart w:id="497" w:name="_Toc241927245"/>
    </w:p>
    <w:p w14:paraId="089D57BC" w14:textId="77777777" w:rsidR="006A46AD" w:rsidRPr="00B56812" w:rsidRDefault="006A46AD" w:rsidP="00225E9F">
      <w:pPr>
        <w:numPr>
          <w:ilvl w:val="0"/>
          <w:numId w:val="35"/>
        </w:num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Order Cancel/Replace Request</w:t>
      </w:r>
      <w:bookmarkEnd w:id="495"/>
      <w:bookmarkEnd w:id="496"/>
      <w:bookmarkEnd w:id="497"/>
    </w:p>
    <w:tbl>
      <w:tblPr>
        <w:tblW w:w="8864" w:type="dxa"/>
        <w:tblInd w:w="365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44"/>
        <w:gridCol w:w="1976"/>
        <w:gridCol w:w="2159"/>
        <w:gridCol w:w="1978"/>
        <w:gridCol w:w="1807"/>
      </w:tblGrid>
      <w:tr w:rsidR="00B56812" w:rsidRPr="00B56812" w14:paraId="5D130F4E" w14:textId="77777777" w:rsidTr="00394B62">
        <w:trPr>
          <w:cantSplit/>
          <w:tblHeader/>
        </w:trPr>
        <w:tc>
          <w:tcPr>
            <w:tcW w:w="944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173B6B91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76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5D9A49DA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03102889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78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1DEFB84F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107E6C7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33A681DF" w14:textId="77777777" w:rsidTr="00394B62">
        <w:trPr>
          <w:cantSplit/>
        </w:trPr>
        <w:tc>
          <w:tcPr>
            <w:tcW w:w="944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F3EFE8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EB736B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5BA003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8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A7F93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6101FF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77C80F5C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5D124A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1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376D51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ig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0D960F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6ACC5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22EC85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78F5F555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1023C4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DCE389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B5DF4C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84AD7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30098E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6FDD6C2D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ED1B8F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EB2862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1D20BA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16761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2BE0BF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2B39F98F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C8BE0B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D3811A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Account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B0A6A0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93062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860F8E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4F806C28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A27A08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5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D46B3D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ymbol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C6CF8B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8D9F1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31D8B9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2874ACAC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CC207C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4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AB167E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d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2EC30D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1A376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ACBD34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2F7E747C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F111BB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60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E616ED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ransactTim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AE6C1E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AA1FA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68DF86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256F3F9C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1478B5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38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0B88D3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OrderQty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30DB12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51CD8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04796C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15F7621E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7E800D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0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A740DC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Typ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142039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91298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7F1E55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5E18B6DD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E7BDEF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44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125307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Pric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AC1792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50EBC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A71781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1B99D3AF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52C121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6BE624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0CD35E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99BF4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44BD0E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737EC923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75AA907" w14:textId="77777777" w:rsidR="00B7234A" w:rsidRPr="00B56812" w:rsidRDefault="00B7234A" w:rsidP="00E77553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C13642E" w14:textId="77777777" w:rsidR="00B7234A" w:rsidRPr="00B56812" w:rsidRDefault="00B7234A" w:rsidP="00E77553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EF7359E" w14:textId="77777777" w:rsidR="00B7234A" w:rsidRPr="00B56812" w:rsidRDefault="00B7234A" w:rsidP="00E77553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D0C072" w14:textId="77777777" w:rsidR="00B7234A" w:rsidRPr="00B56812" w:rsidRDefault="00B7234A" w:rsidP="00E77553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F73AB48" w14:textId="77777777" w:rsidR="00B7234A" w:rsidRPr="00B56812" w:rsidRDefault="00B7234A" w:rsidP="00E77553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60C3CFD0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1F737B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420D51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A9CF33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2B162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9FD2D6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:rsidDel="0079053C" w14:paraId="4855DE9A" w14:textId="77777777" w:rsidTr="00394B62">
        <w:trPr>
          <w:cantSplit/>
        </w:trPr>
        <w:tc>
          <w:tcPr>
            <w:tcW w:w="94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3084104" w14:textId="77777777" w:rsidR="00897B22" w:rsidRPr="00B56812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1976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EB32A37" w14:textId="77777777" w:rsidR="00897B22" w:rsidRPr="00B56812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TwseRejStaleOr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A67722C" w14:textId="77777777" w:rsidR="00897B22" w:rsidRPr="00B56812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7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93D4EE" w14:textId="77777777" w:rsidR="00897B22" w:rsidRPr="00B56812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7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B5C8B3A" w14:textId="77777777" w:rsidR="00897B22" w:rsidRPr="00B56812" w:rsidDel="0079053C" w:rsidRDefault="00897B22" w:rsidP="00FE5E42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117A76BA" w14:textId="77777777" w:rsidTr="00394B62">
        <w:tblPrEx>
          <w:tblCellMar>
            <w:left w:w="108" w:type="dxa"/>
            <w:right w:w="108" w:type="dxa"/>
          </w:tblCellMar>
        </w:tblPrEx>
        <w:trPr>
          <w:cantSplit/>
        </w:trPr>
        <w:tc>
          <w:tcPr>
            <w:tcW w:w="944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1498C12" w14:textId="77777777" w:rsidR="00897B22" w:rsidRPr="00B56812" w:rsidRDefault="00897B22" w:rsidP="00FE5E4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1D8F4504" w14:textId="77777777" w:rsidR="00897B22" w:rsidRPr="00B56812" w:rsidRDefault="00897B22" w:rsidP="00FE5E42">
            <w:pPr>
              <w:pStyle w:val="Tabletext"/>
              <w:rPr>
                <w:rFonts w:ascii="Times New Roman" w:eastAsia="標楷體" w:hAnsi="Times New Roman"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1C575FF4" w14:textId="77777777" w:rsidR="00897B22" w:rsidRPr="00B56812" w:rsidRDefault="00897B22" w:rsidP="00FE5E4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F08E1A4" w14:textId="77777777" w:rsidR="00897B22" w:rsidRPr="00B56812" w:rsidRDefault="00897B22" w:rsidP="00FE5E42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2C52DC9" w14:textId="77777777" w:rsidR="00897B22" w:rsidRPr="00B56812" w:rsidRDefault="00897B22" w:rsidP="00FE5E42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</w:tr>
      <w:tr w:rsidR="00B7234A" w:rsidRPr="00B56812" w14:paraId="6EDB55A0" w14:textId="77777777" w:rsidTr="00394B62">
        <w:trPr>
          <w:cantSplit/>
        </w:trPr>
        <w:tc>
          <w:tcPr>
            <w:tcW w:w="944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2229770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1976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2BC8A0B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4AC9428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60AE10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A68BB0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</w:tbl>
    <w:p w14:paraId="6F70DEC5" w14:textId="77777777" w:rsidR="006A46AD" w:rsidRPr="00B56812" w:rsidRDefault="006A46AD" w:rsidP="006A46AD">
      <w:pPr>
        <w:ind w:left="1211"/>
        <w:rPr>
          <w:rFonts w:ascii="Times New Roman"/>
          <w:szCs w:val="24"/>
        </w:rPr>
      </w:pPr>
      <w:bookmarkStart w:id="498" w:name="_Toc235609695"/>
      <w:bookmarkStart w:id="499" w:name="_Toc238267124"/>
      <w:bookmarkStart w:id="500" w:name="_Toc241927246"/>
    </w:p>
    <w:p w14:paraId="581F3150" w14:textId="77777777" w:rsidR="006A46AD" w:rsidRPr="00B56812" w:rsidRDefault="006A46AD" w:rsidP="00225E9F">
      <w:pPr>
        <w:numPr>
          <w:ilvl w:val="0"/>
          <w:numId w:val="35"/>
        </w:num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t>Order Cancel Request</w:t>
      </w:r>
      <w:bookmarkEnd w:id="498"/>
      <w:bookmarkEnd w:id="499"/>
      <w:bookmarkEnd w:id="500"/>
    </w:p>
    <w:tbl>
      <w:tblPr>
        <w:tblW w:w="8843" w:type="dxa"/>
        <w:tblInd w:w="392" w:type="dxa"/>
        <w:tblLayout w:type="fixed"/>
        <w:tblLook w:val="0000" w:firstRow="0" w:lastRow="0" w:firstColumn="0" w:lastColumn="0" w:noHBand="0" w:noVBand="0"/>
      </w:tblPr>
      <w:tblGrid>
        <w:gridCol w:w="924"/>
        <w:gridCol w:w="1967"/>
        <w:gridCol w:w="10"/>
        <w:gridCol w:w="2159"/>
        <w:gridCol w:w="1974"/>
        <w:gridCol w:w="1809"/>
      </w:tblGrid>
      <w:tr w:rsidR="00B56812" w:rsidRPr="00B56812" w14:paraId="1E7396B7" w14:textId="77777777" w:rsidTr="006A46AD">
        <w:trPr>
          <w:cantSplit/>
          <w:tblHeader/>
        </w:trPr>
        <w:tc>
          <w:tcPr>
            <w:tcW w:w="924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3FB3ACBE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77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6AF6D75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1AAF9759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74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5D4DDF1D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9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0F7534B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367919F9" w14:textId="77777777" w:rsidTr="006A46AD">
        <w:trPr>
          <w:cantSplit/>
        </w:trPr>
        <w:tc>
          <w:tcPr>
            <w:tcW w:w="924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3699C3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7" w:type="dxa"/>
            <w:gridSpan w:val="2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59B74A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7D6EFC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4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B884B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0C87D3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650A7876" w14:textId="77777777" w:rsidTr="006A46AD"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EE6419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1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270344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ig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5922E2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018E5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ABFA42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732C762B" w14:textId="77777777" w:rsidTr="006A46AD"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DBC3B7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941C34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AEC86F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021F8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F802C3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6BEA6D0C" w14:textId="77777777" w:rsidTr="006A46AD"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BBE412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CD5BCC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EB6CDD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03A4D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4D8CAD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1A739B69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B66687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196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2C3321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Account</w:t>
            </w:r>
          </w:p>
        </w:tc>
        <w:tc>
          <w:tcPr>
            <w:tcW w:w="2169" w:type="dxa"/>
            <w:gridSpan w:val="2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5657C6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62C31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4E3990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1AC0068D" w14:textId="77777777" w:rsidTr="006A46AD"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01DBF2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5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03ACA8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ymbol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A787FF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D15E2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A14CB1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2BA0368E" w14:textId="77777777" w:rsidTr="006A46AD">
        <w:trPr>
          <w:cantSplit/>
        </w:trPr>
        <w:tc>
          <w:tcPr>
            <w:tcW w:w="924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3C816D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4</w:t>
            </w:r>
          </w:p>
        </w:tc>
        <w:tc>
          <w:tcPr>
            <w:tcW w:w="197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E219BE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de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A67170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EA67A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E96D61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0319457A" w14:textId="77777777" w:rsidTr="006A46AD">
        <w:trPr>
          <w:cantSplit/>
        </w:trPr>
        <w:tc>
          <w:tcPr>
            <w:tcW w:w="924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C59A55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197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629374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ransactTime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63A608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19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951A2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B19AD4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081AB927" w14:textId="77777777" w:rsidTr="006A46AD"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B8B142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190731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D9CD56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B3E7A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4C9ADB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5AD5CB5B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43DB4F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E53DFC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2BD187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61073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45DBAD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:rsidDel="0079053C" w14:paraId="0CB3F46C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924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6E7488F" w14:textId="77777777" w:rsidR="0079053C" w:rsidRPr="00B56812" w:rsidDel="0079053C" w:rsidRDefault="0079053C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10004</w:t>
            </w:r>
          </w:p>
        </w:tc>
        <w:tc>
          <w:tcPr>
            <w:tcW w:w="1977" w:type="dxa"/>
            <w:gridSpan w:val="2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1D78260" w14:textId="77777777" w:rsidR="0079053C" w:rsidRPr="00B56812" w:rsidDel="0079053C" w:rsidRDefault="0079053C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TwseRejStaleOr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3B149FB" w14:textId="77777777" w:rsidR="0079053C" w:rsidRPr="00B56812" w:rsidDel="0079053C" w:rsidRDefault="0079053C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Boolean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70095E" w14:textId="77777777" w:rsidR="0079053C" w:rsidRPr="00B56812" w:rsidDel="0079053C" w:rsidRDefault="0079053C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C2403D5" w14:textId="77777777" w:rsidR="0079053C" w:rsidRPr="00B56812" w:rsidDel="0079053C" w:rsidRDefault="0079053C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77FCA1D2" w14:textId="77777777" w:rsidTr="006A46AD">
        <w:trPr>
          <w:cantSplit/>
        </w:trPr>
        <w:tc>
          <w:tcPr>
            <w:tcW w:w="924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EB49864" w14:textId="77777777" w:rsidR="0079053C" w:rsidRPr="00B56812" w:rsidRDefault="0079053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7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21472745" w14:textId="77777777" w:rsidR="0079053C" w:rsidRPr="00B56812" w:rsidRDefault="0079053C" w:rsidP="006A46AD">
            <w:pPr>
              <w:pStyle w:val="Tabletext"/>
              <w:rPr>
                <w:rFonts w:ascii="Times New Roman" w:eastAsia="標楷體" w:hAnsi="Times New Roman"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41BA4E1E" w14:textId="77777777" w:rsidR="0079053C" w:rsidRPr="00B56812" w:rsidRDefault="0079053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2353BCC0" w14:textId="77777777" w:rsidR="0079053C" w:rsidRPr="00B56812" w:rsidRDefault="0079053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E7CE226" w14:textId="77777777" w:rsidR="0079053C" w:rsidRPr="00B56812" w:rsidRDefault="0079053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</w:tr>
      <w:tr w:rsidR="0079053C" w:rsidRPr="00B56812" w14:paraId="364CD4DA" w14:textId="77777777" w:rsidTr="006A46AD">
        <w:trPr>
          <w:cantSplit/>
        </w:trPr>
        <w:tc>
          <w:tcPr>
            <w:tcW w:w="924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31D8E336" w14:textId="77777777" w:rsidR="0079053C" w:rsidRPr="00B56812" w:rsidRDefault="0079053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1977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68915413" w14:textId="77777777" w:rsidR="0079053C" w:rsidRPr="00B56812" w:rsidRDefault="0079053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2A53455B" w14:textId="77777777" w:rsidR="0079053C" w:rsidRPr="00B56812" w:rsidRDefault="0079053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57986F7A" w14:textId="77777777" w:rsidR="0079053C" w:rsidRPr="00B56812" w:rsidRDefault="0079053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DF976BC" w14:textId="77777777" w:rsidR="0079053C" w:rsidRPr="00B56812" w:rsidRDefault="0079053C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3C8E7EC5" w14:textId="77777777" w:rsidR="006A46AD" w:rsidRPr="00B56812" w:rsidRDefault="006A46AD" w:rsidP="006A46AD">
      <w:pPr>
        <w:ind w:left="1211"/>
        <w:rPr>
          <w:rFonts w:ascii="Times New Roman"/>
          <w:szCs w:val="24"/>
        </w:rPr>
      </w:pPr>
      <w:bookmarkStart w:id="501" w:name="_Toc235609696"/>
      <w:bookmarkStart w:id="502" w:name="_Toc238267125"/>
      <w:bookmarkStart w:id="503" w:name="_Toc241927247"/>
    </w:p>
    <w:p w14:paraId="41A221A9" w14:textId="77777777" w:rsidR="006A46AD" w:rsidRPr="00B56812" w:rsidRDefault="006A46AD" w:rsidP="00225E9F">
      <w:pPr>
        <w:numPr>
          <w:ilvl w:val="0"/>
          <w:numId w:val="35"/>
        </w:numPr>
        <w:rPr>
          <w:rFonts w:ascii="Times New Roman"/>
          <w:szCs w:val="24"/>
        </w:rPr>
      </w:pPr>
      <w:bookmarkStart w:id="504" w:name="_Toc235609698"/>
      <w:bookmarkStart w:id="505" w:name="_Toc238267127"/>
      <w:bookmarkStart w:id="506" w:name="_Toc241927249"/>
      <w:r w:rsidRPr="00B56812">
        <w:rPr>
          <w:rFonts w:ascii="Times New Roman"/>
          <w:szCs w:val="24"/>
        </w:rPr>
        <w:t>Order Status Request</w:t>
      </w:r>
      <w:bookmarkEnd w:id="504"/>
      <w:bookmarkEnd w:id="505"/>
      <w:bookmarkEnd w:id="506"/>
    </w:p>
    <w:tbl>
      <w:tblPr>
        <w:tblW w:w="8827" w:type="dxa"/>
        <w:tblInd w:w="402" w:type="dxa"/>
        <w:tblLayout w:type="fixed"/>
        <w:tblLook w:val="0000" w:firstRow="0" w:lastRow="0" w:firstColumn="0" w:lastColumn="0" w:noHBand="0" w:noVBand="0"/>
      </w:tblPr>
      <w:tblGrid>
        <w:gridCol w:w="7"/>
        <w:gridCol w:w="902"/>
        <w:gridCol w:w="1978"/>
        <w:gridCol w:w="2157"/>
        <w:gridCol w:w="1985"/>
        <w:gridCol w:w="1790"/>
        <w:gridCol w:w="8"/>
      </w:tblGrid>
      <w:tr w:rsidR="00B56812" w:rsidRPr="00B56812" w14:paraId="74947B75" w14:textId="77777777" w:rsidTr="002A1500">
        <w:trPr>
          <w:gridBefore w:val="1"/>
          <w:wBefore w:w="7" w:type="dxa"/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03F21EEC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7A9904FE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5B618C7E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4857A04E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0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64ADA4B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1B0706EB" w14:textId="77777777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F51312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8D8D7A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2160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1D6EE9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8B585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gridSpan w:val="2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5C9D54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3D2773AE" w14:textId="77777777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7A112D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95D18D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38F2D2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C3EF6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5C54CF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44C70B15" w14:textId="77777777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D8DB80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37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0D9818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OrderID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34B704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1F829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0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3E21ED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0DA7C2D8" w14:textId="77777777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300F5C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5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6E1A24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ymbol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1AF5C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539C8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4A79FB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4694C9C8" w14:textId="77777777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7EAA03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4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F12918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de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666305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58CE3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EEC340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2174AD7D" w14:textId="77777777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50DE46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0FF5E9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216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FDBA7C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C08BF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0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DC609D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492D1847" w14:textId="77777777" w:rsidTr="002A1500">
        <w:tblPrEx>
          <w:tblCellMar>
            <w:left w:w="99" w:type="dxa"/>
            <w:right w:w="99" w:type="dxa"/>
          </w:tblCellMar>
        </w:tblPrEx>
        <w:trPr>
          <w:gridAfter w:val="1"/>
          <w:wAfter w:w="8" w:type="dxa"/>
          <w:cantSplit/>
        </w:trPr>
        <w:tc>
          <w:tcPr>
            <w:tcW w:w="910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4305E3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E9B3A9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215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423D88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36577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79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5C607F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val="en-US"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N</w:t>
            </w:r>
          </w:p>
        </w:tc>
      </w:tr>
      <w:tr w:rsidR="00B56812" w:rsidRPr="00B56812" w14:paraId="030E08C9" w14:textId="77777777" w:rsidTr="002A1500">
        <w:tblPrEx>
          <w:tblCellMar>
            <w:left w:w="99" w:type="dxa"/>
            <w:right w:w="99" w:type="dxa"/>
          </w:tblCellMar>
        </w:tblPrEx>
        <w:trPr>
          <w:gridAfter w:val="1"/>
          <w:wAfter w:w="8" w:type="dxa"/>
          <w:cantSplit/>
        </w:trPr>
        <w:tc>
          <w:tcPr>
            <w:tcW w:w="910" w:type="dxa"/>
            <w:gridSpan w:val="2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2092B71" w14:textId="77777777" w:rsidR="002A1500" w:rsidRPr="00B56812" w:rsidRDefault="002A1500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4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4D46B1D" w14:textId="77777777" w:rsidR="002A1500" w:rsidRPr="00B56812" w:rsidRDefault="002A1500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156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41E01F1" w14:textId="77777777" w:rsidR="002A1500" w:rsidRPr="00B56812" w:rsidRDefault="002A1500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8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3D3C2F" w14:textId="77777777" w:rsidR="002A1500" w:rsidRPr="00B56812" w:rsidRDefault="002A1500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792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E3ADBC7" w14:textId="77777777" w:rsidR="002A1500" w:rsidRPr="00B56812" w:rsidRDefault="002A1500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</w:tr>
      <w:tr w:rsidR="006A46AD" w:rsidRPr="00B56812" w14:paraId="36F83505" w14:textId="77777777" w:rsidTr="002A1500">
        <w:trPr>
          <w:gridBefore w:val="1"/>
          <w:wBefore w:w="7" w:type="dxa"/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4C73AFE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0D311E0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05A820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B3A63C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2A1306C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6B16DF26" w14:textId="77777777" w:rsidR="006A46AD" w:rsidRPr="00B56812" w:rsidRDefault="006A46AD" w:rsidP="006A46AD">
      <w:pPr>
        <w:ind w:left="1211"/>
        <w:rPr>
          <w:rFonts w:ascii="Times New Roman"/>
          <w:szCs w:val="24"/>
        </w:rPr>
      </w:pPr>
    </w:p>
    <w:p w14:paraId="677BA8F1" w14:textId="77777777" w:rsidR="006A46AD" w:rsidRPr="00B56812" w:rsidRDefault="006A46AD" w:rsidP="00225E9F">
      <w:pPr>
        <w:numPr>
          <w:ilvl w:val="0"/>
          <w:numId w:val="35"/>
        </w:num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  <w:t>Execution Report</w:t>
      </w:r>
      <w:bookmarkEnd w:id="501"/>
      <w:bookmarkEnd w:id="502"/>
      <w:bookmarkEnd w:id="503"/>
    </w:p>
    <w:tbl>
      <w:tblPr>
        <w:tblW w:w="8930" w:type="dxa"/>
        <w:tblInd w:w="385" w:type="dxa"/>
        <w:tblLayout w:type="fixed"/>
        <w:tblCellMar>
          <w:left w:w="101" w:type="dxa"/>
          <w:right w:w="101" w:type="dxa"/>
        </w:tblCellMar>
        <w:tblLook w:val="0000" w:firstRow="0" w:lastRow="0" w:firstColumn="0" w:lastColumn="0" w:noHBand="0" w:noVBand="0"/>
      </w:tblPr>
      <w:tblGrid>
        <w:gridCol w:w="850"/>
        <w:gridCol w:w="2057"/>
        <w:gridCol w:w="2159"/>
        <w:gridCol w:w="12"/>
        <w:gridCol w:w="1967"/>
        <w:gridCol w:w="6"/>
        <w:gridCol w:w="1879"/>
      </w:tblGrid>
      <w:tr w:rsidR="00B56812" w:rsidRPr="00B56812" w14:paraId="14C30264" w14:textId="77777777" w:rsidTr="006A46AD">
        <w:trPr>
          <w:cantSplit/>
          <w:tblHeader/>
        </w:trPr>
        <w:tc>
          <w:tcPr>
            <w:tcW w:w="85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E0D1460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05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26D34CCA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1335B7C7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79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ED81155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85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121D9AA9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2C38D9A4" w14:textId="77777777" w:rsidTr="006A46AD">
        <w:trPr>
          <w:cantSplit/>
        </w:trPr>
        <w:tc>
          <w:tcPr>
            <w:tcW w:w="85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83F644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05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2F61F1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215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71319B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9" w:type="dxa"/>
            <w:gridSpan w:val="2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CE0D9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5ED509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0C1286A6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C0231E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7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B4270F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EF5B1F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B8331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F8C7FE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1492CC05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DC452B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FA60A1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FDE563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9D925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B039C5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</w:tr>
      <w:tr w:rsidR="00B56812" w:rsidRPr="00B56812" w14:paraId="2247F6F6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EA997A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B2CF36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igClOrd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683C18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A3B6C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EA7B14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</w:tr>
      <w:tr w:rsidR="00B56812" w:rsidRPr="00B56812" w14:paraId="3E06679E" w14:textId="77777777" w:rsidTr="006A46AD">
        <w:trPr>
          <w:cantSplit/>
        </w:trPr>
        <w:tc>
          <w:tcPr>
            <w:tcW w:w="85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DDA07D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7</w:t>
            </w:r>
          </w:p>
        </w:tc>
        <w:tc>
          <w:tcPr>
            <w:tcW w:w="2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06CBAF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xecID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64CB3F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A0499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B35122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29CDA13E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6C1DF3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50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69CC0A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ExecTyp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698B78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C60B4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7ABEDC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1633C879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0AF98F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9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B8C4CF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Status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070942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EFF3C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5681D2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6FD88F0E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B9E993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03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E694D0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RejReason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8BC717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9A1F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9A87D3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</w:tr>
      <w:tr w:rsidR="00B56812" w:rsidRPr="00B56812" w14:paraId="1F22DA1A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1F4F163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378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CDD52FC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ExecRestatementReason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1C5563B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89D041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40717A5" w14:textId="77777777" w:rsidR="00A66904" w:rsidRPr="00B56812" w:rsidRDefault="00921EB6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</w:tr>
      <w:tr w:rsidR="00B56812" w:rsidRPr="00B56812" w14:paraId="53C7AF4C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715E406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DD98615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ccount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CF9AD8B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838622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DBDC1FB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3334950E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E9CCCC7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5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068C3C9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ymbol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E2BD986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44CBE9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14F8882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4C9478DC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3470BE9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54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7A0AA9B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Sid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BDE8A8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93588A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0B86200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7D925296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6ED681C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60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CBFF25C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TransactTim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AC17463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9ABFF3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DC299C8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42811020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17748E3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8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8342B2C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Qty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468F074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DD7831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358D8C7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1F2412D1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C54808D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0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0D494C4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Typ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65BDA46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D19CAD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07477C8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5B0BD49D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5F2A9A0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9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96246D4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imeInForc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A43F57B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2D2795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B5445F0" w14:textId="77777777" w:rsidR="00A66904" w:rsidRPr="00B56812" w:rsidRDefault="00A66904" w:rsidP="00A66904">
            <w:pPr>
              <w:pStyle w:val="Tabletext"/>
              <w:tabs>
                <w:tab w:val="left" w:pos="585"/>
              </w:tabs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305B0FB0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FE86F5D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4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30524F1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Pric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7670998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E7D01C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6276504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59E31918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075A67C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2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C80AAD4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LastQty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F26614D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6FC274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083C32C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4E9A7A1F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8468AB4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54410A7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LastPx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F3FBAD8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EFEB0E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11931DB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3E96EDC2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74BCFC1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5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26DE672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LeavesQty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D2E7A41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14FD75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F4C5648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79632265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F2C1101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4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89531ED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umQty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EA90D6B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Qty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747DD1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E0B7A63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2C71AA04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6B2B7540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6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D3DFC20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vgPx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DFE5CC6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Price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39E93A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2B532FB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3FFEF759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F942569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6BEB57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43012F0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537313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372A3B3" w14:textId="77777777" w:rsidR="00A66904" w:rsidRPr="00B56812" w:rsidRDefault="00A66904" w:rsidP="00A66904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9666EE" w:rsidRPr="00B56812" w14:paraId="5044D115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363EBB2" w14:textId="77777777" w:rsidR="009666EE" w:rsidRPr="00B76ED8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/>
                <w:i/>
                <w:color w:val="FF0000"/>
                <w:sz w:val="24"/>
                <w:szCs w:val="24"/>
                <w:lang w:eastAsia="zh-TW"/>
              </w:rPr>
              <w:t>1</w:t>
            </w:r>
            <w:r w:rsidRPr="00B76ED8"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  <w:t>080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B55E7C1" w14:textId="77777777" w:rsidR="009666EE" w:rsidRPr="00B76ED8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/>
                <w:i/>
                <w:color w:val="FF0000"/>
                <w:sz w:val="24"/>
                <w:szCs w:val="24"/>
                <w:lang w:eastAsia="zh-TW"/>
              </w:rPr>
              <w:t>R</w:t>
            </w:r>
            <w:r w:rsidRPr="00B76ED8"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  <w:t>efOrderID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A893A8" w14:textId="77777777" w:rsidR="009666EE" w:rsidRPr="00B76ED8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/>
                <w:i/>
                <w:color w:val="FF0000"/>
                <w:sz w:val="24"/>
                <w:szCs w:val="24"/>
                <w:lang w:eastAsia="zh-TW"/>
              </w:rPr>
              <w:t>C</w:t>
            </w:r>
            <w:r w:rsidRPr="00B76ED8"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  <w:t>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3564E1" w14:textId="77777777" w:rsidR="009666EE" w:rsidRPr="00B76ED8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/>
                <w:i/>
                <w:color w:val="FF0000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26BE535" w14:textId="77777777" w:rsidR="009666EE" w:rsidRPr="00B76ED8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color w:val="FF0000"/>
                <w:sz w:val="24"/>
                <w:szCs w:val="24"/>
                <w:lang w:eastAsia="zh-TW"/>
              </w:rPr>
            </w:pPr>
            <w:r w:rsidRPr="00B76ED8">
              <w:rPr>
                <w:rFonts w:ascii="Times New Roman" w:eastAsia="標楷體" w:hAnsi="Times New Roman" w:hint="eastAsia"/>
                <w:b/>
                <w:i/>
                <w:color w:val="FF0000"/>
                <w:sz w:val="24"/>
                <w:szCs w:val="24"/>
                <w:lang w:eastAsia="zh-TW"/>
              </w:rPr>
              <w:t>N</w:t>
            </w:r>
          </w:p>
        </w:tc>
      </w:tr>
      <w:tr w:rsidR="009666EE" w:rsidRPr="00B56812" w14:paraId="32A09E23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B16009F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10000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622C67B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TwseIvacnoFlag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F2513C1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73C05B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FA75CD1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9666EE" w:rsidRPr="00B56812" w14:paraId="7F88E783" w14:textId="77777777" w:rsidTr="006A46AD"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6DF60E2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10001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2949278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TwseOrdType</w:t>
            </w:r>
          </w:p>
        </w:tc>
        <w:tc>
          <w:tcPr>
            <w:tcW w:w="215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8C3F3AA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9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679415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85" w:type="dxa"/>
            <w:gridSpan w:val="2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0A89C82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9666EE" w:rsidRPr="00B56812" w14:paraId="6B9603A4" w14:textId="77777777" w:rsidTr="006A46AD">
        <w:tblPrEx>
          <w:tblCellMar>
            <w:left w:w="99" w:type="dxa"/>
            <w:right w:w="99" w:type="dxa"/>
          </w:tblCellMar>
        </w:tblPrEx>
        <w:trPr>
          <w:cantSplit/>
        </w:trPr>
        <w:tc>
          <w:tcPr>
            <w:tcW w:w="85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2269556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10002</w:t>
            </w:r>
          </w:p>
        </w:tc>
        <w:tc>
          <w:tcPr>
            <w:tcW w:w="2057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D3BCAC0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TwseExCode</w:t>
            </w:r>
          </w:p>
        </w:tc>
        <w:tc>
          <w:tcPr>
            <w:tcW w:w="2171" w:type="dxa"/>
            <w:gridSpan w:val="2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9DDFEAA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73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7FB492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79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23F25B3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b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b/>
                <w:i/>
                <w:sz w:val="24"/>
                <w:szCs w:val="24"/>
                <w:lang w:eastAsia="zh-TW"/>
              </w:rPr>
              <w:t>N</w:t>
            </w:r>
          </w:p>
        </w:tc>
      </w:tr>
      <w:tr w:rsidR="009666EE" w:rsidRPr="00B56812" w14:paraId="3D4A56F6" w14:textId="77777777" w:rsidTr="006A46AD">
        <w:trPr>
          <w:cantSplit/>
        </w:trPr>
        <w:tc>
          <w:tcPr>
            <w:tcW w:w="85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75168C95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05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7D1C2071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i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B159A0B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  <w:tc>
          <w:tcPr>
            <w:tcW w:w="197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6C36FBD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[IGNORE]</w:t>
            </w:r>
          </w:p>
        </w:tc>
        <w:tc>
          <w:tcPr>
            <w:tcW w:w="1885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52A27409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…</w:t>
            </w:r>
          </w:p>
        </w:tc>
      </w:tr>
      <w:tr w:rsidR="009666EE" w:rsidRPr="00B56812" w14:paraId="2A3EC9AC" w14:textId="77777777" w:rsidTr="006A46AD">
        <w:trPr>
          <w:cantSplit/>
        </w:trPr>
        <w:tc>
          <w:tcPr>
            <w:tcW w:w="85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67F6DF1A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057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04D9CA15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322A2EBE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79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175001D2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85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7362A41C" w14:textId="77777777" w:rsidR="009666EE" w:rsidRPr="00B56812" w:rsidRDefault="009666EE" w:rsidP="009666EE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45CB9CEE" w14:textId="77777777" w:rsidR="006A46AD" w:rsidRPr="00B56812" w:rsidRDefault="006A46AD" w:rsidP="006A46AD">
      <w:pPr>
        <w:ind w:left="1211"/>
        <w:rPr>
          <w:rFonts w:ascii="Times New Roman"/>
          <w:szCs w:val="24"/>
        </w:rPr>
      </w:pPr>
      <w:bookmarkStart w:id="507" w:name="_Toc235609697"/>
      <w:bookmarkStart w:id="508" w:name="_Toc238267126"/>
      <w:bookmarkStart w:id="509" w:name="_Toc241927248"/>
    </w:p>
    <w:p w14:paraId="2F50414F" w14:textId="77777777" w:rsidR="006A46AD" w:rsidRPr="00B56812" w:rsidRDefault="006A46AD" w:rsidP="00225E9F">
      <w:pPr>
        <w:numPr>
          <w:ilvl w:val="0"/>
          <w:numId w:val="35"/>
        </w:numPr>
        <w:rPr>
          <w:rFonts w:ascii="Times New Roman"/>
          <w:szCs w:val="24"/>
        </w:rPr>
      </w:pPr>
      <w:r w:rsidRPr="00B56812">
        <w:rPr>
          <w:rFonts w:ascii="Times New Roman"/>
          <w:szCs w:val="24"/>
        </w:rPr>
        <w:br w:type="page"/>
        <w:t>Order Cancel Reject</w:t>
      </w:r>
      <w:bookmarkEnd w:id="507"/>
      <w:bookmarkEnd w:id="508"/>
      <w:bookmarkEnd w:id="509"/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2201"/>
        <w:gridCol w:w="1939"/>
        <w:gridCol w:w="1980"/>
        <w:gridCol w:w="1800"/>
      </w:tblGrid>
      <w:tr w:rsidR="00B56812" w:rsidRPr="00B56812" w14:paraId="0CC02B21" w14:textId="77777777" w:rsidTr="006A46AD">
        <w:trPr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34E64E4A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201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02563784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939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409C732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4CF9B153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2214A30F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6214B2DC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34338B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20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4E30F3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939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5CB387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425A1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C86FFE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5B4341A5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F1E8FB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7</w:t>
            </w:r>
          </w:p>
        </w:tc>
        <w:tc>
          <w:tcPr>
            <w:tcW w:w="220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27B571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erID</w:t>
            </w:r>
          </w:p>
        </w:tc>
        <w:tc>
          <w:tcPr>
            <w:tcW w:w="193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0C9B6E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7A545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0102960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7E45B561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3E3A376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1</w:t>
            </w:r>
          </w:p>
        </w:tc>
        <w:tc>
          <w:tcPr>
            <w:tcW w:w="2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A6B3A6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lOrdID</w:t>
            </w:r>
          </w:p>
        </w:tc>
        <w:tc>
          <w:tcPr>
            <w:tcW w:w="19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EACB47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954AA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45C917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2EA20CDB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534C560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1</w:t>
            </w:r>
          </w:p>
        </w:tc>
        <w:tc>
          <w:tcPr>
            <w:tcW w:w="220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28E2ED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igClOrdID</w:t>
            </w:r>
          </w:p>
        </w:tc>
        <w:tc>
          <w:tcPr>
            <w:tcW w:w="193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3A7496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B75B0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C2B928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762D43AA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9D3FB1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39</w:t>
            </w:r>
          </w:p>
        </w:tc>
        <w:tc>
          <w:tcPr>
            <w:tcW w:w="220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4553AE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OrdStatus</w:t>
            </w:r>
          </w:p>
        </w:tc>
        <w:tc>
          <w:tcPr>
            <w:tcW w:w="193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4C2D3E5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47AF6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6214A5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6994FF22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189D82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</w:t>
            </w:r>
          </w:p>
        </w:tc>
        <w:tc>
          <w:tcPr>
            <w:tcW w:w="220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3632B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Account</w:t>
            </w:r>
          </w:p>
        </w:tc>
        <w:tc>
          <w:tcPr>
            <w:tcW w:w="193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A43D16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C4FDC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E47F52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5F2EC05E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40CA20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60</w:t>
            </w:r>
          </w:p>
        </w:tc>
        <w:tc>
          <w:tcPr>
            <w:tcW w:w="2201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3AFD45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ransactTime</w:t>
            </w:r>
          </w:p>
        </w:tc>
        <w:tc>
          <w:tcPr>
            <w:tcW w:w="1939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B7298A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UTCTimestamp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57003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2B0AEC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31AADB78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1F96C47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434</w:t>
            </w:r>
          </w:p>
        </w:tc>
        <w:tc>
          <w:tcPr>
            <w:tcW w:w="2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5FB0B4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xlRejResponseTo</w:t>
            </w:r>
          </w:p>
        </w:tc>
        <w:tc>
          <w:tcPr>
            <w:tcW w:w="19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AEC6FA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Char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84DB0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52D432B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77AEF98F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2B2528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102</w:t>
            </w:r>
          </w:p>
        </w:tc>
        <w:tc>
          <w:tcPr>
            <w:tcW w:w="2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E14C6E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CxlRejReason</w:t>
            </w:r>
          </w:p>
        </w:tc>
        <w:tc>
          <w:tcPr>
            <w:tcW w:w="19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E1F7F2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5E205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B0A5D6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14CC64DF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0EA8D06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D50813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9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47B28B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D53A8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634707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B56812" w14:paraId="3F4DF7AF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0046835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20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2C29B9F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939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57D0CB6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0018AC0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D8D42F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2D23DDC6" w14:textId="77777777" w:rsidR="006A46AD" w:rsidRPr="00B56812" w:rsidRDefault="006A46AD" w:rsidP="006A46AD">
      <w:pPr>
        <w:rPr>
          <w:rFonts w:ascii="Times New Roman"/>
          <w:szCs w:val="24"/>
        </w:rPr>
      </w:pPr>
    </w:p>
    <w:p w14:paraId="53FFCFAB" w14:textId="77777777" w:rsidR="006A46AD" w:rsidRPr="00B56812" w:rsidRDefault="006A46AD" w:rsidP="00225E9F">
      <w:pPr>
        <w:numPr>
          <w:ilvl w:val="0"/>
          <w:numId w:val="35"/>
        </w:numPr>
        <w:rPr>
          <w:rFonts w:ascii="Times New Roman"/>
          <w:szCs w:val="24"/>
        </w:rPr>
      </w:pPr>
      <w:r w:rsidRPr="00B56812">
        <w:rPr>
          <w:rFonts w:ascii="Times New Roman" w:hint="eastAsia"/>
          <w:szCs w:val="24"/>
        </w:rPr>
        <w:t>Business Message Reject</w:t>
      </w:r>
    </w:p>
    <w:tbl>
      <w:tblPr>
        <w:tblW w:w="8820" w:type="dxa"/>
        <w:tblInd w:w="409" w:type="dxa"/>
        <w:tblLayout w:type="fixed"/>
        <w:tblLook w:val="0000" w:firstRow="0" w:lastRow="0" w:firstColumn="0" w:lastColumn="0" w:noHBand="0" w:noVBand="0"/>
      </w:tblPr>
      <w:tblGrid>
        <w:gridCol w:w="900"/>
        <w:gridCol w:w="2485"/>
        <w:gridCol w:w="1655"/>
        <w:gridCol w:w="1980"/>
        <w:gridCol w:w="1800"/>
      </w:tblGrid>
      <w:tr w:rsidR="00B56812" w:rsidRPr="00B56812" w14:paraId="65204B56" w14:textId="77777777" w:rsidTr="006A46AD">
        <w:trPr>
          <w:cantSplit/>
          <w:tblHeader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17CEABB0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Tag</w:t>
            </w:r>
          </w:p>
        </w:tc>
        <w:tc>
          <w:tcPr>
            <w:tcW w:w="248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  <w:shd w:val="clear" w:color="auto" w:fill="99CCFF"/>
          </w:tcPr>
          <w:p w14:paraId="6E9D4D3C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Field Name</w:t>
            </w:r>
          </w:p>
        </w:tc>
        <w:tc>
          <w:tcPr>
            <w:tcW w:w="1655" w:type="dxa"/>
            <w:tcBorders>
              <w:top w:val="doub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23A8EFE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Data Type</w:t>
            </w: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99CCFF"/>
          </w:tcPr>
          <w:p w14:paraId="230778F6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WSE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Req'd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99CCFF"/>
          </w:tcPr>
          <w:p w14:paraId="70B83042" w14:textId="77777777" w:rsidR="006A46AD" w:rsidRPr="00B56812" w:rsidRDefault="006A46AD" w:rsidP="006A46AD">
            <w:pPr>
              <w:pStyle w:val="TableHeading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FIX</w:t>
            </w: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 xml:space="preserve"> </w:t>
            </w: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Req’d</w:t>
            </w:r>
          </w:p>
        </w:tc>
      </w:tr>
      <w:tr w:rsidR="00B56812" w:rsidRPr="00B56812" w14:paraId="2F62BB4F" w14:textId="77777777" w:rsidTr="006A46AD">
        <w:trPr>
          <w:cantSplit/>
        </w:trPr>
        <w:tc>
          <w:tcPr>
            <w:tcW w:w="900" w:type="dxa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2F709B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48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A3CABC3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Header</w:t>
            </w:r>
          </w:p>
        </w:tc>
        <w:tc>
          <w:tcPr>
            <w:tcW w:w="1655" w:type="dxa"/>
            <w:tcBorders>
              <w:top w:val="doub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496427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8094FE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46E08BD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37EA0734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79B8A29B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45</w:t>
            </w:r>
          </w:p>
        </w:tc>
        <w:tc>
          <w:tcPr>
            <w:tcW w:w="2485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B431D8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fSeqNum</w:t>
            </w:r>
          </w:p>
        </w:tc>
        <w:tc>
          <w:tcPr>
            <w:tcW w:w="1655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8CFA7D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65E17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C87FC6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N</w:t>
            </w:r>
          </w:p>
        </w:tc>
      </w:tr>
      <w:tr w:rsidR="00B56812" w:rsidRPr="00B56812" w14:paraId="71CF95D6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8233A5F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372</w:t>
            </w:r>
          </w:p>
        </w:tc>
        <w:tc>
          <w:tcPr>
            <w:tcW w:w="24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A83183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RefMsgType</w:t>
            </w:r>
          </w:p>
        </w:tc>
        <w:tc>
          <w:tcPr>
            <w:tcW w:w="165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245D22C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9CBF0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1759F9C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</w:tr>
      <w:tr w:rsidR="00B56812" w:rsidRPr="00B56812" w14:paraId="4E3A30BB" w14:textId="77777777" w:rsidTr="006A46AD">
        <w:trPr>
          <w:cantSplit/>
        </w:trPr>
        <w:tc>
          <w:tcPr>
            <w:tcW w:w="900" w:type="dxa"/>
            <w:tcBorders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43B4377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380</w:t>
            </w:r>
          </w:p>
        </w:tc>
        <w:tc>
          <w:tcPr>
            <w:tcW w:w="2485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3BFB7E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BusinessRejectReason</w:t>
            </w:r>
          </w:p>
        </w:tc>
        <w:tc>
          <w:tcPr>
            <w:tcW w:w="1655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CFEE832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int</w:t>
            </w:r>
          </w:p>
        </w:tc>
        <w:tc>
          <w:tcPr>
            <w:tcW w:w="198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1E8088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  <w:tc>
          <w:tcPr>
            <w:tcW w:w="1800" w:type="dxa"/>
            <w:tcBorders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7F35CE59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 w:hint="eastAsia"/>
                <w:sz w:val="24"/>
                <w:szCs w:val="24"/>
                <w:lang w:eastAsia="zh-TW"/>
              </w:rPr>
              <w:t>Y</w:t>
            </w:r>
          </w:p>
        </w:tc>
      </w:tr>
      <w:tr w:rsidR="00B56812" w:rsidRPr="00B56812" w14:paraId="17CDFD2F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14:paraId="296C4E4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58</w:t>
            </w:r>
          </w:p>
        </w:tc>
        <w:tc>
          <w:tcPr>
            <w:tcW w:w="24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B03B330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Text</w:t>
            </w:r>
          </w:p>
        </w:tc>
        <w:tc>
          <w:tcPr>
            <w:tcW w:w="165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7FE1786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String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D9366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6D0945F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N</w:t>
            </w:r>
          </w:p>
        </w:tc>
      </w:tr>
      <w:tr w:rsidR="006A46AD" w:rsidRPr="00B56812" w14:paraId="6C3AD86F" w14:textId="77777777" w:rsidTr="006A46AD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14:paraId="5476AFA4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248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4" w:space="0" w:color="auto"/>
            </w:tcBorders>
          </w:tcPr>
          <w:p w14:paraId="683D0FED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i/>
                <w:sz w:val="24"/>
                <w:szCs w:val="24"/>
              </w:rPr>
              <w:t>Standard Trailer</w:t>
            </w:r>
          </w:p>
        </w:tc>
        <w:tc>
          <w:tcPr>
            <w:tcW w:w="1655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6" w:space="0" w:color="auto"/>
            </w:tcBorders>
          </w:tcPr>
          <w:p w14:paraId="0998DFC7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14:paraId="48CD7F41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</w:rPr>
              <w:t>Y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0E97AFAA" w14:textId="77777777" w:rsidR="006A46AD" w:rsidRPr="00B56812" w:rsidRDefault="006A46AD" w:rsidP="006A46AD">
            <w:pPr>
              <w:pStyle w:val="Tabletext"/>
              <w:rPr>
                <w:rFonts w:ascii="Times New Roman" w:eastAsia="標楷體" w:hAnsi="Times New Roman"/>
                <w:sz w:val="24"/>
                <w:szCs w:val="24"/>
                <w:lang w:eastAsia="zh-TW"/>
              </w:rPr>
            </w:pPr>
            <w:r w:rsidRPr="00B56812">
              <w:rPr>
                <w:rFonts w:ascii="Times New Roman" w:eastAsia="標楷體" w:hAnsi="Times New Roman"/>
                <w:sz w:val="24"/>
                <w:szCs w:val="24"/>
                <w:lang w:eastAsia="zh-TW"/>
              </w:rPr>
              <w:t>Y</w:t>
            </w:r>
          </w:p>
        </w:tc>
      </w:tr>
    </w:tbl>
    <w:p w14:paraId="288E05B3" w14:textId="77777777" w:rsidR="004232E2" w:rsidRPr="00B56812" w:rsidRDefault="004232E2">
      <w:pPr>
        <w:rPr>
          <w:rFonts w:ascii="Times New Roman"/>
        </w:rPr>
      </w:pPr>
    </w:p>
    <w:sectPr w:rsidR="004232E2" w:rsidRPr="00B56812">
      <w:pgSz w:w="11906" w:h="16838" w:code="9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3EDA7B" w14:textId="77777777" w:rsidR="00A4128B" w:rsidRDefault="00A4128B">
      <w:pPr>
        <w:spacing w:line="240" w:lineRule="auto"/>
      </w:pPr>
      <w:r>
        <w:separator/>
      </w:r>
    </w:p>
  </w:endnote>
  <w:endnote w:type="continuationSeparator" w:id="0">
    <w:p w14:paraId="00F19BFB" w14:textId="77777777" w:rsidR="00A4128B" w:rsidRDefault="00A4128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r_ansi">
    <w:altName w:val="Lucida Console"/>
    <w:charset w:val="00"/>
    <w:family w:val="modern"/>
    <w:pitch w:val="fixed"/>
    <w:sig w:usb0="00000003" w:usb1="00000000" w:usb2="00000000" w:usb3="00000000" w:csb0="00000001" w:csb1="00000000"/>
  </w:font>
  <w:font w:name="Akzidenz Grotesk BE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Shell Dlg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6F5D0F" w14:textId="77777777" w:rsidR="008D21B4" w:rsidRDefault="008D21B4">
    <w:pPr>
      <w:pStyle w:val="af4"/>
      <w:framePr w:wrap="around" w:vAnchor="text" w:hAnchor="margin" w:xAlign="center" w:y="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14:paraId="3851F9BE" w14:textId="77777777" w:rsidR="008D21B4" w:rsidRDefault="008D21B4">
    <w:pPr>
      <w:pStyle w:val="af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7D52C1" w14:textId="4D741360" w:rsidR="008D21B4" w:rsidRDefault="008D21B4">
    <w:pPr>
      <w:pStyle w:val="af4"/>
      <w:framePr w:wrap="around" w:vAnchor="text" w:hAnchor="margin" w:xAlign="center" w:y="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separate"/>
    </w:r>
    <w:r w:rsidR="00C3517A">
      <w:rPr>
        <w:rStyle w:val="afc"/>
        <w:noProof/>
      </w:rPr>
      <w:t>72</w:t>
    </w:r>
    <w:r>
      <w:rPr>
        <w:rStyle w:val="afc"/>
      </w:rPr>
      <w:fldChar w:fldCharType="end"/>
    </w:r>
  </w:p>
  <w:p w14:paraId="6BDC8682" w14:textId="77777777" w:rsidR="008D21B4" w:rsidRDefault="008D21B4">
    <w:pPr>
      <w:pStyle w:val="af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AC993B" w14:textId="77777777" w:rsidR="008D21B4" w:rsidRDefault="008D21B4">
    <w:pPr>
      <w:pStyle w:val="af4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A70069" w14:textId="3A4626F1" w:rsidR="008D21B4" w:rsidRDefault="008D21B4">
    <w:pPr>
      <w:pStyle w:val="af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3517A" w:rsidRPr="00C3517A">
      <w:rPr>
        <w:noProof/>
        <w:lang w:val="zh-TW"/>
      </w:rPr>
      <w:t>1</w:t>
    </w:r>
    <w:r>
      <w:fldChar w:fldCharType="end"/>
    </w:r>
  </w:p>
  <w:p w14:paraId="5BC77BAF" w14:textId="77777777" w:rsidR="008D21B4" w:rsidRDefault="008D21B4">
    <w:pPr>
      <w:pStyle w:val="af4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609B8B" w14:textId="77777777" w:rsidR="00A4128B" w:rsidRDefault="00A4128B">
      <w:pPr>
        <w:spacing w:line="240" w:lineRule="auto"/>
      </w:pPr>
      <w:r>
        <w:separator/>
      </w:r>
    </w:p>
  </w:footnote>
  <w:footnote w:type="continuationSeparator" w:id="0">
    <w:p w14:paraId="6A5BCA75" w14:textId="77777777" w:rsidR="00A4128B" w:rsidRDefault="00A4128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pStyle w:val="a"/>
      <w:lvlText w:val="*"/>
      <w:lvlJc w:val="left"/>
    </w:lvl>
  </w:abstractNum>
  <w:abstractNum w:abstractNumId="1" w15:restartNumberingAfterBreak="0">
    <w:nsid w:val="035632B8"/>
    <w:multiLevelType w:val="hybridMultilevel"/>
    <w:tmpl w:val="E18689E8"/>
    <w:lvl w:ilvl="0" w:tplc="62F49BEA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51A7718"/>
    <w:multiLevelType w:val="hybridMultilevel"/>
    <w:tmpl w:val="6D3CFBF4"/>
    <w:lvl w:ilvl="0" w:tplc="0CF681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5C34CBE"/>
    <w:multiLevelType w:val="hybridMultilevel"/>
    <w:tmpl w:val="9B3E3D44"/>
    <w:lvl w:ilvl="0" w:tplc="0409000B">
      <w:start w:val="1"/>
      <w:numFmt w:val="bullet"/>
      <w:pStyle w:val="TableBulletedLis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084D16C4"/>
    <w:multiLevelType w:val="hybridMultilevel"/>
    <w:tmpl w:val="471662CC"/>
    <w:lvl w:ilvl="0" w:tplc="56CAF1F0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683EC5"/>
    <w:multiLevelType w:val="hybridMultilevel"/>
    <w:tmpl w:val="B47811BE"/>
    <w:lvl w:ilvl="0" w:tplc="F586A73A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568" w:hanging="480"/>
      </w:pPr>
    </w:lvl>
    <w:lvl w:ilvl="2" w:tplc="0409001B" w:tentative="1">
      <w:start w:val="1"/>
      <w:numFmt w:val="lowerRoman"/>
      <w:lvlText w:val="%3."/>
      <w:lvlJc w:val="right"/>
      <w:pPr>
        <w:ind w:left="1048" w:hanging="480"/>
      </w:pPr>
    </w:lvl>
    <w:lvl w:ilvl="3" w:tplc="0409000F" w:tentative="1">
      <w:start w:val="1"/>
      <w:numFmt w:val="decimal"/>
      <w:lvlText w:val="%4."/>
      <w:lvlJc w:val="left"/>
      <w:pPr>
        <w:ind w:left="152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008" w:hanging="480"/>
      </w:pPr>
    </w:lvl>
    <w:lvl w:ilvl="5" w:tplc="0409001B" w:tentative="1">
      <w:start w:val="1"/>
      <w:numFmt w:val="lowerRoman"/>
      <w:lvlText w:val="%6."/>
      <w:lvlJc w:val="right"/>
      <w:pPr>
        <w:ind w:left="2488" w:hanging="480"/>
      </w:pPr>
    </w:lvl>
    <w:lvl w:ilvl="6" w:tplc="0409000F" w:tentative="1">
      <w:start w:val="1"/>
      <w:numFmt w:val="decimal"/>
      <w:lvlText w:val="%7."/>
      <w:lvlJc w:val="left"/>
      <w:pPr>
        <w:ind w:left="296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448" w:hanging="480"/>
      </w:pPr>
    </w:lvl>
    <w:lvl w:ilvl="8" w:tplc="0409001B" w:tentative="1">
      <w:start w:val="1"/>
      <w:numFmt w:val="lowerRoman"/>
      <w:lvlText w:val="%9."/>
      <w:lvlJc w:val="right"/>
      <w:pPr>
        <w:ind w:left="3928" w:hanging="480"/>
      </w:pPr>
    </w:lvl>
  </w:abstractNum>
  <w:abstractNum w:abstractNumId="6" w15:restartNumberingAfterBreak="0">
    <w:nsid w:val="0C0842B7"/>
    <w:multiLevelType w:val="hybridMultilevel"/>
    <w:tmpl w:val="F9FCDC66"/>
    <w:lvl w:ilvl="0" w:tplc="31C48BBE">
      <w:start w:val="1"/>
      <w:numFmt w:val="decimal"/>
      <w:lvlText w:val="(%1)"/>
      <w:lvlJc w:val="left"/>
      <w:pPr>
        <w:ind w:left="360" w:hanging="360"/>
      </w:pPr>
      <w:rPr>
        <w:rFonts w:hint="default"/>
        <w:b w:val="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1134186A"/>
    <w:multiLevelType w:val="hybridMultilevel"/>
    <w:tmpl w:val="826E532A"/>
    <w:lvl w:ilvl="0" w:tplc="47E0C8C8">
      <w:start w:val="1"/>
      <w:numFmt w:val="decimal"/>
      <w:lvlText w:val="(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728185E"/>
    <w:multiLevelType w:val="hybridMultilevel"/>
    <w:tmpl w:val="1FDEEFC4"/>
    <w:lvl w:ilvl="0" w:tplc="E144A024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7815BDB"/>
    <w:multiLevelType w:val="hybridMultilevel"/>
    <w:tmpl w:val="734E1188"/>
    <w:lvl w:ilvl="0" w:tplc="5AAE4BA4">
      <w:start w:val="9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-240" w:hanging="480"/>
      </w:pPr>
    </w:lvl>
    <w:lvl w:ilvl="2" w:tplc="0409001B" w:tentative="1">
      <w:start w:val="1"/>
      <w:numFmt w:val="lowerRoman"/>
      <w:lvlText w:val="%3."/>
      <w:lvlJc w:val="right"/>
      <w:pPr>
        <w:ind w:left="240" w:hanging="480"/>
      </w:pPr>
    </w:lvl>
    <w:lvl w:ilvl="3" w:tplc="0409000F" w:tentative="1">
      <w:start w:val="1"/>
      <w:numFmt w:val="decimal"/>
      <w:lvlText w:val="%4."/>
      <w:lvlJc w:val="left"/>
      <w:pPr>
        <w:ind w:left="7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1200" w:hanging="480"/>
      </w:pPr>
    </w:lvl>
    <w:lvl w:ilvl="5" w:tplc="0409001B" w:tentative="1">
      <w:start w:val="1"/>
      <w:numFmt w:val="lowerRoman"/>
      <w:lvlText w:val="%6."/>
      <w:lvlJc w:val="right"/>
      <w:pPr>
        <w:ind w:left="1680" w:hanging="480"/>
      </w:pPr>
    </w:lvl>
    <w:lvl w:ilvl="6" w:tplc="0409000F" w:tentative="1">
      <w:start w:val="1"/>
      <w:numFmt w:val="decimal"/>
      <w:lvlText w:val="%7."/>
      <w:lvlJc w:val="left"/>
      <w:pPr>
        <w:ind w:left="21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2640" w:hanging="480"/>
      </w:pPr>
    </w:lvl>
    <w:lvl w:ilvl="8" w:tplc="0409001B" w:tentative="1">
      <w:start w:val="1"/>
      <w:numFmt w:val="lowerRoman"/>
      <w:lvlText w:val="%9."/>
      <w:lvlJc w:val="right"/>
      <w:pPr>
        <w:ind w:left="3120" w:hanging="480"/>
      </w:pPr>
    </w:lvl>
  </w:abstractNum>
  <w:abstractNum w:abstractNumId="10" w15:restartNumberingAfterBreak="0">
    <w:nsid w:val="179D09F1"/>
    <w:multiLevelType w:val="hybridMultilevel"/>
    <w:tmpl w:val="27E8659C"/>
    <w:lvl w:ilvl="0" w:tplc="20384E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17D44CB8"/>
    <w:multiLevelType w:val="hybridMultilevel"/>
    <w:tmpl w:val="E18A11B2"/>
    <w:lvl w:ilvl="0" w:tplc="EE6E8DA4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9F9084D"/>
    <w:multiLevelType w:val="hybridMultilevel"/>
    <w:tmpl w:val="0C929A26"/>
    <w:lvl w:ilvl="0" w:tplc="CE841B22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328" w:hanging="480"/>
      </w:pPr>
    </w:lvl>
    <w:lvl w:ilvl="2" w:tplc="0409001B" w:tentative="1">
      <w:start w:val="1"/>
      <w:numFmt w:val="lowerRoman"/>
      <w:lvlText w:val="%3."/>
      <w:lvlJc w:val="right"/>
      <w:pPr>
        <w:ind w:left="808" w:hanging="480"/>
      </w:pPr>
    </w:lvl>
    <w:lvl w:ilvl="3" w:tplc="0409000F" w:tentative="1">
      <w:start w:val="1"/>
      <w:numFmt w:val="decimal"/>
      <w:lvlText w:val="%4."/>
      <w:lvlJc w:val="left"/>
      <w:pPr>
        <w:ind w:left="12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1768" w:hanging="480"/>
      </w:pPr>
    </w:lvl>
    <w:lvl w:ilvl="5" w:tplc="0409001B" w:tentative="1">
      <w:start w:val="1"/>
      <w:numFmt w:val="lowerRoman"/>
      <w:lvlText w:val="%6."/>
      <w:lvlJc w:val="right"/>
      <w:pPr>
        <w:ind w:left="2248" w:hanging="480"/>
      </w:pPr>
    </w:lvl>
    <w:lvl w:ilvl="6" w:tplc="0409000F" w:tentative="1">
      <w:start w:val="1"/>
      <w:numFmt w:val="decimal"/>
      <w:lvlText w:val="%7."/>
      <w:lvlJc w:val="left"/>
      <w:pPr>
        <w:ind w:left="27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208" w:hanging="480"/>
      </w:pPr>
    </w:lvl>
    <w:lvl w:ilvl="8" w:tplc="0409001B" w:tentative="1">
      <w:start w:val="1"/>
      <w:numFmt w:val="lowerRoman"/>
      <w:lvlText w:val="%9."/>
      <w:lvlJc w:val="right"/>
      <w:pPr>
        <w:ind w:left="3688" w:hanging="480"/>
      </w:pPr>
    </w:lvl>
  </w:abstractNum>
  <w:abstractNum w:abstractNumId="13" w15:restartNumberingAfterBreak="0">
    <w:nsid w:val="1BA136BF"/>
    <w:multiLevelType w:val="hybridMultilevel"/>
    <w:tmpl w:val="FAC872C6"/>
    <w:lvl w:ilvl="0" w:tplc="F8BA9226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1BDB4FBD"/>
    <w:multiLevelType w:val="hybridMultilevel"/>
    <w:tmpl w:val="D4A8C9EA"/>
    <w:lvl w:ilvl="0" w:tplc="C734C76C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00F0AB3"/>
    <w:multiLevelType w:val="hybridMultilevel"/>
    <w:tmpl w:val="3BE8AF44"/>
    <w:lvl w:ilvl="0" w:tplc="FFFFFFFF">
      <w:start w:val="1"/>
      <w:numFmt w:val="bullet"/>
      <w:pStyle w:val="5"/>
      <w:lvlText w:val="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16" w15:restartNumberingAfterBreak="0">
    <w:nsid w:val="20F465B4"/>
    <w:multiLevelType w:val="hybridMultilevel"/>
    <w:tmpl w:val="459A8892"/>
    <w:lvl w:ilvl="0" w:tplc="D5A0147E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12534E3"/>
    <w:multiLevelType w:val="hybridMultilevel"/>
    <w:tmpl w:val="DEB08386"/>
    <w:lvl w:ilvl="0" w:tplc="04090001">
      <w:start w:val="1"/>
      <w:numFmt w:val="bullet"/>
      <w:lvlText w:val=""/>
      <w:lvlJc w:val="left"/>
      <w:pPr>
        <w:ind w:left="155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3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9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7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5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3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1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97" w:hanging="480"/>
      </w:pPr>
      <w:rPr>
        <w:rFonts w:ascii="Wingdings" w:hAnsi="Wingdings" w:hint="default"/>
      </w:rPr>
    </w:lvl>
  </w:abstractNum>
  <w:abstractNum w:abstractNumId="18" w15:restartNumberingAfterBreak="0">
    <w:nsid w:val="224C01FF"/>
    <w:multiLevelType w:val="hybridMultilevel"/>
    <w:tmpl w:val="942E2D42"/>
    <w:lvl w:ilvl="0" w:tplc="7B1A136A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5A609AE"/>
    <w:multiLevelType w:val="hybridMultilevel"/>
    <w:tmpl w:val="31E8DA30"/>
    <w:lvl w:ilvl="0" w:tplc="09487014">
      <w:start w:val="7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25D76E01"/>
    <w:multiLevelType w:val="hybridMultilevel"/>
    <w:tmpl w:val="27E8659C"/>
    <w:lvl w:ilvl="0" w:tplc="20384E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2A541B1C"/>
    <w:multiLevelType w:val="hybridMultilevel"/>
    <w:tmpl w:val="18B2C7B0"/>
    <w:lvl w:ilvl="0" w:tplc="1C264E96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214605F"/>
    <w:multiLevelType w:val="hybridMultilevel"/>
    <w:tmpl w:val="D3E0F492"/>
    <w:lvl w:ilvl="0" w:tplc="5956B514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4FA2AC4"/>
    <w:multiLevelType w:val="hybridMultilevel"/>
    <w:tmpl w:val="2D2A063C"/>
    <w:lvl w:ilvl="0" w:tplc="F9BC65E2">
      <w:start w:val="1"/>
      <w:numFmt w:val="decimal"/>
      <w:lvlText w:val="(%1)"/>
      <w:lvlJc w:val="left"/>
      <w:pPr>
        <w:ind w:left="1316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86" w:hanging="480"/>
      </w:pPr>
    </w:lvl>
    <w:lvl w:ilvl="2" w:tplc="0409001B" w:tentative="1">
      <w:start w:val="1"/>
      <w:numFmt w:val="lowerRoman"/>
      <w:lvlText w:val="%3."/>
      <w:lvlJc w:val="right"/>
      <w:pPr>
        <w:ind w:left="2366" w:hanging="480"/>
      </w:pPr>
    </w:lvl>
    <w:lvl w:ilvl="3" w:tplc="0409000F" w:tentative="1">
      <w:start w:val="1"/>
      <w:numFmt w:val="decimal"/>
      <w:lvlText w:val="%4."/>
      <w:lvlJc w:val="left"/>
      <w:pPr>
        <w:ind w:left="284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26" w:hanging="480"/>
      </w:pPr>
    </w:lvl>
    <w:lvl w:ilvl="5" w:tplc="0409001B" w:tentative="1">
      <w:start w:val="1"/>
      <w:numFmt w:val="lowerRoman"/>
      <w:lvlText w:val="%6."/>
      <w:lvlJc w:val="right"/>
      <w:pPr>
        <w:ind w:left="3806" w:hanging="480"/>
      </w:pPr>
    </w:lvl>
    <w:lvl w:ilvl="6" w:tplc="0409000F" w:tentative="1">
      <w:start w:val="1"/>
      <w:numFmt w:val="decimal"/>
      <w:lvlText w:val="%7."/>
      <w:lvlJc w:val="left"/>
      <w:pPr>
        <w:ind w:left="428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66" w:hanging="480"/>
      </w:pPr>
    </w:lvl>
    <w:lvl w:ilvl="8" w:tplc="0409001B" w:tentative="1">
      <w:start w:val="1"/>
      <w:numFmt w:val="lowerRoman"/>
      <w:lvlText w:val="%9."/>
      <w:lvlJc w:val="right"/>
      <w:pPr>
        <w:ind w:left="5246" w:hanging="480"/>
      </w:pPr>
    </w:lvl>
  </w:abstractNum>
  <w:abstractNum w:abstractNumId="24" w15:restartNumberingAfterBreak="0">
    <w:nsid w:val="3C1A6279"/>
    <w:multiLevelType w:val="hybridMultilevel"/>
    <w:tmpl w:val="B46AF588"/>
    <w:lvl w:ilvl="0" w:tplc="5DBC73D0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3E227168"/>
    <w:multiLevelType w:val="hybridMultilevel"/>
    <w:tmpl w:val="A52057DA"/>
    <w:lvl w:ilvl="0" w:tplc="2206BF94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6" w15:restartNumberingAfterBreak="0">
    <w:nsid w:val="3FC34F5B"/>
    <w:multiLevelType w:val="hybridMultilevel"/>
    <w:tmpl w:val="9C10B48E"/>
    <w:lvl w:ilvl="0" w:tplc="D5A0147E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0F23D59"/>
    <w:multiLevelType w:val="hybridMultilevel"/>
    <w:tmpl w:val="93F49B70"/>
    <w:lvl w:ilvl="0" w:tplc="41E8F1EE">
      <w:start w:val="1"/>
      <w:numFmt w:val="decimal"/>
      <w:pStyle w:val="3"/>
      <w:lvlText w:val="%1."/>
      <w:lvlJc w:val="left"/>
      <w:pPr>
        <w:tabs>
          <w:tab w:val="num" w:pos="4326"/>
        </w:tabs>
        <w:ind w:left="432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603"/>
        </w:tabs>
        <w:ind w:left="360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323"/>
        </w:tabs>
        <w:ind w:left="432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043"/>
        </w:tabs>
        <w:ind w:left="504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763"/>
        </w:tabs>
        <w:ind w:left="576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483"/>
        </w:tabs>
        <w:ind w:left="648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203"/>
        </w:tabs>
        <w:ind w:left="720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923"/>
        </w:tabs>
        <w:ind w:left="792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643"/>
        </w:tabs>
        <w:ind w:left="8643" w:hanging="180"/>
      </w:pPr>
    </w:lvl>
  </w:abstractNum>
  <w:abstractNum w:abstractNumId="28" w15:restartNumberingAfterBreak="0">
    <w:nsid w:val="446A5E48"/>
    <w:multiLevelType w:val="hybridMultilevel"/>
    <w:tmpl w:val="50821872"/>
    <w:lvl w:ilvl="0" w:tplc="802A5E42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452011D8"/>
    <w:multiLevelType w:val="singleLevel"/>
    <w:tmpl w:val="4620CF82"/>
    <w:lvl w:ilvl="0">
      <w:start w:val="1"/>
      <w:numFmt w:val="decimal"/>
      <w:pStyle w:val="1"/>
      <w:lvlText w:val="%1."/>
      <w:lvlJc w:val="left"/>
      <w:pPr>
        <w:tabs>
          <w:tab w:val="num" w:pos="3217"/>
        </w:tabs>
        <w:ind w:left="3217" w:hanging="240"/>
      </w:pPr>
      <w:rPr>
        <w:rFonts w:hint="default"/>
      </w:rPr>
    </w:lvl>
  </w:abstractNum>
  <w:abstractNum w:abstractNumId="30" w15:restartNumberingAfterBreak="0">
    <w:nsid w:val="4806557F"/>
    <w:multiLevelType w:val="hybridMultilevel"/>
    <w:tmpl w:val="4A40CE30"/>
    <w:lvl w:ilvl="0" w:tplc="41E8F1EE">
      <w:start w:val="1"/>
      <w:numFmt w:val="decimal"/>
      <w:pStyle w:val="50"/>
      <w:lvlText w:val="%1."/>
      <w:lvlJc w:val="left"/>
      <w:pPr>
        <w:tabs>
          <w:tab w:val="num" w:pos="5043"/>
        </w:tabs>
        <w:ind w:left="504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320"/>
        </w:tabs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5040"/>
        </w:tabs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760"/>
        </w:tabs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6480"/>
        </w:tabs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7200"/>
        </w:tabs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920"/>
        </w:tabs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640"/>
        </w:tabs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360"/>
        </w:tabs>
        <w:ind w:left="9360" w:hanging="180"/>
      </w:pPr>
    </w:lvl>
  </w:abstractNum>
  <w:abstractNum w:abstractNumId="31" w15:restartNumberingAfterBreak="0">
    <w:nsid w:val="48D25FA6"/>
    <w:multiLevelType w:val="hybridMultilevel"/>
    <w:tmpl w:val="DEB8E222"/>
    <w:lvl w:ilvl="0" w:tplc="EC3659C6">
      <w:start w:val="1"/>
      <w:numFmt w:val="decimal"/>
      <w:lvlText w:val="(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32" w15:restartNumberingAfterBreak="0">
    <w:nsid w:val="494107F4"/>
    <w:multiLevelType w:val="hybridMultilevel"/>
    <w:tmpl w:val="B7BC4246"/>
    <w:lvl w:ilvl="0" w:tplc="41E8F1EE">
      <w:start w:val="1"/>
      <w:numFmt w:val="decimal"/>
      <w:pStyle w:val="2"/>
      <w:lvlText w:val="%1."/>
      <w:lvlJc w:val="left"/>
      <w:pPr>
        <w:tabs>
          <w:tab w:val="num" w:pos="3966"/>
        </w:tabs>
        <w:ind w:left="396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3"/>
        </w:tabs>
        <w:ind w:left="324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3"/>
        </w:tabs>
        <w:ind w:left="396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3"/>
        </w:tabs>
        <w:ind w:left="468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3"/>
        </w:tabs>
        <w:ind w:left="540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3"/>
        </w:tabs>
        <w:ind w:left="612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3"/>
        </w:tabs>
        <w:ind w:left="684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3"/>
        </w:tabs>
        <w:ind w:left="756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3"/>
        </w:tabs>
        <w:ind w:left="8283" w:hanging="180"/>
      </w:pPr>
    </w:lvl>
  </w:abstractNum>
  <w:abstractNum w:abstractNumId="33" w15:restartNumberingAfterBreak="0">
    <w:nsid w:val="4E832F43"/>
    <w:multiLevelType w:val="hybridMultilevel"/>
    <w:tmpl w:val="CB7A7D16"/>
    <w:lvl w:ilvl="0" w:tplc="E23CA662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4F093FAF"/>
    <w:multiLevelType w:val="hybridMultilevel"/>
    <w:tmpl w:val="49CEE0EC"/>
    <w:lvl w:ilvl="0" w:tplc="33D00E72">
      <w:start w:val="1"/>
      <w:numFmt w:val="bullet"/>
      <w:pStyle w:val="4"/>
      <w:lvlText w:val=""/>
      <w:lvlJc w:val="left"/>
      <w:pPr>
        <w:tabs>
          <w:tab w:val="num" w:pos="5270"/>
        </w:tabs>
        <w:ind w:left="5270" w:hanging="360"/>
      </w:pPr>
      <w:rPr>
        <w:rFonts w:ascii="Symbol" w:hAnsi="Symbol" w:hint="default"/>
        <w:sz w:val="18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02C6B5A"/>
    <w:multiLevelType w:val="hybridMultilevel"/>
    <w:tmpl w:val="844259EA"/>
    <w:lvl w:ilvl="0" w:tplc="A1E66552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52141A63"/>
    <w:multiLevelType w:val="hybridMultilevel"/>
    <w:tmpl w:val="F258B9A2"/>
    <w:lvl w:ilvl="0" w:tplc="5DBC73D0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559E4815"/>
    <w:multiLevelType w:val="hybridMultilevel"/>
    <w:tmpl w:val="FDAC5790"/>
    <w:lvl w:ilvl="0" w:tplc="828E26C6">
      <w:start w:val="1"/>
      <w:numFmt w:val="decimal"/>
      <w:pStyle w:val="a0"/>
      <w:lvlText w:val="%1."/>
      <w:lvlJc w:val="left"/>
      <w:pPr>
        <w:tabs>
          <w:tab w:val="num" w:pos="1760"/>
        </w:tabs>
        <w:ind w:left="1758" w:hanging="358"/>
      </w:pPr>
      <w:rPr>
        <w:rFonts w:ascii="Arial" w:hAnsi="Aria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56315F40"/>
    <w:multiLevelType w:val="hybridMultilevel"/>
    <w:tmpl w:val="447A8F70"/>
    <w:lvl w:ilvl="0" w:tplc="FB06DD38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600" w:hanging="480"/>
      </w:pPr>
    </w:lvl>
    <w:lvl w:ilvl="2" w:tplc="0409001B" w:tentative="1">
      <w:start w:val="1"/>
      <w:numFmt w:val="lowerRoman"/>
      <w:lvlText w:val="%3."/>
      <w:lvlJc w:val="right"/>
      <w:pPr>
        <w:ind w:left="1080" w:hanging="480"/>
      </w:pPr>
    </w:lvl>
    <w:lvl w:ilvl="3" w:tplc="0409000F" w:tentative="1">
      <w:start w:val="1"/>
      <w:numFmt w:val="decimal"/>
      <w:lvlText w:val="%4."/>
      <w:lvlJc w:val="left"/>
      <w:pPr>
        <w:ind w:left="15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040" w:hanging="480"/>
      </w:pPr>
    </w:lvl>
    <w:lvl w:ilvl="5" w:tplc="0409001B" w:tentative="1">
      <w:start w:val="1"/>
      <w:numFmt w:val="lowerRoman"/>
      <w:lvlText w:val="%6."/>
      <w:lvlJc w:val="right"/>
      <w:pPr>
        <w:ind w:left="2520" w:hanging="480"/>
      </w:pPr>
    </w:lvl>
    <w:lvl w:ilvl="6" w:tplc="0409000F" w:tentative="1">
      <w:start w:val="1"/>
      <w:numFmt w:val="decimal"/>
      <w:lvlText w:val="%7."/>
      <w:lvlJc w:val="left"/>
      <w:pPr>
        <w:ind w:left="30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480" w:hanging="480"/>
      </w:pPr>
    </w:lvl>
    <w:lvl w:ilvl="8" w:tplc="0409001B" w:tentative="1">
      <w:start w:val="1"/>
      <w:numFmt w:val="lowerRoman"/>
      <w:lvlText w:val="%9."/>
      <w:lvlJc w:val="right"/>
      <w:pPr>
        <w:ind w:left="3960" w:hanging="480"/>
      </w:pPr>
    </w:lvl>
  </w:abstractNum>
  <w:abstractNum w:abstractNumId="39" w15:restartNumberingAfterBreak="0">
    <w:nsid w:val="56791627"/>
    <w:multiLevelType w:val="hybridMultilevel"/>
    <w:tmpl w:val="2902BAF8"/>
    <w:lvl w:ilvl="0" w:tplc="FFFFFFFF">
      <w:start w:val="1"/>
      <w:numFmt w:val="decimal"/>
      <w:pStyle w:val="40"/>
      <w:lvlText w:val="%1."/>
      <w:lvlJc w:val="left"/>
      <w:pPr>
        <w:tabs>
          <w:tab w:val="num" w:pos="4527"/>
        </w:tabs>
        <w:ind w:left="4527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3804"/>
        </w:tabs>
        <w:ind w:left="3804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4524"/>
        </w:tabs>
        <w:ind w:left="4524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5244"/>
        </w:tabs>
        <w:ind w:left="5244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5964"/>
        </w:tabs>
        <w:ind w:left="5964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6684"/>
        </w:tabs>
        <w:ind w:left="6684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7404"/>
        </w:tabs>
        <w:ind w:left="7404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8124"/>
        </w:tabs>
        <w:ind w:left="8124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8844"/>
        </w:tabs>
        <w:ind w:left="8844" w:hanging="180"/>
      </w:pPr>
    </w:lvl>
  </w:abstractNum>
  <w:abstractNum w:abstractNumId="40" w15:restartNumberingAfterBreak="0">
    <w:nsid w:val="56EA1B97"/>
    <w:multiLevelType w:val="hybridMultilevel"/>
    <w:tmpl w:val="A9CECE58"/>
    <w:lvl w:ilvl="0" w:tplc="A70E714E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ascii="Times New Roman" w:hAnsi="Times New Roman" w:cs="Times New Roman" w:hint="default"/>
      </w:rPr>
    </w:lvl>
    <w:lvl w:ilvl="1" w:tplc="FFFFFFFF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592B7E84"/>
    <w:multiLevelType w:val="hybridMultilevel"/>
    <w:tmpl w:val="CD42F058"/>
    <w:lvl w:ilvl="0" w:tplc="120C928C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59433117"/>
    <w:multiLevelType w:val="hybridMultilevel"/>
    <w:tmpl w:val="B6AA399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3" w15:restartNumberingAfterBreak="0">
    <w:nsid w:val="5B5052DE"/>
    <w:multiLevelType w:val="hybridMultilevel"/>
    <w:tmpl w:val="6D44598C"/>
    <w:lvl w:ilvl="0" w:tplc="4D2E4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5BED4FF8"/>
    <w:multiLevelType w:val="hybridMultilevel"/>
    <w:tmpl w:val="459A8892"/>
    <w:lvl w:ilvl="0" w:tplc="D5A0147E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5DA016E0"/>
    <w:multiLevelType w:val="hybridMultilevel"/>
    <w:tmpl w:val="753AB9E4"/>
    <w:lvl w:ilvl="0" w:tplc="EC3659C6">
      <w:start w:val="1"/>
      <w:numFmt w:val="decimal"/>
      <w:lvlText w:val="(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46" w15:restartNumberingAfterBreak="0">
    <w:nsid w:val="5DA139A1"/>
    <w:multiLevelType w:val="hybridMultilevel"/>
    <w:tmpl w:val="4662937E"/>
    <w:lvl w:ilvl="0" w:tplc="64F6BD40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600A2935"/>
    <w:multiLevelType w:val="hybridMultilevel"/>
    <w:tmpl w:val="D0F26C50"/>
    <w:lvl w:ilvl="0" w:tplc="A70E714E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8" w15:restartNumberingAfterBreak="0">
    <w:nsid w:val="617A534A"/>
    <w:multiLevelType w:val="hybridMultilevel"/>
    <w:tmpl w:val="F2380630"/>
    <w:lvl w:ilvl="0" w:tplc="CAC45CF0">
      <w:start w:val="1"/>
      <w:numFmt w:val="decimal"/>
      <w:lvlText w:val="%1、"/>
      <w:lvlJc w:val="left"/>
      <w:pPr>
        <w:ind w:left="1440" w:hanging="480"/>
      </w:pPr>
      <w:rPr>
        <w:rFonts w:hint="default"/>
        <w:b w:val="0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9" w15:restartNumberingAfterBreak="0">
    <w:nsid w:val="61815100"/>
    <w:multiLevelType w:val="hybridMultilevel"/>
    <w:tmpl w:val="3F1A46DE"/>
    <w:lvl w:ilvl="0" w:tplc="95789BF0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41F84F10"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0" w15:restartNumberingAfterBreak="0">
    <w:nsid w:val="67B135AD"/>
    <w:multiLevelType w:val="hybridMultilevel"/>
    <w:tmpl w:val="4E80F162"/>
    <w:lvl w:ilvl="0" w:tplc="ECE828BA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1" w15:restartNumberingAfterBreak="0">
    <w:nsid w:val="67B266D2"/>
    <w:multiLevelType w:val="hybridMultilevel"/>
    <w:tmpl w:val="753AB9E4"/>
    <w:lvl w:ilvl="0" w:tplc="EC3659C6">
      <w:start w:val="1"/>
      <w:numFmt w:val="decimal"/>
      <w:lvlText w:val="(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52" w15:restartNumberingAfterBreak="0">
    <w:nsid w:val="6D1D3DF6"/>
    <w:multiLevelType w:val="hybridMultilevel"/>
    <w:tmpl w:val="6F6A9DD6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3" w15:restartNumberingAfterBreak="0">
    <w:nsid w:val="6D261512"/>
    <w:multiLevelType w:val="hybridMultilevel"/>
    <w:tmpl w:val="251C13E8"/>
    <w:lvl w:ilvl="0" w:tplc="3F68C39C">
      <w:start w:val="14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4" w15:restartNumberingAfterBreak="0">
    <w:nsid w:val="6E394667"/>
    <w:multiLevelType w:val="hybridMultilevel"/>
    <w:tmpl w:val="78641BA8"/>
    <w:lvl w:ilvl="0" w:tplc="C1D0D84C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  <w:lang w:val="en-GB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5" w15:restartNumberingAfterBreak="0">
    <w:nsid w:val="7023459E"/>
    <w:multiLevelType w:val="hybridMultilevel"/>
    <w:tmpl w:val="2A6854B0"/>
    <w:lvl w:ilvl="0" w:tplc="F9C80C5E">
      <w:start w:val="1"/>
      <w:numFmt w:val="bullet"/>
      <w:lvlText w:val=""/>
      <w:lvlJc w:val="left"/>
      <w:pPr>
        <w:ind w:left="1320" w:hanging="360"/>
      </w:pPr>
      <w:rPr>
        <w:rFonts w:ascii="Wingdings" w:eastAsia="新細明體" w:hAnsi="Wingdings" w:cs="Times New Roman" w:hint="default"/>
      </w:rPr>
    </w:lvl>
    <w:lvl w:ilvl="1" w:tplc="04090019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56" w15:restartNumberingAfterBreak="0">
    <w:nsid w:val="720029F0"/>
    <w:multiLevelType w:val="hybridMultilevel"/>
    <w:tmpl w:val="5868FEC4"/>
    <w:lvl w:ilvl="0" w:tplc="E1029880">
      <w:start w:val="1"/>
      <w:numFmt w:val="bullet"/>
      <w:pStyle w:val="30"/>
      <w:lvlText w:val="-"/>
      <w:lvlJc w:val="left"/>
      <w:pPr>
        <w:tabs>
          <w:tab w:val="num" w:pos="3600"/>
        </w:tabs>
        <w:ind w:left="3600" w:hanging="360"/>
      </w:pPr>
      <w:rPr>
        <w:rFonts w:hAnsi="Courier New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57" w15:restartNumberingAfterBreak="0">
    <w:nsid w:val="727E0DB8"/>
    <w:multiLevelType w:val="hybridMultilevel"/>
    <w:tmpl w:val="459A8892"/>
    <w:lvl w:ilvl="0" w:tplc="D5A0147E">
      <w:start w:val="1"/>
      <w:numFmt w:val="decimal"/>
      <w:lvlText w:val="%1、"/>
      <w:lvlJc w:val="left"/>
      <w:pPr>
        <w:ind w:left="1048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8" w15:restartNumberingAfterBreak="0">
    <w:nsid w:val="77484A1D"/>
    <w:multiLevelType w:val="hybridMultilevel"/>
    <w:tmpl w:val="1BC4B8E0"/>
    <w:lvl w:ilvl="0" w:tplc="AD20561C">
      <w:start w:val="1"/>
      <w:numFmt w:val="decimal"/>
      <w:lvlText w:val="%1、"/>
      <w:lvlJc w:val="left"/>
      <w:pPr>
        <w:ind w:left="1440" w:hanging="48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 w15:restartNumberingAfterBreak="0">
    <w:nsid w:val="7A6C54F5"/>
    <w:multiLevelType w:val="hybridMultilevel"/>
    <w:tmpl w:val="447A8F70"/>
    <w:lvl w:ilvl="0" w:tplc="FB06DD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0" w15:restartNumberingAfterBreak="0">
    <w:nsid w:val="7AA561C4"/>
    <w:multiLevelType w:val="hybridMultilevel"/>
    <w:tmpl w:val="26DE97FC"/>
    <w:lvl w:ilvl="0" w:tplc="0CD8F4F4">
      <w:start w:val="1"/>
      <w:numFmt w:val="decimal"/>
      <w:lvlText w:val="%1、"/>
      <w:lvlJc w:val="left"/>
      <w:pPr>
        <w:ind w:left="1440" w:hanging="480"/>
      </w:pPr>
      <w:rPr>
        <w:rFonts w:hint="default"/>
        <w:b w:val="0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1" w15:restartNumberingAfterBreak="0">
    <w:nsid w:val="7B75196E"/>
    <w:multiLevelType w:val="hybridMultilevel"/>
    <w:tmpl w:val="71C05B58"/>
    <w:lvl w:ilvl="0" w:tplc="520ACEA4">
      <w:start w:val="7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2" w15:restartNumberingAfterBreak="0">
    <w:nsid w:val="7C4C5199"/>
    <w:multiLevelType w:val="hybridMultilevel"/>
    <w:tmpl w:val="F258B9A2"/>
    <w:lvl w:ilvl="0" w:tplc="5DBC73D0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7DB60EB5"/>
    <w:multiLevelType w:val="hybridMultilevel"/>
    <w:tmpl w:val="AE3E17AE"/>
    <w:lvl w:ilvl="0" w:tplc="FFFFFFFF">
      <w:start w:val="1"/>
      <w:numFmt w:val="bullet"/>
      <w:pStyle w:val="20"/>
      <w:lvlText w:val="o"/>
      <w:lvlJc w:val="left"/>
      <w:pPr>
        <w:tabs>
          <w:tab w:val="num" w:pos="2157"/>
        </w:tabs>
        <w:ind w:left="2157" w:hanging="360"/>
      </w:pPr>
      <w:rPr>
        <w:rFonts w:ascii="Symbol" w:hAnsi="Symbol" w:hint="default"/>
        <w:sz w:val="20"/>
      </w:rPr>
    </w:lvl>
    <w:lvl w:ilvl="1" w:tplc="FFFFFFFF" w:tentative="1">
      <w:start w:val="1"/>
      <w:numFmt w:val="bullet"/>
      <w:lvlText w:val="o"/>
      <w:lvlJc w:val="left"/>
      <w:pPr>
        <w:tabs>
          <w:tab w:val="num" w:pos="3237"/>
        </w:tabs>
        <w:ind w:left="3237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957"/>
        </w:tabs>
        <w:ind w:left="395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677"/>
        </w:tabs>
        <w:ind w:left="467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397"/>
        </w:tabs>
        <w:ind w:left="5397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117"/>
        </w:tabs>
        <w:ind w:left="611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837"/>
        </w:tabs>
        <w:ind w:left="683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557"/>
        </w:tabs>
        <w:ind w:left="7557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277"/>
        </w:tabs>
        <w:ind w:left="8277" w:hanging="360"/>
      </w:pPr>
      <w:rPr>
        <w:rFonts w:ascii="Wingdings" w:hAnsi="Wingdings" w:hint="default"/>
      </w:rPr>
    </w:lvl>
  </w:abstractNum>
  <w:abstractNum w:abstractNumId="64" w15:restartNumberingAfterBreak="0">
    <w:nsid w:val="7FAD6816"/>
    <w:multiLevelType w:val="hybridMultilevel"/>
    <w:tmpl w:val="CB1A3450"/>
    <w:lvl w:ilvl="0" w:tplc="B5BA2E78">
      <w:start w:val="1"/>
      <w:numFmt w:val="taiwaneseCountingThousand"/>
      <w:lvlText w:val="(%1)"/>
      <w:lvlJc w:val="left"/>
      <w:pPr>
        <w:tabs>
          <w:tab w:val="num" w:pos="1920"/>
        </w:tabs>
        <w:ind w:left="1920" w:hanging="7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0"/>
  </w:num>
  <w:num w:numId="2">
    <w:abstractNumId w:val="37"/>
  </w:num>
  <w:num w:numId="3">
    <w:abstractNumId w:val="0"/>
    <w:lvlOverride w:ilvl="0">
      <w:lvl w:ilvl="0">
        <w:start w:val="1"/>
        <w:numFmt w:val="bullet"/>
        <w:pStyle w:val="a"/>
        <w:lvlText w:val=""/>
        <w:legacy w:legacy="1" w:legacySpace="0" w:legacyIndent="360"/>
        <w:lvlJc w:val="left"/>
        <w:pPr>
          <w:ind w:left="1800" w:hanging="360"/>
        </w:pPr>
        <w:rPr>
          <w:rFonts w:ascii="Symbol" w:hAnsi="Symbol" w:hint="default"/>
          <w:sz w:val="22"/>
        </w:rPr>
      </w:lvl>
    </w:lvlOverride>
  </w:num>
  <w:num w:numId="4">
    <w:abstractNumId w:val="63"/>
  </w:num>
  <w:num w:numId="5">
    <w:abstractNumId w:val="56"/>
  </w:num>
  <w:num w:numId="6">
    <w:abstractNumId w:val="3"/>
  </w:num>
  <w:num w:numId="7">
    <w:abstractNumId w:val="34"/>
  </w:num>
  <w:num w:numId="8">
    <w:abstractNumId w:val="15"/>
  </w:num>
  <w:num w:numId="9">
    <w:abstractNumId w:val="32"/>
  </w:num>
  <w:num w:numId="10">
    <w:abstractNumId w:val="27"/>
  </w:num>
  <w:num w:numId="11">
    <w:abstractNumId w:val="39"/>
  </w:num>
  <w:num w:numId="12">
    <w:abstractNumId w:val="30"/>
  </w:num>
  <w:num w:numId="13">
    <w:abstractNumId w:val="29"/>
  </w:num>
  <w:num w:numId="14">
    <w:abstractNumId w:val="6"/>
  </w:num>
  <w:num w:numId="15">
    <w:abstractNumId w:val="55"/>
  </w:num>
  <w:num w:numId="16">
    <w:abstractNumId w:val="1"/>
  </w:num>
  <w:num w:numId="17">
    <w:abstractNumId w:val="22"/>
  </w:num>
  <w:num w:numId="18">
    <w:abstractNumId w:val="7"/>
  </w:num>
  <w:num w:numId="19">
    <w:abstractNumId w:val="21"/>
  </w:num>
  <w:num w:numId="20">
    <w:abstractNumId w:val="11"/>
  </w:num>
  <w:num w:numId="21">
    <w:abstractNumId w:val="64"/>
  </w:num>
  <w:num w:numId="22">
    <w:abstractNumId w:val="14"/>
  </w:num>
  <w:num w:numId="23">
    <w:abstractNumId w:val="24"/>
  </w:num>
  <w:num w:numId="24">
    <w:abstractNumId w:val="46"/>
  </w:num>
  <w:num w:numId="25">
    <w:abstractNumId w:val="25"/>
  </w:num>
  <w:num w:numId="26">
    <w:abstractNumId w:val="35"/>
  </w:num>
  <w:num w:numId="27">
    <w:abstractNumId w:val="60"/>
  </w:num>
  <w:num w:numId="28">
    <w:abstractNumId w:val="48"/>
  </w:num>
  <w:num w:numId="29">
    <w:abstractNumId w:val="41"/>
  </w:num>
  <w:num w:numId="30">
    <w:abstractNumId w:val="13"/>
  </w:num>
  <w:num w:numId="31">
    <w:abstractNumId w:val="50"/>
  </w:num>
  <w:num w:numId="32">
    <w:abstractNumId w:val="58"/>
  </w:num>
  <w:num w:numId="33">
    <w:abstractNumId w:val="45"/>
  </w:num>
  <w:num w:numId="34">
    <w:abstractNumId w:val="51"/>
  </w:num>
  <w:num w:numId="35">
    <w:abstractNumId w:val="31"/>
  </w:num>
  <w:num w:numId="36">
    <w:abstractNumId w:val="4"/>
  </w:num>
  <w:num w:numId="37">
    <w:abstractNumId w:val="18"/>
  </w:num>
  <w:num w:numId="38">
    <w:abstractNumId w:val="28"/>
  </w:num>
  <w:num w:numId="39">
    <w:abstractNumId w:val="49"/>
  </w:num>
  <w:num w:numId="40">
    <w:abstractNumId w:val="33"/>
  </w:num>
  <w:num w:numId="41">
    <w:abstractNumId w:val="5"/>
  </w:num>
  <w:num w:numId="42">
    <w:abstractNumId w:val="26"/>
  </w:num>
  <w:num w:numId="43">
    <w:abstractNumId w:val="44"/>
  </w:num>
  <w:num w:numId="44">
    <w:abstractNumId w:val="54"/>
  </w:num>
  <w:num w:numId="45">
    <w:abstractNumId w:val="16"/>
  </w:num>
  <w:num w:numId="46">
    <w:abstractNumId w:val="8"/>
  </w:num>
  <w:num w:numId="47">
    <w:abstractNumId w:val="47"/>
  </w:num>
  <w:num w:numId="48">
    <w:abstractNumId w:val="42"/>
  </w:num>
  <w:num w:numId="49">
    <w:abstractNumId w:val="23"/>
  </w:num>
  <w:num w:numId="50">
    <w:abstractNumId w:val="12"/>
  </w:num>
  <w:num w:numId="51">
    <w:abstractNumId w:val="57"/>
  </w:num>
  <w:num w:numId="52">
    <w:abstractNumId w:val="19"/>
  </w:num>
  <w:num w:numId="53">
    <w:abstractNumId w:val="17"/>
  </w:num>
  <w:num w:numId="54">
    <w:abstractNumId w:val="53"/>
  </w:num>
  <w:num w:numId="55">
    <w:abstractNumId w:val="62"/>
  </w:num>
  <w:num w:numId="56">
    <w:abstractNumId w:val="59"/>
  </w:num>
  <w:num w:numId="57">
    <w:abstractNumId w:val="2"/>
  </w:num>
  <w:num w:numId="58">
    <w:abstractNumId w:val="38"/>
  </w:num>
  <w:num w:numId="59">
    <w:abstractNumId w:val="36"/>
  </w:num>
  <w:num w:numId="60">
    <w:abstractNumId w:val="20"/>
  </w:num>
  <w:num w:numId="61">
    <w:abstractNumId w:val="10"/>
  </w:num>
  <w:num w:numId="62">
    <w:abstractNumId w:val="43"/>
  </w:num>
  <w:num w:numId="63">
    <w:abstractNumId w:val="9"/>
  </w:num>
  <w:num w:numId="64">
    <w:abstractNumId w:val="61"/>
  </w:num>
  <w:num w:numId="65">
    <w:abstractNumId w:val="52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1"/>
  <w:activeWritingStyle w:appName="MSWord" w:lang="zh-TW" w:vendorID="64" w:dllVersion="5" w:nlCheck="1" w:checkStyle="1"/>
  <w:activeWritingStyle w:appName="MSWord" w:lang="en-GB" w:vendorID="64" w:dllVersion="6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proofState w:spelling="clean" w:grammar="clean"/>
  <w:defaultTabStop w:val="480"/>
  <w:displayHorizontalDrawingGridEvery w:val="0"/>
  <w:displayVerticalDrawingGridEvery w:val="2"/>
  <w:characterSpacingControl w:val="compressPunctuation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50E0"/>
    <w:rsid w:val="00002697"/>
    <w:rsid w:val="00002E4A"/>
    <w:rsid w:val="00003689"/>
    <w:rsid w:val="00003E26"/>
    <w:rsid w:val="00004F1B"/>
    <w:rsid w:val="00005024"/>
    <w:rsid w:val="000057F5"/>
    <w:rsid w:val="000079DE"/>
    <w:rsid w:val="00010083"/>
    <w:rsid w:val="00010382"/>
    <w:rsid w:val="00014298"/>
    <w:rsid w:val="00014AE8"/>
    <w:rsid w:val="0001529A"/>
    <w:rsid w:val="00015580"/>
    <w:rsid w:val="00015C6C"/>
    <w:rsid w:val="000164FE"/>
    <w:rsid w:val="00016A4E"/>
    <w:rsid w:val="0001799F"/>
    <w:rsid w:val="00020520"/>
    <w:rsid w:val="00022191"/>
    <w:rsid w:val="00025507"/>
    <w:rsid w:val="00026876"/>
    <w:rsid w:val="00026AB4"/>
    <w:rsid w:val="00033428"/>
    <w:rsid w:val="00035E63"/>
    <w:rsid w:val="00036FA9"/>
    <w:rsid w:val="000375B7"/>
    <w:rsid w:val="00037AD7"/>
    <w:rsid w:val="0004108D"/>
    <w:rsid w:val="00042BEA"/>
    <w:rsid w:val="00045EFC"/>
    <w:rsid w:val="0004602A"/>
    <w:rsid w:val="00047E7B"/>
    <w:rsid w:val="000512B2"/>
    <w:rsid w:val="00051FB9"/>
    <w:rsid w:val="00052DCF"/>
    <w:rsid w:val="000551B6"/>
    <w:rsid w:val="000559F3"/>
    <w:rsid w:val="00061AD9"/>
    <w:rsid w:val="000628DD"/>
    <w:rsid w:val="000644B6"/>
    <w:rsid w:val="00066CFA"/>
    <w:rsid w:val="00067A98"/>
    <w:rsid w:val="00070038"/>
    <w:rsid w:val="000718C3"/>
    <w:rsid w:val="0007356C"/>
    <w:rsid w:val="000746F8"/>
    <w:rsid w:val="000749AE"/>
    <w:rsid w:val="00077212"/>
    <w:rsid w:val="00080363"/>
    <w:rsid w:val="00081273"/>
    <w:rsid w:val="00082606"/>
    <w:rsid w:val="00083E1A"/>
    <w:rsid w:val="00084516"/>
    <w:rsid w:val="00084B65"/>
    <w:rsid w:val="000855AA"/>
    <w:rsid w:val="00086527"/>
    <w:rsid w:val="000905C2"/>
    <w:rsid w:val="000906FB"/>
    <w:rsid w:val="000916ED"/>
    <w:rsid w:val="00095356"/>
    <w:rsid w:val="00095D63"/>
    <w:rsid w:val="00096E87"/>
    <w:rsid w:val="000A030D"/>
    <w:rsid w:val="000A13E1"/>
    <w:rsid w:val="000A28E4"/>
    <w:rsid w:val="000A5435"/>
    <w:rsid w:val="000A70EE"/>
    <w:rsid w:val="000B0218"/>
    <w:rsid w:val="000B50F7"/>
    <w:rsid w:val="000B59C6"/>
    <w:rsid w:val="000B6896"/>
    <w:rsid w:val="000C0A52"/>
    <w:rsid w:val="000C244B"/>
    <w:rsid w:val="000D0A02"/>
    <w:rsid w:val="000D1595"/>
    <w:rsid w:val="000D30F6"/>
    <w:rsid w:val="000D3A79"/>
    <w:rsid w:val="000D4431"/>
    <w:rsid w:val="000D4F73"/>
    <w:rsid w:val="000D510D"/>
    <w:rsid w:val="000D681A"/>
    <w:rsid w:val="000D71EA"/>
    <w:rsid w:val="000D7D76"/>
    <w:rsid w:val="000D7EB0"/>
    <w:rsid w:val="000E0BB3"/>
    <w:rsid w:val="000E2DE2"/>
    <w:rsid w:val="000E4BF3"/>
    <w:rsid w:val="000E7095"/>
    <w:rsid w:val="000E74F9"/>
    <w:rsid w:val="000F11AB"/>
    <w:rsid w:val="000F16FB"/>
    <w:rsid w:val="000F4BE7"/>
    <w:rsid w:val="000F63C1"/>
    <w:rsid w:val="000F6C55"/>
    <w:rsid w:val="00101220"/>
    <w:rsid w:val="00101307"/>
    <w:rsid w:val="0010136A"/>
    <w:rsid w:val="001039BD"/>
    <w:rsid w:val="00107B21"/>
    <w:rsid w:val="001108FE"/>
    <w:rsid w:val="00111B08"/>
    <w:rsid w:val="00113938"/>
    <w:rsid w:val="00113BFF"/>
    <w:rsid w:val="00113DF7"/>
    <w:rsid w:val="0011463A"/>
    <w:rsid w:val="00114923"/>
    <w:rsid w:val="00114C4C"/>
    <w:rsid w:val="00120394"/>
    <w:rsid w:val="0012257C"/>
    <w:rsid w:val="00126F90"/>
    <w:rsid w:val="00127C8E"/>
    <w:rsid w:val="0013003F"/>
    <w:rsid w:val="00130D02"/>
    <w:rsid w:val="00135FDF"/>
    <w:rsid w:val="001367FF"/>
    <w:rsid w:val="0013769B"/>
    <w:rsid w:val="00140FE6"/>
    <w:rsid w:val="0014127A"/>
    <w:rsid w:val="001412A3"/>
    <w:rsid w:val="00141635"/>
    <w:rsid w:val="00141B38"/>
    <w:rsid w:val="001431FB"/>
    <w:rsid w:val="00143474"/>
    <w:rsid w:val="0014363A"/>
    <w:rsid w:val="0014436D"/>
    <w:rsid w:val="00144CF5"/>
    <w:rsid w:val="00144FC2"/>
    <w:rsid w:val="00145019"/>
    <w:rsid w:val="0014543F"/>
    <w:rsid w:val="0014775A"/>
    <w:rsid w:val="001517EE"/>
    <w:rsid w:val="00151B6A"/>
    <w:rsid w:val="001553F9"/>
    <w:rsid w:val="001572F8"/>
    <w:rsid w:val="00157A0D"/>
    <w:rsid w:val="00157D19"/>
    <w:rsid w:val="001609C2"/>
    <w:rsid w:val="00165255"/>
    <w:rsid w:val="00166FC0"/>
    <w:rsid w:val="001673A8"/>
    <w:rsid w:val="001701A9"/>
    <w:rsid w:val="00172727"/>
    <w:rsid w:val="00173774"/>
    <w:rsid w:val="001774CD"/>
    <w:rsid w:val="0018131B"/>
    <w:rsid w:val="0018204C"/>
    <w:rsid w:val="0018232A"/>
    <w:rsid w:val="00183341"/>
    <w:rsid w:val="0018397A"/>
    <w:rsid w:val="001853B6"/>
    <w:rsid w:val="001872FB"/>
    <w:rsid w:val="00190B25"/>
    <w:rsid w:val="00190EB0"/>
    <w:rsid w:val="0019162A"/>
    <w:rsid w:val="00191F22"/>
    <w:rsid w:val="00192229"/>
    <w:rsid w:val="00192CCD"/>
    <w:rsid w:val="0019405B"/>
    <w:rsid w:val="00194115"/>
    <w:rsid w:val="00195316"/>
    <w:rsid w:val="00195881"/>
    <w:rsid w:val="0019645E"/>
    <w:rsid w:val="001A10EF"/>
    <w:rsid w:val="001A1DCB"/>
    <w:rsid w:val="001A314B"/>
    <w:rsid w:val="001A3371"/>
    <w:rsid w:val="001A39CD"/>
    <w:rsid w:val="001A6DCD"/>
    <w:rsid w:val="001A7CDC"/>
    <w:rsid w:val="001A7F6C"/>
    <w:rsid w:val="001B08A9"/>
    <w:rsid w:val="001B18EE"/>
    <w:rsid w:val="001B5D58"/>
    <w:rsid w:val="001B77FC"/>
    <w:rsid w:val="001B7827"/>
    <w:rsid w:val="001B7CC4"/>
    <w:rsid w:val="001C0DBF"/>
    <w:rsid w:val="001C1AEB"/>
    <w:rsid w:val="001C1D56"/>
    <w:rsid w:val="001C2585"/>
    <w:rsid w:val="001C300B"/>
    <w:rsid w:val="001C3A56"/>
    <w:rsid w:val="001C5B93"/>
    <w:rsid w:val="001D16A9"/>
    <w:rsid w:val="001D45A4"/>
    <w:rsid w:val="001D4E9E"/>
    <w:rsid w:val="001D5859"/>
    <w:rsid w:val="001D6425"/>
    <w:rsid w:val="001E1BC5"/>
    <w:rsid w:val="001E3F42"/>
    <w:rsid w:val="001E641E"/>
    <w:rsid w:val="001E6E81"/>
    <w:rsid w:val="001F01B8"/>
    <w:rsid w:val="001F10D8"/>
    <w:rsid w:val="001F39F4"/>
    <w:rsid w:val="001F4364"/>
    <w:rsid w:val="001F45B3"/>
    <w:rsid w:val="001F4DD4"/>
    <w:rsid w:val="001F5228"/>
    <w:rsid w:val="001F5481"/>
    <w:rsid w:val="001F57C2"/>
    <w:rsid w:val="001F5C7C"/>
    <w:rsid w:val="00202FB8"/>
    <w:rsid w:val="00203E34"/>
    <w:rsid w:val="00205AA2"/>
    <w:rsid w:val="00207147"/>
    <w:rsid w:val="00207426"/>
    <w:rsid w:val="00210627"/>
    <w:rsid w:val="00212DEA"/>
    <w:rsid w:val="00213099"/>
    <w:rsid w:val="00213863"/>
    <w:rsid w:val="00217143"/>
    <w:rsid w:val="00220F80"/>
    <w:rsid w:val="0022346E"/>
    <w:rsid w:val="00224557"/>
    <w:rsid w:val="002248C6"/>
    <w:rsid w:val="00225E9F"/>
    <w:rsid w:val="002268CF"/>
    <w:rsid w:val="00227143"/>
    <w:rsid w:val="00230B7F"/>
    <w:rsid w:val="00232165"/>
    <w:rsid w:val="00232440"/>
    <w:rsid w:val="002325FF"/>
    <w:rsid w:val="00235A7F"/>
    <w:rsid w:val="00235EEC"/>
    <w:rsid w:val="002368ED"/>
    <w:rsid w:val="002372B3"/>
    <w:rsid w:val="00240300"/>
    <w:rsid w:val="00240803"/>
    <w:rsid w:val="002419C0"/>
    <w:rsid w:val="002434B8"/>
    <w:rsid w:val="00244784"/>
    <w:rsid w:val="00247385"/>
    <w:rsid w:val="0025063A"/>
    <w:rsid w:val="00251892"/>
    <w:rsid w:val="002522FF"/>
    <w:rsid w:val="00253344"/>
    <w:rsid w:val="00257448"/>
    <w:rsid w:val="002575B4"/>
    <w:rsid w:val="00257ABF"/>
    <w:rsid w:val="0026061A"/>
    <w:rsid w:val="00260A77"/>
    <w:rsid w:val="002638B2"/>
    <w:rsid w:val="00263FD5"/>
    <w:rsid w:val="00264E3A"/>
    <w:rsid w:val="00265DB5"/>
    <w:rsid w:val="00267773"/>
    <w:rsid w:val="002711B9"/>
    <w:rsid w:val="00273470"/>
    <w:rsid w:val="00274059"/>
    <w:rsid w:val="00274787"/>
    <w:rsid w:val="002759B4"/>
    <w:rsid w:val="00275E90"/>
    <w:rsid w:val="0028045E"/>
    <w:rsid w:val="0028125E"/>
    <w:rsid w:val="00281CFB"/>
    <w:rsid w:val="00282559"/>
    <w:rsid w:val="00282D5C"/>
    <w:rsid w:val="0028397C"/>
    <w:rsid w:val="00283F3E"/>
    <w:rsid w:val="0028629E"/>
    <w:rsid w:val="00286EEB"/>
    <w:rsid w:val="00286FE6"/>
    <w:rsid w:val="002870CB"/>
    <w:rsid w:val="002874AB"/>
    <w:rsid w:val="002906A3"/>
    <w:rsid w:val="002906BF"/>
    <w:rsid w:val="002916B1"/>
    <w:rsid w:val="00291CF8"/>
    <w:rsid w:val="00291D41"/>
    <w:rsid w:val="00292114"/>
    <w:rsid w:val="00292CA8"/>
    <w:rsid w:val="00293AD9"/>
    <w:rsid w:val="00293CF3"/>
    <w:rsid w:val="00295981"/>
    <w:rsid w:val="0029779B"/>
    <w:rsid w:val="002A0C3E"/>
    <w:rsid w:val="002A10AB"/>
    <w:rsid w:val="002A1500"/>
    <w:rsid w:val="002A2547"/>
    <w:rsid w:val="002A3222"/>
    <w:rsid w:val="002A4203"/>
    <w:rsid w:val="002A4D6D"/>
    <w:rsid w:val="002A5C67"/>
    <w:rsid w:val="002A5FA1"/>
    <w:rsid w:val="002B0C71"/>
    <w:rsid w:val="002B1346"/>
    <w:rsid w:val="002B17AF"/>
    <w:rsid w:val="002B46BB"/>
    <w:rsid w:val="002B5AB6"/>
    <w:rsid w:val="002B6C9F"/>
    <w:rsid w:val="002B7AD6"/>
    <w:rsid w:val="002C08DD"/>
    <w:rsid w:val="002C1218"/>
    <w:rsid w:val="002C5115"/>
    <w:rsid w:val="002C620B"/>
    <w:rsid w:val="002D1870"/>
    <w:rsid w:val="002D313B"/>
    <w:rsid w:val="002D3241"/>
    <w:rsid w:val="002D4B50"/>
    <w:rsid w:val="002D61A9"/>
    <w:rsid w:val="002D6DD5"/>
    <w:rsid w:val="002E0F3E"/>
    <w:rsid w:val="002E1759"/>
    <w:rsid w:val="002E1A8F"/>
    <w:rsid w:val="002E2AA1"/>
    <w:rsid w:val="002E4B5B"/>
    <w:rsid w:val="002E6CAE"/>
    <w:rsid w:val="002E7448"/>
    <w:rsid w:val="002E77A1"/>
    <w:rsid w:val="002E78C7"/>
    <w:rsid w:val="002F0146"/>
    <w:rsid w:val="002F282F"/>
    <w:rsid w:val="002F2E2D"/>
    <w:rsid w:val="002F5C34"/>
    <w:rsid w:val="002F5E25"/>
    <w:rsid w:val="002F6355"/>
    <w:rsid w:val="002F6A24"/>
    <w:rsid w:val="002F6CE1"/>
    <w:rsid w:val="002F72D9"/>
    <w:rsid w:val="002F7B10"/>
    <w:rsid w:val="002F7E63"/>
    <w:rsid w:val="002F7F09"/>
    <w:rsid w:val="00300DE5"/>
    <w:rsid w:val="003051BD"/>
    <w:rsid w:val="00306182"/>
    <w:rsid w:val="00306530"/>
    <w:rsid w:val="00306FC0"/>
    <w:rsid w:val="00311926"/>
    <w:rsid w:val="00311B2E"/>
    <w:rsid w:val="00312850"/>
    <w:rsid w:val="00313646"/>
    <w:rsid w:val="00313C5E"/>
    <w:rsid w:val="00314970"/>
    <w:rsid w:val="00314A83"/>
    <w:rsid w:val="00314EFF"/>
    <w:rsid w:val="0031701F"/>
    <w:rsid w:val="003206AD"/>
    <w:rsid w:val="0032086A"/>
    <w:rsid w:val="00321209"/>
    <w:rsid w:val="003219C0"/>
    <w:rsid w:val="00322150"/>
    <w:rsid w:val="0032297F"/>
    <w:rsid w:val="003267BD"/>
    <w:rsid w:val="00326B63"/>
    <w:rsid w:val="00330489"/>
    <w:rsid w:val="00331806"/>
    <w:rsid w:val="00331ED7"/>
    <w:rsid w:val="00332AF1"/>
    <w:rsid w:val="00333492"/>
    <w:rsid w:val="00343DCA"/>
    <w:rsid w:val="00345445"/>
    <w:rsid w:val="003462C2"/>
    <w:rsid w:val="00346D76"/>
    <w:rsid w:val="00347931"/>
    <w:rsid w:val="00347B75"/>
    <w:rsid w:val="00347BDE"/>
    <w:rsid w:val="003515C6"/>
    <w:rsid w:val="003544E1"/>
    <w:rsid w:val="0035465A"/>
    <w:rsid w:val="00354712"/>
    <w:rsid w:val="00355BCC"/>
    <w:rsid w:val="0035720F"/>
    <w:rsid w:val="0035754E"/>
    <w:rsid w:val="0036248C"/>
    <w:rsid w:val="00364A0E"/>
    <w:rsid w:val="00366957"/>
    <w:rsid w:val="003669C5"/>
    <w:rsid w:val="00370B08"/>
    <w:rsid w:val="0037115E"/>
    <w:rsid w:val="00372971"/>
    <w:rsid w:val="00374C51"/>
    <w:rsid w:val="003761A9"/>
    <w:rsid w:val="0037657C"/>
    <w:rsid w:val="003770FC"/>
    <w:rsid w:val="00380045"/>
    <w:rsid w:val="0038090A"/>
    <w:rsid w:val="003812E6"/>
    <w:rsid w:val="00382A50"/>
    <w:rsid w:val="00382CE4"/>
    <w:rsid w:val="003831BE"/>
    <w:rsid w:val="003840FD"/>
    <w:rsid w:val="003873CC"/>
    <w:rsid w:val="00390971"/>
    <w:rsid w:val="00391C05"/>
    <w:rsid w:val="003929B5"/>
    <w:rsid w:val="00394705"/>
    <w:rsid w:val="00394B62"/>
    <w:rsid w:val="00395970"/>
    <w:rsid w:val="00395CEF"/>
    <w:rsid w:val="003963D5"/>
    <w:rsid w:val="003967BB"/>
    <w:rsid w:val="003A0E9A"/>
    <w:rsid w:val="003A1C5E"/>
    <w:rsid w:val="003A2A3E"/>
    <w:rsid w:val="003A3D90"/>
    <w:rsid w:val="003A61A6"/>
    <w:rsid w:val="003B13FE"/>
    <w:rsid w:val="003B1FA8"/>
    <w:rsid w:val="003B5901"/>
    <w:rsid w:val="003B7C12"/>
    <w:rsid w:val="003C0C68"/>
    <w:rsid w:val="003C23F5"/>
    <w:rsid w:val="003C2B60"/>
    <w:rsid w:val="003C2D9E"/>
    <w:rsid w:val="003C61A1"/>
    <w:rsid w:val="003C6E15"/>
    <w:rsid w:val="003C74A7"/>
    <w:rsid w:val="003D0B77"/>
    <w:rsid w:val="003D1210"/>
    <w:rsid w:val="003D24C6"/>
    <w:rsid w:val="003D27D1"/>
    <w:rsid w:val="003D4138"/>
    <w:rsid w:val="003D5769"/>
    <w:rsid w:val="003D6832"/>
    <w:rsid w:val="003D69E3"/>
    <w:rsid w:val="003D7EC7"/>
    <w:rsid w:val="003E0D3C"/>
    <w:rsid w:val="003E2F11"/>
    <w:rsid w:val="003E3F0E"/>
    <w:rsid w:val="003E58CA"/>
    <w:rsid w:val="003E74B6"/>
    <w:rsid w:val="003F3AE3"/>
    <w:rsid w:val="003F450B"/>
    <w:rsid w:val="003F5DEA"/>
    <w:rsid w:val="00400B1B"/>
    <w:rsid w:val="00401AC8"/>
    <w:rsid w:val="00401F23"/>
    <w:rsid w:val="00402713"/>
    <w:rsid w:val="004028C0"/>
    <w:rsid w:val="0040593A"/>
    <w:rsid w:val="004110A8"/>
    <w:rsid w:val="0041276E"/>
    <w:rsid w:val="00412D3A"/>
    <w:rsid w:val="00413F60"/>
    <w:rsid w:val="00414AD7"/>
    <w:rsid w:val="00417F4B"/>
    <w:rsid w:val="00420798"/>
    <w:rsid w:val="00420D3B"/>
    <w:rsid w:val="00421120"/>
    <w:rsid w:val="00422D0C"/>
    <w:rsid w:val="004232E2"/>
    <w:rsid w:val="00423AD1"/>
    <w:rsid w:val="00423C50"/>
    <w:rsid w:val="00426C43"/>
    <w:rsid w:val="00430BD5"/>
    <w:rsid w:val="00432220"/>
    <w:rsid w:val="0043310E"/>
    <w:rsid w:val="00435360"/>
    <w:rsid w:val="00436DEC"/>
    <w:rsid w:val="004376A8"/>
    <w:rsid w:val="00440302"/>
    <w:rsid w:val="0044143B"/>
    <w:rsid w:val="0044177E"/>
    <w:rsid w:val="00445028"/>
    <w:rsid w:val="00445D6F"/>
    <w:rsid w:val="00446A3A"/>
    <w:rsid w:val="00450C1E"/>
    <w:rsid w:val="00453DEA"/>
    <w:rsid w:val="0045603E"/>
    <w:rsid w:val="004561D6"/>
    <w:rsid w:val="00456E4E"/>
    <w:rsid w:val="004577CE"/>
    <w:rsid w:val="00457DDD"/>
    <w:rsid w:val="00460159"/>
    <w:rsid w:val="00460FDA"/>
    <w:rsid w:val="00461835"/>
    <w:rsid w:val="00461E90"/>
    <w:rsid w:val="00465229"/>
    <w:rsid w:val="0046702D"/>
    <w:rsid w:val="0047024D"/>
    <w:rsid w:val="00471EBE"/>
    <w:rsid w:val="00472E86"/>
    <w:rsid w:val="00476EF9"/>
    <w:rsid w:val="004776DA"/>
    <w:rsid w:val="00480D91"/>
    <w:rsid w:val="00482F39"/>
    <w:rsid w:val="0048322B"/>
    <w:rsid w:val="0048616E"/>
    <w:rsid w:val="0049076F"/>
    <w:rsid w:val="00490DCA"/>
    <w:rsid w:val="00491132"/>
    <w:rsid w:val="00494AF8"/>
    <w:rsid w:val="0049510D"/>
    <w:rsid w:val="004960F8"/>
    <w:rsid w:val="0049653B"/>
    <w:rsid w:val="00497437"/>
    <w:rsid w:val="004A19FA"/>
    <w:rsid w:val="004A23D3"/>
    <w:rsid w:val="004A3D0C"/>
    <w:rsid w:val="004A4195"/>
    <w:rsid w:val="004A583C"/>
    <w:rsid w:val="004A7DCE"/>
    <w:rsid w:val="004A7E71"/>
    <w:rsid w:val="004B0BF8"/>
    <w:rsid w:val="004B487D"/>
    <w:rsid w:val="004B5DAA"/>
    <w:rsid w:val="004B623F"/>
    <w:rsid w:val="004C1031"/>
    <w:rsid w:val="004C3CD4"/>
    <w:rsid w:val="004C4C40"/>
    <w:rsid w:val="004D0C05"/>
    <w:rsid w:val="004D36F7"/>
    <w:rsid w:val="004D3C6A"/>
    <w:rsid w:val="004D53EE"/>
    <w:rsid w:val="004D58B4"/>
    <w:rsid w:val="004D5E9D"/>
    <w:rsid w:val="004E0188"/>
    <w:rsid w:val="004E05C3"/>
    <w:rsid w:val="004E0FDF"/>
    <w:rsid w:val="004E3198"/>
    <w:rsid w:val="004E3DFC"/>
    <w:rsid w:val="004E4801"/>
    <w:rsid w:val="004E598B"/>
    <w:rsid w:val="004E5B12"/>
    <w:rsid w:val="004E5C3A"/>
    <w:rsid w:val="004E61A4"/>
    <w:rsid w:val="004E7955"/>
    <w:rsid w:val="004E7959"/>
    <w:rsid w:val="004F148E"/>
    <w:rsid w:val="004F17C7"/>
    <w:rsid w:val="004F24A9"/>
    <w:rsid w:val="004F40B2"/>
    <w:rsid w:val="004F485A"/>
    <w:rsid w:val="004F58A9"/>
    <w:rsid w:val="00501D02"/>
    <w:rsid w:val="0050247E"/>
    <w:rsid w:val="00502926"/>
    <w:rsid w:val="00503233"/>
    <w:rsid w:val="00503A17"/>
    <w:rsid w:val="0050580E"/>
    <w:rsid w:val="005067BD"/>
    <w:rsid w:val="0051126D"/>
    <w:rsid w:val="00511758"/>
    <w:rsid w:val="00512D0E"/>
    <w:rsid w:val="00513568"/>
    <w:rsid w:val="00515FCF"/>
    <w:rsid w:val="005173E1"/>
    <w:rsid w:val="005175F4"/>
    <w:rsid w:val="00521A30"/>
    <w:rsid w:val="00521F06"/>
    <w:rsid w:val="0052201D"/>
    <w:rsid w:val="0052222F"/>
    <w:rsid w:val="005238B6"/>
    <w:rsid w:val="00526A5F"/>
    <w:rsid w:val="005279AB"/>
    <w:rsid w:val="005317AB"/>
    <w:rsid w:val="0053494B"/>
    <w:rsid w:val="00535775"/>
    <w:rsid w:val="005366B9"/>
    <w:rsid w:val="00537009"/>
    <w:rsid w:val="00540A55"/>
    <w:rsid w:val="00542901"/>
    <w:rsid w:val="00544D0F"/>
    <w:rsid w:val="00545125"/>
    <w:rsid w:val="005467DB"/>
    <w:rsid w:val="00547411"/>
    <w:rsid w:val="00550143"/>
    <w:rsid w:val="005523E2"/>
    <w:rsid w:val="00553821"/>
    <w:rsid w:val="005579A5"/>
    <w:rsid w:val="00560672"/>
    <w:rsid w:val="00563BDD"/>
    <w:rsid w:val="005640B4"/>
    <w:rsid w:val="0056659A"/>
    <w:rsid w:val="0056687C"/>
    <w:rsid w:val="005669AB"/>
    <w:rsid w:val="00567FFB"/>
    <w:rsid w:val="00571C0F"/>
    <w:rsid w:val="00573271"/>
    <w:rsid w:val="005738EB"/>
    <w:rsid w:val="00573EB7"/>
    <w:rsid w:val="00573FBC"/>
    <w:rsid w:val="00577390"/>
    <w:rsid w:val="0058219A"/>
    <w:rsid w:val="005837C3"/>
    <w:rsid w:val="00585712"/>
    <w:rsid w:val="00585974"/>
    <w:rsid w:val="005863EB"/>
    <w:rsid w:val="005904E3"/>
    <w:rsid w:val="00593F8E"/>
    <w:rsid w:val="0059477F"/>
    <w:rsid w:val="0059517E"/>
    <w:rsid w:val="00595AAA"/>
    <w:rsid w:val="00596792"/>
    <w:rsid w:val="005A017F"/>
    <w:rsid w:val="005A3E4C"/>
    <w:rsid w:val="005A4D09"/>
    <w:rsid w:val="005A57F8"/>
    <w:rsid w:val="005A7E0A"/>
    <w:rsid w:val="005B1B53"/>
    <w:rsid w:val="005B2721"/>
    <w:rsid w:val="005B3109"/>
    <w:rsid w:val="005B3FB9"/>
    <w:rsid w:val="005B48AD"/>
    <w:rsid w:val="005B7E21"/>
    <w:rsid w:val="005C00FC"/>
    <w:rsid w:val="005C107B"/>
    <w:rsid w:val="005C248D"/>
    <w:rsid w:val="005C2639"/>
    <w:rsid w:val="005C277A"/>
    <w:rsid w:val="005C2C86"/>
    <w:rsid w:val="005C2E8A"/>
    <w:rsid w:val="005C2F09"/>
    <w:rsid w:val="005C3161"/>
    <w:rsid w:val="005C331D"/>
    <w:rsid w:val="005C4486"/>
    <w:rsid w:val="005C552E"/>
    <w:rsid w:val="005C7C3D"/>
    <w:rsid w:val="005D010F"/>
    <w:rsid w:val="005D1828"/>
    <w:rsid w:val="005D1BD6"/>
    <w:rsid w:val="005D51D1"/>
    <w:rsid w:val="005D7EF4"/>
    <w:rsid w:val="005E0447"/>
    <w:rsid w:val="005E0A40"/>
    <w:rsid w:val="005E0A60"/>
    <w:rsid w:val="005E2D02"/>
    <w:rsid w:val="005E2F40"/>
    <w:rsid w:val="005E44D9"/>
    <w:rsid w:val="005E4571"/>
    <w:rsid w:val="005E5C52"/>
    <w:rsid w:val="005E6C27"/>
    <w:rsid w:val="005E781D"/>
    <w:rsid w:val="005E7A00"/>
    <w:rsid w:val="005F17D1"/>
    <w:rsid w:val="005F4C01"/>
    <w:rsid w:val="005F5D75"/>
    <w:rsid w:val="005F6B9C"/>
    <w:rsid w:val="005F6F6B"/>
    <w:rsid w:val="006008A4"/>
    <w:rsid w:val="006019F8"/>
    <w:rsid w:val="00601F37"/>
    <w:rsid w:val="00602611"/>
    <w:rsid w:val="00605928"/>
    <w:rsid w:val="00606059"/>
    <w:rsid w:val="00607810"/>
    <w:rsid w:val="006105FA"/>
    <w:rsid w:val="00610EB5"/>
    <w:rsid w:val="0061237E"/>
    <w:rsid w:val="006123E1"/>
    <w:rsid w:val="00612B18"/>
    <w:rsid w:val="0061388F"/>
    <w:rsid w:val="00615C66"/>
    <w:rsid w:val="00617806"/>
    <w:rsid w:val="00621F45"/>
    <w:rsid w:val="00622196"/>
    <w:rsid w:val="006237A3"/>
    <w:rsid w:val="00624DA1"/>
    <w:rsid w:val="00625BC1"/>
    <w:rsid w:val="00627017"/>
    <w:rsid w:val="006279D8"/>
    <w:rsid w:val="00627E1B"/>
    <w:rsid w:val="00627EB3"/>
    <w:rsid w:val="0063087A"/>
    <w:rsid w:val="00630CF9"/>
    <w:rsid w:val="0063367E"/>
    <w:rsid w:val="00635900"/>
    <w:rsid w:val="00641DFE"/>
    <w:rsid w:val="00642070"/>
    <w:rsid w:val="0064399F"/>
    <w:rsid w:val="0064691A"/>
    <w:rsid w:val="00646EC2"/>
    <w:rsid w:val="006505F8"/>
    <w:rsid w:val="00651B6F"/>
    <w:rsid w:val="0065398E"/>
    <w:rsid w:val="00655A4C"/>
    <w:rsid w:val="00655A9B"/>
    <w:rsid w:val="00655B60"/>
    <w:rsid w:val="00656609"/>
    <w:rsid w:val="0066087F"/>
    <w:rsid w:val="00660A78"/>
    <w:rsid w:val="0066185F"/>
    <w:rsid w:val="00661A57"/>
    <w:rsid w:val="00663004"/>
    <w:rsid w:val="00663EF0"/>
    <w:rsid w:val="00664CC2"/>
    <w:rsid w:val="0066507F"/>
    <w:rsid w:val="006653B2"/>
    <w:rsid w:val="006658FF"/>
    <w:rsid w:val="00665BC0"/>
    <w:rsid w:val="00665BC3"/>
    <w:rsid w:val="00665C56"/>
    <w:rsid w:val="00665EC8"/>
    <w:rsid w:val="00666079"/>
    <w:rsid w:val="00666CB5"/>
    <w:rsid w:val="006670CE"/>
    <w:rsid w:val="00667BB3"/>
    <w:rsid w:val="006752CB"/>
    <w:rsid w:val="00675E5A"/>
    <w:rsid w:val="00677348"/>
    <w:rsid w:val="00677CBB"/>
    <w:rsid w:val="00680792"/>
    <w:rsid w:val="0068129C"/>
    <w:rsid w:val="00681BD9"/>
    <w:rsid w:val="00683B1A"/>
    <w:rsid w:val="006849AA"/>
    <w:rsid w:val="006853A4"/>
    <w:rsid w:val="0068576D"/>
    <w:rsid w:val="00686CEE"/>
    <w:rsid w:val="00687391"/>
    <w:rsid w:val="0068765A"/>
    <w:rsid w:val="006878E2"/>
    <w:rsid w:val="00692EDB"/>
    <w:rsid w:val="00693B6F"/>
    <w:rsid w:val="00696705"/>
    <w:rsid w:val="006A10DA"/>
    <w:rsid w:val="006A12DD"/>
    <w:rsid w:val="006A46AD"/>
    <w:rsid w:val="006A6FE5"/>
    <w:rsid w:val="006A70BB"/>
    <w:rsid w:val="006A70FD"/>
    <w:rsid w:val="006A766B"/>
    <w:rsid w:val="006B0544"/>
    <w:rsid w:val="006B0C10"/>
    <w:rsid w:val="006B0C8D"/>
    <w:rsid w:val="006B11BB"/>
    <w:rsid w:val="006B1F56"/>
    <w:rsid w:val="006B23DE"/>
    <w:rsid w:val="006B2AE4"/>
    <w:rsid w:val="006B4F41"/>
    <w:rsid w:val="006B5599"/>
    <w:rsid w:val="006C103E"/>
    <w:rsid w:val="006C13C9"/>
    <w:rsid w:val="006C2D9E"/>
    <w:rsid w:val="006C33D4"/>
    <w:rsid w:val="006C5C67"/>
    <w:rsid w:val="006C6723"/>
    <w:rsid w:val="006C6B2F"/>
    <w:rsid w:val="006D04B5"/>
    <w:rsid w:val="006D2051"/>
    <w:rsid w:val="006D30D4"/>
    <w:rsid w:val="006D38C9"/>
    <w:rsid w:val="006D6690"/>
    <w:rsid w:val="006E0032"/>
    <w:rsid w:val="006E2AC3"/>
    <w:rsid w:val="006E2BC0"/>
    <w:rsid w:val="006E78D5"/>
    <w:rsid w:val="006E7FAF"/>
    <w:rsid w:val="006F18B6"/>
    <w:rsid w:val="006F1AC8"/>
    <w:rsid w:val="006F4551"/>
    <w:rsid w:val="006F4AFB"/>
    <w:rsid w:val="006F5CD1"/>
    <w:rsid w:val="006F6BC6"/>
    <w:rsid w:val="00700E2B"/>
    <w:rsid w:val="007039C1"/>
    <w:rsid w:val="007043AE"/>
    <w:rsid w:val="007045A5"/>
    <w:rsid w:val="007047BF"/>
    <w:rsid w:val="00705632"/>
    <w:rsid w:val="00707329"/>
    <w:rsid w:val="007115AA"/>
    <w:rsid w:val="0071166B"/>
    <w:rsid w:val="00711B58"/>
    <w:rsid w:val="0071235F"/>
    <w:rsid w:val="00714967"/>
    <w:rsid w:val="00716EB9"/>
    <w:rsid w:val="0071756E"/>
    <w:rsid w:val="00717F71"/>
    <w:rsid w:val="00721282"/>
    <w:rsid w:val="007217B1"/>
    <w:rsid w:val="0072236A"/>
    <w:rsid w:val="0072408B"/>
    <w:rsid w:val="00726425"/>
    <w:rsid w:val="0072764A"/>
    <w:rsid w:val="00727C81"/>
    <w:rsid w:val="00730A2C"/>
    <w:rsid w:val="00731739"/>
    <w:rsid w:val="00732D27"/>
    <w:rsid w:val="0073365B"/>
    <w:rsid w:val="00734A90"/>
    <w:rsid w:val="007353EB"/>
    <w:rsid w:val="00737A56"/>
    <w:rsid w:val="007400DA"/>
    <w:rsid w:val="00741B3D"/>
    <w:rsid w:val="00743E4E"/>
    <w:rsid w:val="0074475A"/>
    <w:rsid w:val="00746CD0"/>
    <w:rsid w:val="00747720"/>
    <w:rsid w:val="00747732"/>
    <w:rsid w:val="00752E69"/>
    <w:rsid w:val="007537C8"/>
    <w:rsid w:val="00753B30"/>
    <w:rsid w:val="007551CD"/>
    <w:rsid w:val="007558C0"/>
    <w:rsid w:val="00755C92"/>
    <w:rsid w:val="007561A4"/>
    <w:rsid w:val="00756206"/>
    <w:rsid w:val="007579ED"/>
    <w:rsid w:val="00763D8B"/>
    <w:rsid w:val="00763EEE"/>
    <w:rsid w:val="00765D28"/>
    <w:rsid w:val="00766A64"/>
    <w:rsid w:val="00766F5A"/>
    <w:rsid w:val="00767C0E"/>
    <w:rsid w:val="00770F73"/>
    <w:rsid w:val="007712CC"/>
    <w:rsid w:val="007736CC"/>
    <w:rsid w:val="0077429A"/>
    <w:rsid w:val="0077474D"/>
    <w:rsid w:val="007756D4"/>
    <w:rsid w:val="00775AAD"/>
    <w:rsid w:val="007769E3"/>
    <w:rsid w:val="00777303"/>
    <w:rsid w:val="00777618"/>
    <w:rsid w:val="00780D43"/>
    <w:rsid w:val="0078197D"/>
    <w:rsid w:val="00784E39"/>
    <w:rsid w:val="00784E5E"/>
    <w:rsid w:val="00786943"/>
    <w:rsid w:val="0079053C"/>
    <w:rsid w:val="00794067"/>
    <w:rsid w:val="00795B42"/>
    <w:rsid w:val="00795C3E"/>
    <w:rsid w:val="007A1C46"/>
    <w:rsid w:val="007A2A8D"/>
    <w:rsid w:val="007A319B"/>
    <w:rsid w:val="007A5ABA"/>
    <w:rsid w:val="007B1486"/>
    <w:rsid w:val="007B1897"/>
    <w:rsid w:val="007B2DFA"/>
    <w:rsid w:val="007B3828"/>
    <w:rsid w:val="007B432D"/>
    <w:rsid w:val="007B5EFD"/>
    <w:rsid w:val="007B660B"/>
    <w:rsid w:val="007C1ECA"/>
    <w:rsid w:val="007C25D4"/>
    <w:rsid w:val="007C3BDA"/>
    <w:rsid w:val="007C5581"/>
    <w:rsid w:val="007C7828"/>
    <w:rsid w:val="007D15B9"/>
    <w:rsid w:val="007D2F95"/>
    <w:rsid w:val="007D6EEE"/>
    <w:rsid w:val="007D726A"/>
    <w:rsid w:val="007E21C4"/>
    <w:rsid w:val="007E53BB"/>
    <w:rsid w:val="007E5CAF"/>
    <w:rsid w:val="007E6730"/>
    <w:rsid w:val="007F0003"/>
    <w:rsid w:val="007F0478"/>
    <w:rsid w:val="007F0C47"/>
    <w:rsid w:val="007F116F"/>
    <w:rsid w:val="007F222C"/>
    <w:rsid w:val="007F31F7"/>
    <w:rsid w:val="007F391D"/>
    <w:rsid w:val="007F43AE"/>
    <w:rsid w:val="007F4525"/>
    <w:rsid w:val="007F4CC8"/>
    <w:rsid w:val="007F6F5F"/>
    <w:rsid w:val="007F700E"/>
    <w:rsid w:val="007F7209"/>
    <w:rsid w:val="007F766F"/>
    <w:rsid w:val="007F7A2E"/>
    <w:rsid w:val="008000BA"/>
    <w:rsid w:val="0080084E"/>
    <w:rsid w:val="00801E69"/>
    <w:rsid w:val="00802321"/>
    <w:rsid w:val="0080392A"/>
    <w:rsid w:val="00804FDD"/>
    <w:rsid w:val="008058EC"/>
    <w:rsid w:val="00805B32"/>
    <w:rsid w:val="00806247"/>
    <w:rsid w:val="00806B42"/>
    <w:rsid w:val="00807883"/>
    <w:rsid w:val="008078C3"/>
    <w:rsid w:val="008107CD"/>
    <w:rsid w:val="0081169D"/>
    <w:rsid w:val="00811C05"/>
    <w:rsid w:val="00811EE2"/>
    <w:rsid w:val="00813238"/>
    <w:rsid w:val="008134EB"/>
    <w:rsid w:val="00814705"/>
    <w:rsid w:val="008158AE"/>
    <w:rsid w:val="00816B5F"/>
    <w:rsid w:val="0082207D"/>
    <w:rsid w:val="00823190"/>
    <w:rsid w:val="00823F24"/>
    <w:rsid w:val="0082402A"/>
    <w:rsid w:val="00824831"/>
    <w:rsid w:val="008258DD"/>
    <w:rsid w:val="00826B9E"/>
    <w:rsid w:val="00826CFC"/>
    <w:rsid w:val="0082741D"/>
    <w:rsid w:val="00832CF9"/>
    <w:rsid w:val="00833D1A"/>
    <w:rsid w:val="00834641"/>
    <w:rsid w:val="00835F3C"/>
    <w:rsid w:val="00837F43"/>
    <w:rsid w:val="00842AB2"/>
    <w:rsid w:val="00842B77"/>
    <w:rsid w:val="00842FEF"/>
    <w:rsid w:val="0084643F"/>
    <w:rsid w:val="00851BFE"/>
    <w:rsid w:val="00853646"/>
    <w:rsid w:val="008547B4"/>
    <w:rsid w:val="00854879"/>
    <w:rsid w:val="00855DB0"/>
    <w:rsid w:val="00856BFF"/>
    <w:rsid w:val="008608F2"/>
    <w:rsid w:val="00862296"/>
    <w:rsid w:val="00862D2D"/>
    <w:rsid w:val="0086357B"/>
    <w:rsid w:val="0086472F"/>
    <w:rsid w:val="00866B3E"/>
    <w:rsid w:val="008709BF"/>
    <w:rsid w:val="00870C6B"/>
    <w:rsid w:val="00871328"/>
    <w:rsid w:val="00875B91"/>
    <w:rsid w:val="00876613"/>
    <w:rsid w:val="00876C90"/>
    <w:rsid w:val="008818C0"/>
    <w:rsid w:val="00882008"/>
    <w:rsid w:val="008820C5"/>
    <w:rsid w:val="00884441"/>
    <w:rsid w:val="00885859"/>
    <w:rsid w:val="00885B3B"/>
    <w:rsid w:val="00887447"/>
    <w:rsid w:val="0089142F"/>
    <w:rsid w:val="00891FCF"/>
    <w:rsid w:val="00897B22"/>
    <w:rsid w:val="008A03A7"/>
    <w:rsid w:val="008A0527"/>
    <w:rsid w:val="008A1F6B"/>
    <w:rsid w:val="008A3356"/>
    <w:rsid w:val="008A3495"/>
    <w:rsid w:val="008A3876"/>
    <w:rsid w:val="008A56DE"/>
    <w:rsid w:val="008A5A2E"/>
    <w:rsid w:val="008A5EBF"/>
    <w:rsid w:val="008A7275"/>
    <w:rsid w:val="008B1BD0"/>
    <w:rsid w:val="008B30A0"/>
    <w:rsid w:val="008B4702"/>
    <w:rsid w:val="008B4DF0"/>
    <w:rsid w:val="008C32D6"/>
    <w:rsid w:val="008C3B3F"/>
    <w:rsid w:val="008C4588"/>
    <w:rsid w:val="008C49A3"/>
    <w:rsid w:val="008C57C6"/>
    <w:rsid w:val="008D21B4"/>
    <w:rsid w:val="008D24B7"/>
    <w:rsid w:val="008D378A"/>
    <w:rsid w:val="008D43FC"/>
    <w:rsid w:val="008D6890"/>
    <w:rsid w:val="008D69B6"/>
    <w:rsid w:val="008E0DA5"/>
    <w:rsid w:val="008E1B30"/>
    <w:rsid w:val="008E34AD"/>
    <w:rsid w:val="008E46B3"/>
    <w:rsid w:val="008E47F0"/>
    <w:rsid w:val="008E6512"/>
    <w:rsid w:val="008E733F"/>
    <w:rsid w:val="008F059D"/>
    <w:rsid w:val="008F1845"/>
    <w:rsid w:val="008F3B7B"/>
    <w:rsid w:val="008F431C"/>
    <w:rsid w:val="008F56E0"/>
    <w:rsid w:val="008F5CF7"/>
    <w:rsid w:val="008F607D"/>
    <w:rsid w:val="009005FC"/>
    <w:rsid w:val="00901FA5"/>
    <w:rsid w:val="0090221B"/>
    <w:rsid w:val="00904348"/>
    <w:rsid w:val="009069CA"/>
    <w:rsid w:val="00906FC8"/>
    <w:rsid w:val="009070D2"/>
    <w:rsid w:val="00907776"/>
    <w:rsid w:val="00907A11"/>
    <w:rsid w:val="00907CB0"/>
    <w:rsid w:val="00910983"/>
    <w:rsid w:val="00910B30"/>
    <w:rsid w:val="00913BA9"/>
    <w:rsid w:val="00913EFB"/>
    <w:rsid w:val="00914EEC"/>
    <w:rsid w:val="009172A8"/>
    <w:rsid w:val="009172B7"/>
    <w:rsid w:val="00921EB6"/>
    <w:rsid w:val="0092777B"/>
    <w:rsid w:val="00933166"/>
    <w:rsid w:val="00934757"/>
    <w:rsid w:val="0093476D"/>
    <w:rsid w:val="00940FA5"/>
    <w:rsid w:val="00941A14"/>
    <w:rsid w:val="00941B08"/>
    <w:rsid w:val="009421E8"/>
    <w:rsid w:val="009422B3"/>
    <w:rsid w:val="0094238C"/>
    <w:rsid w:val="009427C1"/>
    <w:rsid w:val="00944D16"/>
    <w:rsid w:val="00945273"/>
    <w:rsid w:val="009461AE"/>
    <w:rsid w:val="00946CE9"/>
    <w:rsid w:val="009475A6"/>
    <w:rsid w:val="009509BA"/>
    <w:rsid w:val="009519B1"/>
    <w:rsid w:val="0095251E"/>
    <w:rsid w:val="00952C7E"/>
    <w:rsid w:val="00954131"/>
    <w:rsid w:val="00957D6D"/>
    <w:rsid w:val="00960B28"/>
    <w:rsid w:val="009615BA"/>
    <w:rsid w:val="00961625"/>
    <w:rsid w:val="0096244A"/>
    <w:rsid w:val="00962894"/>
    <w:rsid w:val="00962D36"/>
    <w:rsid w:val="00962F66"/>
    <w:rsid w:val="009639E0"/>
    <w:rsid w:val="009644E8"/>
    <w:rsid w:val="009666EE"/>
    <w:rsid w:val="00967E89"/>
    <w:rsid w:val="009703F6"/>
    <w:rsid w:val="0097149D"/>
    <w:rsid w:val="009715B6"/>
    <w:rsid w:val="00971C04"/>
    <w:rsid w:val="00974DF2"/>
    <w:rsid w:val="0097525D"/>
    <w:rsid w:val="009763A2"/>
    <w:rsid w:val="00976D13"/>
    <w:rsid w:val="0097719A"/>
    <w:rsid w:val="00983B28"/>
    <w:rsid w:val="0098444A"/>
    <w:rsid w:val="00985201"/>
    <w:rsid w:val="00985419"/>
    <w:rsid w:val="00986CC5"/>
    <w:rsid w:val="00993DDE"/>
    <w:rsid w:val="00995363"/>
    <w:rsid w:val="00995D83"/>
    <w:rsid w:val="00996429"/>
    <w:rsid w:val="009A05EA"/>
    <w:rsid w:val="009A19E1"/>
    <w:rsid w:val="009A381E"/>
    <w:rsid w:val="009A4FD9"/>
    <w:rsid w:val="009A71C3"/>
    <w:rsid w:val="009A79BA"/>
    <w:rsid w:val="009B0299"/>
    <w:rsid w:val="009B06A2"/>
    <w:rsid w:val="009B0E86"/>
    <w:rsid w:val="009B2774"/>
    <w:rsid w:val="009B2B75"/>
    <w:rsid w:val="009B45AD"/>
    <w:rsid w:val="009B58AA"/>
    <w:rsid w:val="009B5AC9"/>
    <w:rsid w:val="009B6F23"/>
    <w:rsid w:val="009B738B"/>
    <w:rsid w:val="009C08B2"/>
    <w:rsid w:val="009C102C"/>
    <w:rsid w:val="009C354D"/>
    <w:rsid w:val="009C3E9F"/>
    <w:rsid w:val="009C575F"/>
    <w:rsid w:val="009D11EF"/>
    <w:rsid w:val="009D1D88"/>
    <w:rsid w:val="009D1FA9"/>
    <w:rsid w:val="009D1FB0"/>
    <w:rsid w:val="009D26C6"/>
    <w:rsid w:val="009D39A8"/>
    <w:rsid w:val="009D61BE"/>
    <w:rsid w:val="009D6386"/>
    <w:rsid w:val="009D73FB"/>
    <w:rsid w:val="009D7D3F"/>
    <w:rsid w:val="009E0352"/>
    <w:rsid w:val="009E1FCB"/>
    <w:rsid w:val="009E34C3"/>
    <w:rsid w:val="009E3C8F"/>
    <w:rsid w:val="009E4667"/>
    <w:rsid w:val="009E7D62"/>
    <w:rsid w:val="009F0885"/>
    <w:rsid w:val="009F14D5"/>
    <w:rsid w:val="009F17E7"/>
    <w:rsid w:val="009F2772"/>
    <w:rsid w:val="009F3B5A"/>
    <w:rsid w:val="009F3FA3"/>
    <w:rsid w:val="009F4A3D"/>
    <w:rsid w:val="009F56E0"/>
    <w:rsid w:val="009F57FD"/>
    <w:rsid w:val="009F6B71"/>
    <w:rsid w:val="009F6C9F"/>
    <w:rsid w:val="009F78DE"/>
    <w:rsid w:val="00A0358F"/>
    <w:rsid w:val="00A03D92"/>
    <w:rsid w:val="00A0570E"/>
    <w:rsid w:val="00A070C0"/>
    <w:rsid w:val="00A0776D"/>
    <w:rsid w:val="00A11DB8"/>
    <w:rsid w:val="00A11ED3"/>
    <w:rsid w:val="00A13FE6"/>
    <w:rsid w:val="00A15BBF"/>
    <w:rsid w:val="00A17685"/>
    <w:rsid w:val="00A1773D"/>
    <w:rsid w:val="00A21765"/>
    <w:rsid w:val="00A217CE"/>
    <w:rsid w:val="00A21CE0"/>
    <w:rsid w:val="00A2368C"/>
    <w:rsid w:val="00A237A7"/>
    <w:rsid w:val="00A241D3"/>
    <w:rsid w:val="00A250D8"/>
    <w:rsid w:val="00A27C73"/>
    <w:rsid w:val="00A30928"/>
    <w:rsid w:val="00A30BE5"/>
    <w:rsid w:val="00A33C69"/>
    <w:rsid w:val="00A33CB1"/>
    <w:rsid w:val="00A35426"/>
    <w:rsid w:val="00A3671D"/>
    <w:rsid w:val="00A36E8B"/>
    <w:rsid w:val="00A40A55"/>
    <w:rsid w:val="00A40D9F"/>
    <w:rsid w:val="00A4128B"/>
    <w:rsid w:val="00A43ECD"/>
    <w:rsid w:val="00A443AB"/>
    <w:rsid w:val="00A44CEE"/>
    <w:rsid w:val="00A467B6"/>
    <w:rsid w:val="00A468BC"/>
    <w:rsid w:val="00A47C17"/>
    <w:rsid w:val="00A51FBF"/>
    <w:rsid w:val="00A5223A"/>
    <w:rsid w:val="00A5237D"/>
    <w:rsid w:val="00A55382"/>
    <w:rsid w:val="00A601DA"/>
    <w:rsid w:val="00A60E84"/>
    <w:rsid w:val="00A61A57"/>
    <w:rsid w:val="00A62182"/>
    <w:rsid w:val="00A625A7"/>
    <w:rsid w:val="00A63C3D"/>
    <w:rsid w:val="00A63CE3"/>
    <w:rsid w:val="00A64612"/>
    <w:rsid w:val="00A65C99"/>
    <w:rsid w:val="00A65E5F"/>
    <w:rsid w:val="00A65F95"/>
    <w:rsid w:val="00A667B0"/>
    <w:rsid w:val="00A66904"/>
    <w:rsid w:val="00A721E2"/>
    <w:rsid w:val="00A7507B"/>
    <w:rsid w:val="00A75AB0"/>
    <w:rsid w:val="00A76C57"/>
    <w:rsid w:val="00A77449"/>
    <w:rsid w:val="00A80197"/>
    <w:rsid w:val="00A80780"/>
    <w:rsid w:val="00A81226"/>
    <w:rsid w:val="00A81620"/>
    <w:rsid w:val="00A81E67"/>
    <w:rsid w:val="00A8508A"/>
    <w:rsid w:val="00A870C5"/>
    <w:rsid w:val="00A8752E"/>
    <w:rsid w:val="00A92378"/>
    <w:rsid w:val="00A954DF"/>
    <w:rsid w:val="00AA0C07"/>
    <w:rsid w:val="00AA2402"/>
    <w:rsid w:val="00AA2AFD"/>
    <w:rsid w:val="00AA5C34"/>
    <w:rsid w:val="00AA6C23"/>
    <w:rsid w:val="00AA7B1F"/>
    <w:rsid w:val="00AB0615"/>
    <w:rsid w:val="00AB09FA"/>
    <w:rsid w:val="00AB102D"/>
    <w:rsid w:val="00AB1EAA"/>
    <w:rsid w:val="00AB2D0B"/>
    <w:rsid w:val="00AB4B24"/>
    <w:rsid w:val="00AB7B7E"/>
    <w:rsid w:val="00AC0E2A"/>
    <w:rsid w:val="00AC2689"/>
    <w:rsid w:val="00AC5708"/>
    <w:rsid w:val="00AC5763"/>
    <w:rsid w:val="00AC5C4C"/>
    <w:rsid w:val="00AC7EFB"/>
    <w:rsid w:val="00AD04A1"/>
    <w:rsid w:val="00AD41BC"/>
    <w:rsid w:val="00AD4526"/>
    <w:rsid w:val="00AE17A0"/>
    <w:rsid w:val="00AE3D2F"/>
    <w:rsid w:val="00AE4DDB"/>
    <w:rsid w:val="00AE67D8"/>
    <w:rsid w:val="00AE76B5"/>
    <w:rsid w:val="00AF08B9"/>
    <w:rsid w:val="00AF093E"/>
    <w:rsid w:val="00AF239B"/>
    <w:rsid w:val="00AF2B17"/>
    <w:rsid w:val="00AF3EA4"/>
    <w:rsid w:val="00AF4190"/>
    <w:rsid w:val="00AF6623"/>
    <w:rsid w:val="00AF6952"/>
    <w:rsid w:val="00B00562"/>
    <w:rsid w:val="00B0195C"/>
    <w:rsid w:val="00B0317F"/>
    <w:rsid w:val="00B034C5"/>
    <w:rsid w:val="00B0493E"/>
    <w:rsid w:val="00B04C87"/>
    <w:rsid w:val="00B0571E"/>
    <w:rsid w:val="00B06B10"/>
    <w:rsid w:val="00B1070F"/>
    <w:rsid w:val="00B12E4C"/>
    <w:rsid w:val="00B1590A"/>
    <w:rsid w:val="00B1655C"/>
    <w:rsid w:val="00B16BD5"/>
    <w:rsid w:val="00B1711F"/>
    <w:rsid w:val="00B177ED"/>
    <w:rsid w:val="00B21F3C"/>
    <w:rsid w:val="00B22145"/>
    <w:rsid w:val="00B22C80"/>
    <w:rsid w:val="00B230BB"/>
    <w:rsid w:val="00B25124"/>
    <w:rsid w:val="00B26B60"/>
    <w:rsid w:val="00B278D0"/>
    <w:rsid w:val="00B3001E"/>
    <w:rsid w:val="00B3048F"/>
    <w:rsid w:val="00B306FA"/>
    <w:rsid w:val="00B307C4"/>
    <w:rsid w:val="00B32B58"/>
    <w:rsid w:val="00B3333A"/>
    <w:rsid w:val="00B34779"/>
    <w:rsid w:val="00B34864"/>
    <w:rsid w:val="00B34EC2"/>
    <w:rsid w:val="00B35299"/>
    <w:rsid w:val="00B3560A"/>
    <w:rsid w:val="00B37545"/>
    <w:rsid w:val="00B378A0"/>
    <w:rsid w:val="00B37D92"/>
    <w:rsid w:val="00B411D5"/>
    <w:rsid w:val="00B41D9B"/>
    <w:rsid w:val="00B43427"/>
    <w:rsid w:val="00B437DB"/>
    <w:rsid w:val="00B44C62"/>
    <w:rsid w:val="00B474C6"/>
    <w:rsid w:val="00B50FB1"/>
    <w:rsid w:val="00B51323"/>
    <w:rsid w:val="00B53339"/>
    <w:rsid w:val="00B54157"/>
    <w:rsid w:val="00B541F7"/>
    <w:rsid w:val="00B5421B"/>
    <w:rsid w:val="00B54A17"/>
    <w:rsid w:val="00B5586F"/>
    <w:rsid w:val="00B56812"/>
    <w:rsid w:val="00B56BFD"/>
    <w:rsid w:val="00B5713B"/>
    <w:rsid w:val="00B57497"/>
    <w:rsid w:val="00B57524"/>
    <w:rsid w:val="00B603F8"/>
    <w:rsid w:val="00B61F24"/>
    <w:rsid w:val="00B64B06"/>
    <w:rsid w:val="00B6600A"/>
    <w:rsid w:val="00B70C6D"/>
    <w:rsid w:val="00B7234A"/>
    <w:rsid w:val="00B7235F"/>
    <w:rsid w:val="00B727EC"/>
    <w:rsid w:val="00B737ED"/>
    <w:rsid w:val="00B76BBB"/>
    <w:rsid w:val="00B8197E"/>
    <w:rsid w:val="00B82528"/>
    <w:rsid w:val="00B854A1"/>
    <w:rsid w:val="00B907F5"/>
    <w:rsid w:val="00B91BFC"/>
    <w:rsid w:val="00B92D9A"/>
    <w:rsid w:val="00B93E78"/>
    <w:rsid w:val="00B93F9C"/>
    <w:rsid w:val="00B941DB"/>
    <w:rsid w:val="00B9602C"/>
    <w:rsid w:val="00B96314"/>
    <w:rsid w:val="00B96C84"/>
    <w:rsid w:val="00B9761F"/>
    <w:rsid w:val="00B97C41"/>
    <w:rsid w:val="00BA00CB"/>
    <w:rsid w:val="00BA0143"/>
    <w:rsid w:val="00BA0E98"/>
    <w:rsid w:val="00BA1513"/>
    <w:rsid w:val="00BA3939"/>
    <w:rsid w:val="00BA3F9C"/>
    <w:rsid w:val="00BA5980"/>
    <w:rsid w:val="00BB121E"/>
    <w:rsid w:val="00BB1A3E"/>
    <w:rsid w:val="00BB282D"/>
    <w:rsid w:val="00BB418C"/>
    <w:rsid w:val="00BB4B82"/>
    <w:rsid w:val="00BB56D2"/>
    <w:rsid w:val="00BB5D04"/>
    <w:rsid w:val="00BB7CAB"/>
    <w:rsid w:val="00BC07DC"/>
    <w:rsid w:val="00BC0A73"/>
    <w:rsid w:val="00BC1F21"/>
    <w:rsid w:val="00BC6952"/>
    <w:rsid w:val="00BD0714"/>
    <w:rsid w:val="00BD27D7"/>
    <w:rsid w:val="00BD2CAD"/>
    <w:rsid w:val="00BD47B5"/>
    <w:rsid w:val="00BD4D3C"/>
    <w:rsid w:val="00BE0F61"/>
    <w:rsid w:val="00BE14A6"/>
    <w:rsid w:val="00BE17D3"/>
    <w:rsid w:val="00BE32BA"/>
    <w:rsid w:val="00BE5533"/>
    <w:rsid w:val="00BE58EF"/>
    <w:rsid w:val="00BF173F"/>
    <w:rsid w:val="00BF1BBD"/>
    <w:rsid w:val="00BF1E9B"/>
    <w:rsid w:val="00BF2004"/>
    <w:rsid w:val="00BF2751"/>
    <w:rsid w:val="00C00C14"/>
    <w:rsid w:val="00C01491"/>
    <w:rsid w:val="00C06FBB"/>
    <w:rsid w:val="00C07229"/>
    <w:rsid w:val="00C0742C"/>
    <w:rsid w:val="00C10E68"/>
    <w:rsid w:val="00C12CD7"/>
    <w:rsid w:val="00C12DC1"/>
    <w:rsid w:val="00C13146"/>
    <w:rsid w:val="00C14941"/>
    <w:rsid w:val="00C15A4B"/>
    <w:rsid w:val="00C16894"/>
    <w:rsid w:val="00C1758A"/>
    <w:rsid w:val="00C1791F"/>
    <w:rsid w:val="00C212FD"/>
    <w:rsid w:val="00C21E51"/>
    <w:rsid w:val="00C224B0"/>
    <w:rsid w:val="00C24470"/>
    <w:rsid w:val="00C248D5"/>
    <w:rsid w:val="00C24B5D"/>
    <w:rsid w:val="00C25DBF"/>
    <w:rsid w:val="00C32864"/>
    <w:rsid w:val="00C3517A"/>
    <w:rsid w:val="00C361ED"/>
    <w:rsid w:val="00C36E25"/>
    <w:rsid w:val="00C40333"/>
    <w:rsid w:val="00C40CC2"/>
    <w:rsid w:val="00C41C05"/>
    <w:rsid w:val="00C44EC5"/>
    <w:rsid w:val="00C45B76"/>
    <w:rsid w:val="00C465D5"/>
    <w:rsid w:val="00C50041"/>
    <w:rsid w:val="00C521A0"/>
    <w:rsid w:val="00C541A2"/>
    <w:rsid w:val="00C5602F"/>
    <w:rsid w:val="00C574EC"/>
    <w:rsid w:val="00C607D9"/>
    <w:rsid w:val="00C60CBD"/>
    <w:rsid w:val="00C60E61"/>
    <w:rsid w:val="00C62846"/>
    <w:rsid w:val="00C62E15"/>
    <w:rsid w:val="00C63B9D"/>
    <w:rsid w:val="00C656FD"/>
    <w:rsid w:val="00C661EA"/>
    <w:rsid w:val="00C66314"/>
    <w:rsid w:val="00C714FB"/>
    <w:rsid w:val="00C7184D"/>
    <w:rsid w:val="00C723C0"/>
    <w:rsid w:val="00C73E49"/>
    <w:rsid w:val="00C741DB"/>
    <w:rsid w:val="00C7457C"/>
    <w:rsid w:val="00C74834"/>
    <w:rsid w:val="00C74B45"/>
    <w:rsid w:val="00C76126"/>
    <w:rsid w:val="00C76844"/>
    <w:rsid w:val="00C8092D"/>
    <w:rsid w:val="00C82069"/>
    <w:rsid w:val="00C82EA1"/>
    <w:rsid w:val="00C8420F"/>
    <w:rsid w:val="00C849A2"/>
    <w:rsid w:val="00C85B19"/>
    <w:rsid w:val="00C86D7A"/>
    <w:rsid w:val="00C90825"/>
    <w:rsid w:val="00C9122C"/>
    <w:rsid w:val="00C92FD6"/>
    <w:rsid w:val="00C93229"/>
    <w:rsid w:val="00C94970"/>
    <w:rsid w:val="00C97054"/>
    <w:rsid w:val="00C97860"/>
    <w:rsid w:val="00C97CF9"/>
    <w:rsid w:val="00CA254C"/>
    <w:rsid w:val="00CA3B8C"/>
    <w:rsid w:val="00CA3D14"/>
    <w:rsid w:val="00CA4DA2"/>
    <w:rsid w:val="00CA4F66"/>
    <w:rsid w:val="00CA5796"/>
    <w:rsid w:val="00CB1A08"/>
    <w:rsid w:val="00CB1DA9"/>
    <w:rsid w:val="00CB244B"/>
    <w:rsid w:val="00CB3028"/>
    <w:rsid w:val="00CB469E"/>
    <w:rsid w:val="00CB4DC0"/>
    <w:rsid w:val="00CB4E3C"/>
    <w:rsid w:val="00CB5471"/>
    <w:rsid w:val="00CB7E2B"/>
    <w:rsid w:val="00CC01C0"/>
    <w:rsid w:val="00CC130C"/>
    <w:rsid w:val="00CC3E4D"/>
    <w:rsid w:val="00CC4E83"/>
    <w:rsid w:val="00CC60E3"/>
    <w:rsid w:val="00CC77C1"/>
    <w:rsid w:val="00CD1B9A"/>
    <w:rsid w:val="00CD4457"/>
    <w:rsid w:val="00CD4EB2"/>
    <w:rsid w:val="00CD5608"/>
    <w:rsid w:val="00CD6BB8"/>
    <w:rsid w:val="00CD7967"/>
    <w:rsid w:val="00CE0A09"/>
    <w:rsid w:val="00CE0F01"/>
    <w:rsid w:val="00CE164C"/>
    <w:rsid w:val="00CE1C85"/>
    <w:rsid w:val="00CE1EEA"/>
    <w:rsid w:val="00CE5FB9"/>
    <w:rsid w:val="00CE6D00"/>
    <w:rsid w:val="00CF0ED6"/>
    <w:rsid w:val="00CF38C7"/>
    <w:rsid w:val="00CF4E8E"/>
    <w:rsid w:val="00CF60EF"/>
    <w:rsid w:val="00CF710D"/>
    <w:rsid w:val="00CF7C22"/>
    <w:rsid w:val="00D007EF"/>
    <w:rsid w:val="00D01D8B"/>
    <w:rsid w:val="00D036DB"/>
    <w:rsid w:val="00D04430"/>
    <w:rsid w:val="00D059BC"/>
    <w:rsid w:val="00D066A1"/>
    <w:rsid w:val="00D06987"/>
    <w:rsid w:val="00D07B9A"/>
    <w:rsid w:val="00D103FB"/>
    <w:rsid w:val="00D1121B"/>
    <w:rsid w:val="00D11DEC"/>
    <w:rsid w:val="00D14BC0"/>
    <w:rsid w:val="00D161F3"/>
    <w:rsid w:val="00D171B3"/>
    <w:rsid w:val="00D25B0B"/>
    <w:rsid w:val="00D269F7"/>
    <w:rsid w:val="00D329E8"/>
    <w:rsid w:val="00D32A39"/>
    <w:rsid w:val="00D33F8E"/>
    <w:rsid w:val="00D34B7C"/>
    <w:rsid w:val="00D35F2D"/>
    <w:rsid w:val="00D367A6"/>
    <w:rsid w:val="00D373B9"/>
    <w:rsid w:val="00D37B4E"/>
    <w:rsid w:val="00D40F5E"/>
    <w:rsid w:val="00D41B84"/>
    <w:rsid w:val="00D43DD6"/>
    <w:rsid w:val="00D44E6B"/>
    <w:rsid w:val="00D46526"/>
    <w:rsid w:val="00D51967"/>
    <w:rsid w:val="00D51EC6"/>
    <w:rsid w:val="00D532CA"/>
    <w:rsid w:val="00D5433A"/>
    <w:rsid w:val="00D5455B"/>
    <w:rsid w:val="00D54EBB"/>
    <w:rsid w:val="00D60146"/>
    <w:rsid w:val="00D60C02"/>
    <w:rsid w:val="00D6131F"/>
    <w:rsid w:val="00D6186D"/>
    <w:rsid w:val="00D62206"/>
    <w:rsid w:val="00D62F4D"/>
    <w:rsid w:val="00D653F7"/>
    <w:rsid w:val="00D66D94"/>
    <w:rsid w:val="00D7129E"/>
    <w:rsid w:val="00D73C45"/>
    <w:rsid w:val="00D745DA"/>
    <w:rsid w:val="00D75F05"/>
    <w:rsid w:val="00D76FCB"/>
    <w:rsid w:val="00D77235"/>
    <w:rsid w:val="00D77E89"/>
    <w:rsid w:val="00D77F85"/>
    <w:rsid w:val="00D803E3"/>
    <w:rsid w:val="00D80931"/>
    <w:rsid w:val="00D8214E"/>
    <w:rsid w:val="00D82220"/>
    <w:rsid w:val="00D833BD"/>
    <w:rsid w:val="00D839F8"/>
    <w:rsid w:val="00D84DA1"/>
    <w:rsid w:val="00D8623D"/>
    <w:rsid w:val="00D86EBB"/>
    <w:rsid w:val="00D87514"/>
    <w:rsid w:val="00D87A3E"/>
    <w:rsid w:val="00D900F5"/>
    <w:rsid w:val="00D90354"/>
    <w:rsid w:val="00D9331D"/>
    <w:rsid w:val="00D95F1E"/>
    <w:rsid w:val="00D96B54"/>
    <w:rsid w:val="00D97431"/>
    <w:rsid w:val="00D97CD7"/>
    <w:rsid w:val="00DA2E99"/>
    <w:rsid w:val="00DA3FDC"/>
    <w:rsid w:val="00DA5961"/>
    <w:rsid w:val="00DA5D6D"/>
    <w:rsid w:val="00DA5E97"/>
    <w:rsid w:val="00DB09E7"/>
    <w:rsid w:val="00DB262B"/>
    <w:rsid w:val="00DB271F"/>
    <w:rsid w:val="00DB3191"/>
    <w:rsid w:val="00DB68F9"/>
    <w:rsid w:val="00DC079B"/>
    <w:rsid w:val="00DC24B1"/>
    <w:rsid w:val="00DC5DCE"/>
    <w:rsid w:val="00DC662B"/>
    <w:rsid w:val="00DC783E"/>
    <w:rsid w:val="00DD01C9"/>
    <w:rsid w:val="00DD0DB3"/>
    <w:rsid w:val="00DD2403"/>
    <w:rsid w:val="00DD434E"/>
    <w:rsid w:val="00DD560C"/>
    <w:rsid w:val="00DD6F9E"/>
    <w:rsid w:val="00DD76E0"/>
    <w:rsid w:val="00DE06BB"/>
    <w:rsid w:val="00DE07D7"/>
    <w:rsid w:val="00DE3AE6"/>
    <w:rsid w:val="00DE547B"/>
    <w:rsid w:val="00DE5FC4"/>
    <w:rsid w:val="00DE6BB6"/>
    <w:rsid w:val="00DE7348"/>
    <w:rsid w:val="00DE7A0C"/>
    <w:rsid w:val="00DF17DD"/>
    <w:rsid w:val="00DF3D39"/>
    <w:rsid w:val="00DF5B2E"/>
    <w:rsid w:val="00E00A17"/>
    <w:rsid w:val="00E00AFF"/>
    <w:rsid w:val="00E016D2"/>
    <w:rsid w:val="00E02A2D"/>
    <w:rsid w:val="00E03341"/>
    <w:rsid w:val="00E0575A"/>
    <w:rsid w:val="00E10C84"/>
    <w:rsid w:val="00E10F8D"/>
    <w:rsid w:val="00E11991"/>
    <w:rsid w:val="00E11AC6"/>
    <w:rsid w:val="00E17206"/>
    <w:rsid w:val="00E179F3"/>
    <w:rsid w:val="00E263D9"/>
    <w:rsid w:val="00E275B0"/>
    <w:rsid w:val="00E337F6"/>
    <w:rsid w:val="00E34139"/>
    <w:rsid w:val="00E34EF7"/>
    <w:rsid w:val="00E36EFA"/>
    <w:rsid w:val="00E4316D"/>
    <w:rsid w:val="00E43BBF"/>
    <w:rsid w:val="00E43E58"/>
    <w:rsid w:val="00E473F9"/>
    <w:rsid w:val="00E53E69"/>
    <w:rsid w:val="00E54300"/>
    <w:rsid w:val="00E550E0"/>
    <w:rsid w:val="00E56F38"/>
    <w:rsid w:val="00E57CB1"/>
    <w:rsid w:val="00E60BCA"/>
    <w:rsid w:val="00E62B8F"/>
    <w:rsid w:val="00E62C9B"/>
    <w:rsid w:val="00E63914"/>
    <w:rsid w:val="00E63B54"/>
    <w:rsid w:val="00E6492C"/>
    <w:rsid w:val="00E65EF1"/>
    <w:rsid w:val="00E67283"/>
    <w:rsid w:val="00E709CA"/>
    <w:rsid w:val="00E73BB0"/>
    <w:rsid w:val="00E73E2D"/>
    <w:rsid w:val="00E74468"/>
    <w:rsid w:val="00E77553"/>
    <w:rsid w:val="00E80650"/>
    <w:rsid w:val="00E84D90"/>
    <w:rsid w:val="00E85F5E"/>
    <w:rsid w:val="00E90700"/>
    <w:rsid w:val="00E90A6E"/>
    <w:rsid w:val="00E913B2"/>
    <w:rsid w:val="00E94CCB"/>
    <w:rsid w:val="00E950DF"/>
    <w:rsid w:val="00E957AB"/>
    <w:rsid w:val="00EA0E21"/>
    <w:rsid w:val="00EA1B1C"/>
    <w:rsid w:val="00EA1BA0"/>
    <w:rsid w:val="00EA3B12"/>
    <w:rsid w:val="00EA3C75"/>
    <w:rsid w:val="00EA6A4B"/>
    <w:rsid w:val="00EA74CA"/>
    <w:rsid w:val="00EB28C2"/>
    <w:rsid w:val="00EB35C1"/>
    <w:rsid w:val="00EB457F"/>
    <w:rsid w:val="00EB6019"/>
    <w:rsid w:val="00EB7638"/>
    <w:rsid w:val="00EB775D"/>
    <w:rsid w:val="00EC0E2C"/>
    <w:rsid w:val="00EC1243"/>
    <w:rsid w:val="00EC218A"/>
    <w:rsid w:val="00EC3372"/>
    <w:rsid w:val="00EC44F5"/>
    <w:rsid w:val="00EC4AF3"/>
    <w:rsid w:val="00EC75E1"/>
    <w:rsid w:val="00ED04BC"/>
    <w:rsid w:val="00ED0619"/>
    <w:rsid w:val="00ED09CA"/>
    <w:rsid w:val="00ED305F"/>
    <w:rsid w:val="00ED319D"/>
    <w:rsid w:val="00ED4BFC"/>
    <w:rsid w:val="00ED6EAF"/>
    <w:rsid w:val="00ED7033"/>
    <w:rsid w:val="00ED7973"/>
    <w:rsid w:val="00ED7A38"/>
    <w:rsid w:val="00EE0747"/>
    <w:rsid w:val="00EE1BE8"/>
    <w:rsid w:val="00EE41F9"/>
    <w:rsid w:val="00EE5B02"/>
    <w:rsid w:val="00EE5E5F"/>
    <w:rsid w:val="00EE604F"/>
    <w:rsid w:val="00EE6494"/>
    <w:rsid w:val="00EE762D"/>
    <w:rsid w:val="00EE7CB4"/>
    <w:rsid w:val="00EF0981"/>
    <w:rsid w:val="00EF1C5A"/>
    <w:rsid w:val="00EF2537"/>
    <w:rsid w:val="00EF2F84"/>
    <w:rsid w:val="00EF31B8"/>
    <w:rsid w:val="00EF347D"/>
    <w:rsid w:val="00EF4E15"/>
    <w:rsid w:val="00F00B1E"/>
    <w:rsid w:val="00F00EB4"/>
    <w:rsid w:val="00F026E6"/>
    <w:rsid w:val="00F06BDB"/>
    <w:rsid w:val="00F10109"/>
    <w:rsid w:val="00F12FF6"/>
    <w:rsid w:val="00F13172"/>
    <w:rsid w:val="00F14D15"/>
    <w:rsid w:val="00F15176"/>
    <w:rsid w:val="00F16149"/>
    <w:rsid w:val="00F17A85"/>
    <w:rsid w:val="00F21540"/>
    <w:rsid w:val="00F22D6E"/>
    <w:rsid w:val="00F252F8"/>
    <w:rsid w:val="00F25FC8"/>
    <w:rsid w:val="00F26999"/>
    <w:rsid w:val="00F30B7A"/>
    <w:rsid w:val="00F30E67"/>
    <w:rsid w:val="00F335E1"/>
    <w:rsid w:val="00F33A35"/>
    <w:rsid w:val="00F33F08"/>
    <w:rsid w:val="00F34ABF"/>
    <w:rsid w:val="00F34E04"/>
    <w:rsid w:val="00F37A83"/>
    <w:rsid w:val="00F37AA3"/>
    <w:rsid w:val="00F40C2E"/>
    <w:rsid w:val="00F40D52"/>
    <w:rsid w:val="00F40E33"/>
    <w:rsid w:val="00F41A6A"/>
    <w:rsid w:val="00F423DD"/>
    <w:rsid w:val="00F425FC"/>
    <w:rsid w:val="00F443F3"/>
    <w:rsid w:val="00F45475"/>
    <w:rsid w:val="00F45B74"/>
    <w:rsid w:val="00F47054"/>
    <w:rsid w:val="00F5015D"/>
    <w:rsid w:val="00F5285F"/>
    <w:rsid w:val="00F529D4"/>
    <w:rsid w:val="00F57264"/>
    <w:rsid w:val="00F57AFC"/>
    <w:rsid w:val="00F6028F"/>
    <w:rsid w:val="00F606BB"/>
    <w:rsid w:val="00F61054"/>
    <w:rsid w:val="00F623FD"/>
    <w:rsid w:val="00F635FC"/>
    <w:rsid w:val="00F64873"/>
    <w:rsid w:val="00F65AAB"/>
    <w:rsid w:val="00F670E3"/>
    <w:rsid w:val="00F71A8B"/>
    <w:rsid w:val="00F71D7E"/>
    <w:rsid w:val="00F71F30"/>
    <w:rsid w:val="00F730D9"/>
    <w:rsid w:val="00F7505D"/>
    <w:rsid w:val="00F7694C"/>
    <w:rsid w:val="00F775EA"/>
    <w:rsid w:val="00F7787A"/>
    <w:rsid w:val="00F80304"/>
    <w:rsid w:val="00F82C8A"/>
    <w:rsid w:val="00F841F2"/>
    <w:rsid w:val="00F90452"/>
    <w:rsid w:val="00F93BF3"/>
    <w:rsid w:val="00F96ADA"/>
    <w:rsid w:val="00FA2710"/>
    <w:rsid w:val="00FA3919"/>
    <w:rsid w:val="00FA3D72"/>
    <w:rsid w:val="00FA5CED"/>
    <w:rsid w:val="00FA6407"/>
    <w:rsid w:val="00FB0061"/>
    <w:rsid w:val="00FB0819"/>
    <w:rsid w:val="00FB1835"/>
    <w:rsid w:val="00FB4B4C"/>
    <w:rsid w:val="00FB5907"/>
    <w:rsid w:val="00FB5DF8"/>
    <w:rsid w:val="00FB7240"/>
    <w:rsid w:val="00FC3121"/>
    <w:rsid w:val="00FC3787"/>
    <w:rsid w:val="00FC4611"/>
    <w:rsid w:val="00FC6D18"/>
    <w:rsid w:val="00FD4830"/>
    <w:rsid w:val="00FD5229"/>
    <w:rsid w:val="00FD6B8D"/>
    <w:rsid w:val="00FD7125"/>
    <w:rsid w:val="00FE02D6"/>
    <w:rsid w:val="00FE0EA7"/>
    <w:rsid w:val="00FE22A6"/>
    <w:rsid w:val="00FE23AC"/>
    <w:rsid w:val="00FE3A5F"/>
    <w:rsid w:val="00FE48B6"/>
    <w:rsid w:val="00FE4A92"/>
    <w:rsid w:val="00FE4B05"/>
    <w:rsid w:val="00FE4B8B"/>
    <w:rsid w:val="00FE5E42"/>
    <w:rsid w:val="00FE7D95"/>
    <w:rsid w:val="00FF024B"/>
    <w:rsid w:val="00FF0842"/>
    <w:rsid w:val="00FF096E"/>
    <w:rsid w:val="00FF3C8F"/>
    <w:rsid w:val="00FF4EF7"/>
    <w:rsid w:val="00FF51C2"/>
    <w:rsid w:val="00FF56D0"/>
    <w:rsid w:val="00FF59C1"/>
    <w:rsid w:val="00FF5EC7"/>
    <w:rsid w:val="00FF6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50"/>
    <o:shapelayout v:ext="edit">
      <o:idmap v:ext="edit" data="2"/>
    </o:shapelayout>
  </w:shapeDefaults>
  <w:decimalSymbol w:val="."/>
  <w:listSeparator w:val=","/>
  <w14:docId w14:val="6107D759"/>
  <w15:chartTrackingRefBased/>
  <w15:docId w15:val="{F5ED13A0-C08C-477C-8BE4-D7C41856D9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0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6A46AD"/>
    <w:pPr>
      <w:widowControl w:val="0"/>
      <w:snapToGrid w:val="0"/>
      <w:spacing w:line="420" w:lineRule="atLeast"/>
      <w:jc w:val="both"/>
    </w:pPr>
    <w:rPr>
      <w:rFonts w:ascii="標楷體" w:eastAsia="標楷體"/>
      <w:kern w:val="2"/>
      <w:sz w:val="24"/>
    </w:rPr>
  </w:style>
  <w:style w:type="paragraph" w:styleId="10">
    <w:name w:val="heading 1"/>
    <w:basedOn w:val="a1"/>
    <w:next w:val="a1"/>
    <w:link w:val="11"/>
    <w:qFormat/>
    <w:rsid w:val="006A46AD"/>
    <w:pPr>
      <w:keepNext/>
      <w:widowControl/>
      <w:snapToGrid/>
      <w:spacing w:before="180" w:after="180" w:line="720" w:lineRule="auto"/>
      <w:ind w:left="1134"/>
      <w:outlineLvl w:val="0"/>
    </w:pPr>
    <w:rPr>
      <w:rFonts w:ascii="Arial" w:eastAsia="新細明體" w:hAnsi="Arial"/>
      <w:b/>
      <w:bCs/>
      <w:kern w:val="52"/>
      <w:sz w:val="52"/>
      <w:szCs w:val="52"/>
      <w:lang w:val="en-GB" w:eastAsia="en-US"/>
    </w:rPr>
  </w:style>
  <w:style w:type="paragraph" w:styleId="21">
    <w:name w:val="heading 2"/>
    <w:basedOn w:val="a1"/>
    <w:next w:val="a1"/>
    <w:link w:val="22"/>
    <w:qFormat/>
    <w:rsid w:val="006A46AD"/>
    <w:pPr>
      <w:keepNext/>
      <w:widowControl/>
      <w:snapToGrid/>
      <w:spacing w:line="720" w:lineRule="auto"/>
      <w:ind w:left="1134"/>
      <w:outlineLvl w:val="1"/>
    </w:pPr>
    <w:rPr>
      <w:rFonts w:ascii="Arial" w:eastAsia="新細明體" w:hAnsi="Arial"/>
      <w:b/>
      <w:bCs/>
      <w:kern w:val="0"/>
      <w:sz w:val="48"/>
      <w:szCs w:val="48"/>
      <w:lang w:val="en-GB" w:eastAsia="en-US"/>
    </w:rPr>
  </w:style>
  <w:style w:type="paragraph" w:styleId="31">
    <w:name w:val="heading 3"/>
    <w:basedOn w:val="a1"/>
    <w:next w:val="a1"/>
    <w:link w:val="32"/>
    <w:qFormat/>
    <w:rsid w:val="006A46AD"/>
    <w:pPr>
      <w:keepNext/>
      <w:widowControl/>
      <w:snapToGrid/>
      <w:spacing w:line="720" w:lineRule="auto"/>
      <w:ind w:left="1134"/>
      <w:outlineLvl w:val="2"/>
    </w:pPr>
    <w:rPr>
      <w:rFonts w:ascii="Arial" w:eastAsia="新細明體" w:hAnsi="Arial"/>
      <w:b/>
      <w:bCs/>
      <w:kern w:val="0"/>
      <w:sz w:val="36"/>
      <w:szCs w:val="36"/>
      <w:lang w:val="en-GB" w:eastAsia="en-US"/>
    </w:rPr>
  </w:style>
  <w:style w:type="paragraph" w:styleId="41">
    <w:name w:val="heading 4"/>
    <w:basedOn w:val="a1"/>
    <w:next w:val="a1"/>
    <w:link w:val="42"/>
    <w:qFormat/>
    <w:rsid w:val="006A46AD"/>
    <w:pPr>
      <w:keepNext/>
      <w:widowControl/>
      <w:snapToGrid/>
      <w:spacing w:line="720" w:lineRule="auto"/>
      <w:ind w:left="1134"/>
      <w:outlineLvl w:val="3"/>
    </w:pPr>
    <w:rPr>
      <w:rFonts w:ascii="Arial" w:eastAsia="新細明體" w:hAnsi="Arial"/>
      <w:kern w:val="0"/>
      <w:sz w:val="36"/>
      <w:szCs w:val="36"/>
      <w:lang w:val="en-GB" w:eastAsia="en-US"/>
    </w:rPr>
  </w:style>
  <w:style w:type="paragraph" w:styleId="51">
    <w:name w:val="heading 5"/>
    <w:basedOn w:val="a1"/>
    <w:next w:val="a1"/>
    <w:link w:val="52"/>
    <w:qFormat/>
    <w:rsid w:val="006A46AD"/>
    <w:pPr>
      <w:keepNext/>
      <w:widowControl/>
      <w:snapToGrid/>
      <w:spacing w:line="720" w:lineRule="auto"/>
      <w:ind w:leftChars="200" w:left="200"/>
      <w:outlineLvl w:val="4"/>
    </w:pPr>
    <w:rPr>
      <w:rFonts w:ascii="Arial" w:eastAsia="新細明體" w:hAnsi="Arial"/>
      <w:b/>
      <w:bCs/>
      <w:kern w:val="0"/>
      <w:sz w:val="36"/>
      <w:szCs w:val="36"/>
      <w:lang w:val="en-GB" w:eastAsia="en-US"/>
    </w:rPr>
  </w:style>
  <w:style w:type="paragraph" w:styleId="6">
    <w:name w:val="heading 6"/>
    <w:basedOn w:val="HeadingBase"/>
    <w:next w:val="a2"/>
    <w:link w:val="60"/>
    <w:qFormat/>
    <w:rsid w:val="006A46AD"/>
    <w:pPr>
      <w:spacing w:after="40"/>
      <w:ind w:left="1418"/>
      <w:outlineLvl w:val="5"/>
    </w:pPr>
    <w:rPr>
      <w:i/>
      <w:sz w:val="20"/>
    </w:rPr>
  </w:style>
  <w:style w:type="paragraph" w:styleId="7">
    <w:name w:val="heading 7"/>
    <w:basedOn w:val="HeadingBase"/>
    <w:next w:val="a2"/>
    <w:link w:val="70"/>
    <w:qFormat/>
    <w:rsid w:val="006A46AD"/>
    <w:pPr>
      <w:ind w:left="1701"/>
      <w:outlineLvl w:val="6"/>
    </w:pPr>
    <w:rPr>
      <w:sz w:val="20"/>
    </w:rPr>
  </w:style>
  <w:style w:type="paragraph" w:styleId="8">
    <w:name w:val="heading 8"/>
    <w:basedOn w:val="HeadingBase"/>
    <w:next w:val="a2"/>
    <w:link w:val="80"/>
    <w:qFormat/>
    <w:rsid w:val="006A46AD"/>
    <w:pPr>
      <w:ind w:left="1985"/>
      <w:outlineLvl w:val="7"/>
    </w:pPr>
    <w:rPr>
      <w:i/>
      <w:sz w:val="18"/>
    </w:rPr>
  </w:style>
  <w:style w:type="paragraph" w:styleId="9">
    <w:name w:val="heading 9"/>
    <w:basedOn w:val="HeadingBase"/>
    <w:next w:val="a2"/>
    <w:link w:val="90"/>
    <w:qFormat/>
    <w:rsid w:val="006A46AD"/>
    <w:pPr>
      <w:ind w:left="2268"/>
      <w:outlineLvl w:val="8"/>
    </w:pPr>
    <w:rPr>
      <w:sz w:val="1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1">
    <w:name w:val="標題 1 字元"/>
    <w:link w:val="10"/>
    <w:rsid w:val="006A46AD"/>
    <w:rPr>
      <w:rFonts w:ascii="Arial" w:hAnsi="Arial"/>
      <w:b/>
      <w:bCs/>
      <w:kern w:val="52"/>
      <w:sz w:val="52"/>
      <w:szCs w:val="52"/>
      <w:lang w:val="en-GB" w:eastAsia="en-US"/>
    </w:rPr>
  </w:style>
  <w:style w:type="character" w:customStyle="1" w:styleId="22">
    <w:name w:val="標題 2 字元"/>
    <w:link w:val="21"/>
    <w:rsid w:val="006A46AD"/>
    <w:rPr>
      <w:rFonts w:ascii="Arial" w:hAnsi="Arial"/>
      <w:b/>
      <w:bCs/>
      <w:sz w:val="48"/>
      <w:szCs w:val="48"/>
      <w:lang w:val="en-GB" w:eastAsia="en-US"/>
    </w:rPr>
  </w:style>
  <w:style w:type="character" w:customStyle="1" w:styleId="32">
    <w:name w:val="標題 3 字元"/>
    <w:link w:val="31"/>
    <w:rsid w:val="006A46AD"/>
    <w:rPr>
      <w:rFonts w:ascii="Arial" w:hAnsi="Arial"/>
      <w:b/>
      <w:bCs/>
      <w:sz w:val="36"/>
      <w:szCs w:val="36"/>
      <w:lang w:val="en-GB" w:eastAsia="en-US"/>
    </w:rPr>
  </w:style>
  <w:style w:type="character" w:customStyle="1" w:styleId="42">
    <w:name w:val="標題 4 字元"/>
    <w:link w:val="41"/>
    <w:rsid w:val="006A46AD"/>
    <w:rPr>
      <w:rFonts w:ascii="Arial" w:hAnsi="Arial"/>
      <w:sz w:val="36"/>
      <w:szCs w:val="36"/>
      <w:lang w:val="en-GB" w:eastAsia="en-US"/>
    </w:rPr>
  </w:style>
  <w:style w:type="character" w:customStyle="1" w:styleId="52">
    <w:name w:val="標題 5 字元"/>
    <w:link w:val="51"/>
    <w:rsid w:val="006A46AD"/>
    <w:rPr>
      <w:rFonts w:ascii="Arial" w:hAnsi="Arial"/>
      <w:b/>
      <w:bCs/>
      <w:sz w:val="36"/>
      <w:szCs w:val="36"/>
      <w:lang w:val="en-GB" w:eastAsia="en-US"/>
    </w:rPr>
  </w:style>
  <w:style w:type="paragraph" w:customStyle="1" w:styleId="HeadingBase">
    <w:name w:val="Heading Base"/>
    <w:basedOn w:val="a1"/>
    <w:next w:val="a1"/>
    <w:rsid w:val="006A46AD"/>
    <w:pPr>
      <w:keepNext/>
      <w:keepLines/>
      <w:widowControl/>
      <w:snapToGrid/>
      <w:spacing w:before="140" w:line="220" w:lineRule="atLeast"/>
      <w:ind w:left="1134"/>
    </w:pPr>
    <w:rPr>
      <w:rFonts w:ascii="Arial" w:eastAsia="新細明體" w:hAnsi="Arial"/>
      <w:color w:val="3333FF"/>
      <w:spacing w:val="-4"/>
      <w:kern w:val="28"/>
      <w:sz w:val="22"/>
      <w:lang w:val="en-GB" w:eastAsia="en-US"/>
    </w:rPr>
  </w:style>
  <w:style w:type="paragraph" w:styleId="a2">
    <w:name w:val="Body Text"/>
    <w:basedOn w:val="a1"/>
    <w:link w:val="a6"/>
    <w:semiHidden/>
    <w:rsid w:val="006A46AD"/>
    <w:pPr>
      <w:widowControl/>
      <w:snapToGrid/>
      <w:spacing w:after="220" w:line="220" w:lineRule="atLeast"/>
      <w:ind w:left="1134"/>
    </w:pPr>
    <w:rPr>
      <w:rFonts w:ascii="Arial" w:eastAsia="新細明體" w:hAnsi="Arial"/>
      <w:kern w:val="0"/>
      <w:sz w:val="20"/>
      <w:lang w:val="en-GB" w:eastAsia="en-US"/>
    </w:rPr>
  </w:style>
  <w:style w:type="character" w:customStyle="1" w:styleId="a6">
    <w:name w:val="本文 字元"/>
    <w:link w:val="a2"/>
    <w:semiHidden/>
    <w:rsid w:val="006A46AD"/>
    <w:rPr>
      <w:rFonts w:ascii="Arial" w:hAnsi="Arial"/>
      <w:lang w:val="en-GB" w:eastAsia="en-US"/>
    </w:rPr>
  </w:style>
  <w:style w:type="character" w:customStyle="1" w:styleId="60">
    <w:name w:val="標題 6 字元"/>
    <w:link w:val="6"/>
    <w:rsid w:val="006A46AD"/>
    <w:rPr>
      <w:rFonts w:ascii="Arial" w:hAnsi="Arial"/>
      <w:i/>
      <w:color w:val="3333FF"/>
      <w:spacing w:val="-4"/>
      <w:kern w:val="28"/>
      <w:lang w:val="en-GB" w:eastAsia="en-US"/>
    </w:rPr>
  </w:style>
  <w:style w:type="character" w:customStyle="1" w:styleId="70">
    <w:name w:val="標題 7 字元"/>
    <w:link w:val="7"/>
    <w:rsid w:val="006A46AD"/>
    <w:rPr>
      <w:rFonts w:ascii="Arial" w:hAnsi="Arial"/>
      <w:color w:val="3333FF"/>
      <w:spacing w:val="-4"/>
      <w:kern w:val="28"/>
      <w:lang w:val="en-GB" w:eastAsia="en-US"/>
    </w:rPr>
  </w:style>
  <w:style w:type="character" w:customStyle="1" w:styleId="80">
    <w:name w:val="標題 8 字元"/>
    <w:link w:val="8"/>
    <w:rsid w:val="006A46AD"/>
    <w:rPr>
      <w:rFonts w:ascii="Arial" w:hAnsi="Arial"/>
      <w:i/>
      <w:color w:val="3333FF"/>
      <w:spacing w:val="-4"/>
      <w:kern w:val="28"/>
      <w:sz w:val="18"/>
      <w:lang w:val="en-GB" w:eastAsia="en-US"/>
    </w:rPr>
  </w:style>
  <w:style w:type="character" w:customStyle="1" w:styleId="90">
    <w:name w:val="標題 9 字元"/>
    <w:link w:val="9"/>
    <w:rsid w:val="006A46AD"/>
    <w:rPr>
      <w:rFonts w:ascii="Arial" w:hAnsi="Arial"/>
      <w:color w:val="3333FF"/>
      <w:spacing w:val="-4"/>
      <w:kern w:val="28"/>
      <w:sz w:val="18"/>
      <w:lang w:val="en-GB" w:eastAsia="en-US"/>
    </w:rPr>
  </w:style>
  <w:style w:type="paragraph" w:styleId="12">
    <w:name w:val="toc 1"/>
    <w:basedOn w:val="a1"/>
    <w:next w:val="a1"/>
    <w:autoRedefine/>
    <w:uiPriority w:val="39"/>
    <w:qFormat/>
    <w:rsid w:val="006A46AD"/>
    <w:pPr>
      <w:spacing w:before="120" w:after="120"/>
      <w:jc w:val="left"/>
    </w:pPr>
    <w:rPr>
      <w:rFonts w:ascii="Calibri" w:hAnsi="Calibri"/>
      <w:b/>
      <w:bCs/>
      <w:caps/>
      <w:sz w:val="20"/>
    </w:rPr>
  </w:style>
  <w:style w:type="character" w:styleId="a7">
    <w:name w:val="Hyperlink"/>
    <w:uiPriority w:val="99"/>
    <w:rsid w:val="006A46AD"/>
    <w:rPr>
      <w:color w:val="0000FF"/>
      <w:u w:val="single"/>
    </w:rPr>
  </w:style>
  <w:style w:type="paragraph" w:styleId="23">
    <w:name w:val="toc 2"/>
    <w:basedOn w:val="a1"/>
    <w:next w:val="a1"/>
    <w:autoRedefine/>
    <w:uiPriority w:val="39"/>
    <w:qFormat/>
    <w:rsid w:val="006A46AD"/>
    <w:pPr>
      <w:ind w:left="240"/>
      <w:jc w:val="left"/>
    </w:pPr>
    <w:rPr>
      <w:rFonts w:ascii="Calibri" w:hAnsi="Calibri"/>
      <w:smallCaps/>
      <w:sz w:val="20"/>
    </w:rPr>
  </w:style>
  <w:style w:type="paragraph" w:customStyle="1" w:styleId="NumberedHeading1">
    <w:name w:val="Numbered Heading 1"/>
    <w:basedOn w:val="10"/>
    <w:next w:val="a1"/>
    <w:rsid w:val="006A46AD"/>
    <w:pPr>
      <w:keepLines/>
      <w:shd w:val="clear" w:color="auto" w:fill="99CCFF"/>
      <w:spacing w:before="360" w:after="360" w:line="240" w:lineRule="auto"/>
      <w:ind w:left="0"/>
    </w:pPr>
    <w:rPr>
      <w:bCs w:val="0"/>
      <w:spacing w:val="-10"/>
      <w:kern w:val="28"/>
      <w:sz w:val="28"/>
      <w:szCs w:val="20"/>
    </w:rPr>
  </w:style>
  <w:style w:type="paragraph" w:customStyle="1" w:styleId="NumberedHeading2">
    <w:name w:val="Numbered Heading 2"/>
    <w:basedOn w:val="21"/>
    <w:next w:val="a1"/>
    <w:rsid w:val="006A46AD"/>
    <w:pPr>
      <w:keepLines/>
      <w:spacing w:before="200" w:after="200" w:line="240" w:lineRule="auto"/>
      <w:ind w:left="0"/>
      <w:jc w:val="left"/>
    </w:pPr>
    <w:rPr>
      <w:rFonts w:cs="Arial"/>
      <w:bCs w:val="0"/>
      <w:color w:val="3333FF"/>
      <w:spacing w:val="-4"/>
      <w:kern w:val="28"/>
      <w:sz w:val="24"/>
      <w:szCs w:val="20"/>
    </w:rPr>
  </w:style>
  <w:style w:type="paragraph" w:customStyle="1" w:styleId="NumberedHeading3">
    <w:name w:val="Numbered Heading 3"/>
    <w:basedOn w:val="31"/>
    <w:next w:val="a1"/>
    <w:rsid w:val="006A46AD"/>
    <w:pPr>
      <w:keepLines/>
      <w:spacing w:before="240" w:after="140" w:line="220" w:lineRule="atLeast"/>
      <w:ind w:left="0"/>
      <w:jc w:val="left"/>
    </w:pPr>
    <w:rPr>
      <w:b w:val="0"/>
      <w:bCs w:val="0"/>
      <w:color w:val="3333FF"/>
      <w:spacing w:val="-4"/>
      <w:kern w:val="28"/>
      <w:sz w:val="22"/>
      <w:szCs w:val="20"/>
    </w:rPr>
  </w:style>
  <w:style w:type="paragraph" w:customStyle="1" w:styleId="NumberedHeading4">
    <w:name w:val="Numbered Heading 4"/>
    <w:basedOn w:val="41"/>
    <w:next w:val="a1"/>
    <w:rsid w:val="006A46AD"/>
    <w:pPr>
      <w:keepLines/>
      <w:tabs>
        <w:tab w:val="left" w:pos="1985"/>
      </w:tabs>
      <w:spacing w:before="240" w:after="80" w:line="220" w:lineRule="atLeast"/>
      <w:ind w:left="0"/>
      <w:jc w:val="left"/>
    </w:pPr>
    <w:rPr>
      <w:b/>
      <w:color w:val="3333FF"/>
      <w:spacing w:val="-4"/>
      <w:kern w:val="28"/>
      <w:sz w:val="20"/>
      <w:szCs w:val="20"/>
    </w:rPr>
  </w:style>
  <w:style w:type="paragraph" w:customStyle="1" w:styleId="NumberedHeading5">
    <w:name w:val="Numbered Heading 5"/>
    <w:basedOn w:val="51"/>
    <w:next w:val="a1"/>
    <w:rsid w:val="006A46AD"/>
    <w:pPr>
      <w:keepLines/>
      <w:spacing w:before="220" w:after="220" w:line="220" w:lineRule="atLeast"/>
      <w:ind w:leftChars="0" w:left="0"/>
      <w:jc w:val="left"/>
    </w:pPr>
    <w:rPr>
      <w:b w:val="0"/>
      <w:bCs w:val="0"/>
      <w:i/>
      <w:color w:val="3333FF"/>
      <w:spacing w:val="-4"/>
      <w:kern w:val="28"/>
      <w:sz w:val="20"/>
      <w:szCs w:val="20"/>
    </w:rPr>
  </w:style>
  <w:style w:type="character" w:customStyle="1" w:styleId="TagName">
    <w:name w:val="TagName"/>
    <w:rsid w:val="006A46AD"/>
    <w:rPr>
      <w:i/>
    </w:rPr>
  </w:style>
  <w:style w:type="character" w:styleId="a8">
    <w:name w:val="footnote reference"/>
    <w:semiHidden/>
    <w:rsid w:val="006A46AD"/>
    <w:rPr>
      <w:rFonts w:ascii="Arial" w:hAnsi="Arial"/>
      <w:vertAlign w:val="superscript"/>
    </w:rPr>
  </w:style>
  <w:style w:type="paragraph" w:styleId="a9">
    <w:name w:val="footnote text"/>
    <w:basedOn w:val="a1"/>
    <w:link w:val="aa"/>
    <w:semiHidden/>
    <w:rsid w:val="006A46AD"/>
    <w:pPr>
      <w:keepLines/>
      <w:widowControl/>
      <w:snapToGrid/>
      <w:spacing w:line="220" w:lineRule="atLeast"/>
      <w:ind w:left="1134"/>
    </w:pPr>
    <w:rPr>
      <w:rFonts w:ascii="Arial" w:eastAsia="新細明體" w:hAnsi="Arial"/>
      <w:kern w:val="0"/>
      <w:sz w:val="18"/>
      <w:lang w:val="en-GB" w:eastAsia="en-US"/>
    </w:rPr>
  </w:style>
  <w:style w:type="character" w:customStyle="1" w:styleId="aa">
    <w:name w:val="註腳文字 字元"/>
    <w:link w:val="a9"/>
    <w:semiHidden/>
    <w:rsid w:val="006A46AD"/>
    <w:rPr>
      <w:rFonts w:ascii="Arial" w:hAnsi="Arial"/>
      <w:sz w:val="18"/>
      <w:lang w:val="en-GB" w:eastAsia="en-US"/>
    </w:rPr>
  </w:style>
  <w:style w:type="paragraph" w:styleId="a0">
    <w:name w:val="List Number"/>
    <w:basedOn w:val="a"/>
    <w:semiHidden/>
    <w:rsid w:val="006A46AD"/>
    <w:pPr>
      <w:numPr>
        <w:numId w:val="2"/>
      </w:numPr>
      <w:spacing w:after="220" w:line="220" w:lineRule="atLeast"/>
      <w:ind w:leftChars="0" w:left="1797" w:right="720" w:firstLineChars="0" w:hanging="357"/>
      <w:jc w:val="left"/>
    </w:pPr>
  </w:style>
  <w:style w:type="paragraph" w:styleId="a">
    <w:name w:val="List"/>
    <w:basedOn w:val="a1"/>
    <w:semiHidden/>
    <w:rsid w:val="006A46AD"/>
    <w:pPr>
      <w:widowControl/>
      <w:numPr>
        <w:numId w:val="3"/>
      </w:numPr>
      <w:snapToGrid/>
      <w:spacing w:line="240" w:lineRule="auto"/>
      <w:ind w:leftChars="200" w:left="100" w:hangingChars="200" w:hanging="200"/>
    </w:pPr>
    <w:rPr>
      <w:rFonts w:ascii="Arial" w:eastAsia="新細明體" w:hAnsi="Arial"/>
      <w:kern w:val="0"/>
      <w:sz w:val="20"/>
      <w:lang w:val="en-GB" w:eastAsia="en-US"/>
    </w:rPr>
  </w:style>
  <w:style w:type="paragraph" w:customStyle="1" w:styleId="Picture">
    <w:name w:val="Picture"/>
    <w:basedOn w:val="a1"/>
    <w:next w:val="a1"/>
    <w:rsid w:val="006A46AD"/>
    <w:pPr>
      <w:keepNext/>
      <w:widowControl/>
      <w:snapToGrid/>
      <w:spacing w:line="240" w:lineRule="auto"/>
      <w:ind w:left="1134"/>
    </w:pPr>
    <w:rPr>
      <w:rFonts w:ascii="Arial" w:eastAsia="新細明體" w:hAnsi="Arial"/>
      <w:kern w:val="0"/>
      <w:sz w:val="20"/>
      <w:lang w:val="en-GB" w:eastAsia="en-US"/>
    </w:rPr>
  </w:style>
  <w:style w:type="paragraph" w:styleId="ab">
    <w:name w:val="List Bullet"/>
    <w:basedOn w:val="a"/>
    <w:semiHidden/>
    <w:rsid w:val="006A46AD"/>
    <w:pPr>
      <w:keepLines/>
      <w:tabs>
        <w:tab w:val="num" w:pos="0"/>
      </w:tabs>
      <w:spacing w:after="220" w:line="220" w:lineRule="atLeast"/>
      <w:ind w:leftChars="0" w:left="1800" w:right="720" w:firstLineChars="0" w:hanging="360"/>
      <w:jc w:val="left"/>
    </w:pPr>
  </w:style>
  <w:style w:type="paragraph" w:customStyle="1" w:styleId="Tabletext">
    <w:name w:val="Table text"/>
    <w:basedOn w:val="a1"/>
    <w:rsid w:val="006A46AD"/>
    <w:pPr>
      <w:widowControl/>
      <w:snapToGrid/>
      <w:spacing w:line="240" w:lineRule="auto"/>
      <w:jc w:val="left"/>
    </w:pPr>
    <w:rPr>
      <w:rFonts w:ascii="Arial" w:eastAsia="新細明體" w:hAnsi="Arial"/>
      <w:noProof/>
      <w:kern w:val="0"/>
      <w:sz w:val="20"/>
      <w:lang w:val="en-GB" w:eastAsia="en-US"/>
    </w:rPr>
  </w:style>
  <w:style w:type="paragraph" w:customStyle="1" w:styleId="TableHeading">
    <w:name w:val="Table Heading"/>
    <w:basedOn w:val="Tabletext"/>
    <w:rsid w:val="006A46AD"/>
    <w:pPr>
      <w:pBdr>
        <w:top w:val="single" w:sz="36" w:space="1" w:color="99CCFF"/>
        <w:left w:val="single" w:sz="36" w:space="4" w:color="99CCFF"/>
        <w:bottom w:val="single" w:sz="36" w:space="1" w:color="99CCFF"/>
        <w:right w:val="single" w:sz="36" w:space="4" w:color="99CCFF"/>
      </w:pBdr>
      <w:shd w:val="clear" w:color="auto" w:fill="99CCFF"/>
    </w:pPr>
    <w:rPr>
      <w:rFonts w:ascii="Helvetica" w:hAnsi="Helvetica"/>
      <w:b/>
    </w:rPr>
  </w:style>
  <w:style w:type="paragraph" w:customStyle="1" w:styleId="FootnoteBase">
    <w:name w:val="Footnote Base"/>
    <w:basedOn w:val="a1"/>
    <w:rsid w:val="006A46AD"/>
    <w:pPr>
      <w:keepLines/>
      <w:widowControl/>
      <w:snapToGrid/>
      <w:spacing w:line="220" w:lineRule="atLeast"/>
      <w:ind w:left="1134"/>
    </w:pPr>
    <w:rPr>
      <w:rFonts w:ascii="Arial" w:eastAsia="新細明體" w:hAnsi="Arial"/>
      <w:kern w:val="0"/>
      <w:sz w:val="18"/>
      <w:lang w:val="en-GB" w:eastAsia="en-US"/>
    </w:rPr>
  </w:style>
  <w:style w:type="paragraph" w:customStyle="1" w:styleId="BlockQuotation">
    <w:name w:val="Block Quotation"/>
    <w:basedOn w:val="a2"/>
    <w:rsid w:val="006A46AD"/>
    <w:pPr>
      <w:keepLines/>
      <w:pBdr>
        <w:left w:val="single" w:sz="48" w:space="3" w:color="99CCFF"/>
        <w:bottom w:val="single" w:sz="48" w:space="3" w:color="FFFFFF"/>
      </w:pBdr>
      <w:spacing w:after="60"/>
      <w:ind w:left="1440" w:right="720"/>
    </w:pPr>
    <w:rPr>
      <w:i/>
    </w:rPr>
  </w:style>
  <w:style w:type="paragraph" w:styleId="ac">
    <w:name w:val="macro"/>
    <w:basedOn w:val="a1"/>
    <w:link w:val="ad"/>
    <w:semiHidden/>
    <w:rsid w:val="006A46AD"/>
    <w:pPr>
      <w:widowControl/>
      <w:snapToGrid/>
      <w:spacing w:line="240" w:lineRule="auto"/>
      <w:ind w:left="1134"/>
    </w:pPr>
    <w:rPr>
      <w:rFonts w:ascii="Courier New" w:eastAsia="新細明體" w:hAnsi="Courier New"/>
      <w:kern w:val="0"/>
      <w:sz w:val="20"/>
      <w:lang w:val="en-GB" w:eastAsia="en-US"/>
    </w:rPr>
  </w:style>
  <w:style w:type="character" w:customStyle="1" w:styleId="ad">
    <w:name w:val="巨集文字 字元"/>
    <w:link w:val="ac"/>
    <w:semiHidden/>
    <w:rsid w:val="006A46AD"/>
    <w:rPr>
      <w:rFonts w:ascii="Courier New" w:hAnsi="Courier New"/>
      <w:lang w:val="en-GB" w:eastAsia="en-US"/>
    </w:rPr>
  </w:style>
  <w:style w:type="paragraph" w:customStyle="1" w:styleId="SubtitleCover">
    <w:name w:val="Subtitle Cover"/>
    <w:basedOn w:val="TitleCover"/>
    <w:next w:val="a2"/>
    <w:rsid w:val="006A46AD"/>
    <w:pPr>
      <w:shd w:val="clear" w:color="auto" w:fill="99CCFF"/>
      <w:spacing w:before="1520"/>
    </w:pPr>
    <w:rPr>
      <w:sz w:val="28"/>
    </w:rPr>
  </w:style>
  <w:style w:type="paragraph" w:customStyle="1" w:styleId="TitleCover">
    <w:name w:val="Title Cover"/>
    <w:basedOn w:val="HeadingBase"/>
    <w:next w:val="SubtitleCover"/>
    <w:rsid w:val="006A46AD"/>
    <w:pPr>
      <w:spacing w:before="1400" w:line="240" w:lineRule="atLeast"/>
      <w:ind w:left="0"/>
    </w:pPr>
    <w:rPr>
      <w:rFonts w:ascii="Helvetica" w:hAnsi="Helvetica"/>
      <w:b/>
      <w:spacing w:val="0"/>
      <w:sz w:val="52"/>
    </w:rPr>
  </w:style>
  <w:style w:type="character" w:customStyle="1" w:styleId="Superscript">
    <w:name w:val="Superscript"/>
    <w:rsid w:val="006A46AD"/>
    <w:rPr>
      <w:rFonts w:ascii="Arial" w:hAnsi="Arial"/>
      <w:b/>
      <w:vertAlign w:val="superscript"/>
    </w:rPr>
  </w:style>
  <w:style w:type="paragraph" w:customStyle="1" w:styleId="TOCBase">
    <w:name w:val="TOC Base"/>
    <w:basedOn w:val="a1"/>
    <w:rsid w:val="006A46AD"/>
    <w:pPr>
      <w:widowControl/>
      <w:tabs>
        <w:tab w:val="right" w:leader="dot" w:pos="8222"/>
      </w:tabs>
      <w:snapToGrid/>
      <w:spacing w:after="220" w:line="220" w:lineRule="atLeast"/>
    </w:pPr>
    <w:rPr>
      <w:rFonts w:ascii="Arial" w:eastAsia="新細明體" w:hAnsi="Arial"/>
      <w:kern w:val="0"/>
      <w:sz w:val="20"/>
      <w:lang w:val="en-GB" w:eastAsia="en-US"/>
    </w:rPr>
  </w:style>
  <w:style w:type="paragraph" w:styleId="33">
    <w:name w:val="toc 3"/>
    <w:basedOn w:val="TOCBase"/>
    <w:semiHidden/>
    <w:qFormat/>
    <w:rsid w:val="006A46AD"/>
    <w:pPr>
      <w:widowControl w:val="0"/>
      <w:tabs>
        <w:tab w:val="clear" w:pos="8222"/>
      </w:tabs>
      <w:snapToGrid w:val="0"/>
      <w:spacing w:after="0" w:line="420" w:lineRule="atLeast"/>
      <w:ind w:left="480"/>
      <w:jc w:val="left"/>
    </w:pPr>
    <w:rPr>
      <w:rFonts w:ascii="Calibri" w:eastAsia="標楷體" w:hAnsi="Calibri"/>
      <w:i/>
      <w:iCs/>
      <w:kern w:val="2"/>
      <w:lang w:val="en-US" w:eastAsia="zh-TW"/>
    </w:rPr>
  </w:style>
  <w:style w:type="paragraph" w:styleId="43">
    <w:name w:val="toc 4"/>
    <w:basedOn w:val="TOCBase"/>
    <w:semiHidden/>
    <w:rsid w:val="006A46AD"/>
    <w:pPr>
      <w:widowControl w:val="0"/>
      <w:tabs>
        <w:tab w:val="clear" w:pos="8222"/>
      </w:tabs>
      <w:snapToGrid w:val="0"/>
      <w:spacing w:after="0" w:line="420" w:lineRule="atLeast"/>
      <w:ind w:left="720"/>
      <w:jc w:val="left"/>
    </w:pPr>
    <w:rPr>
      <w:rFonts w:ascii="Calibri" w:eastAsia="標楷體" w:hAnsi="Calibri"/>
      <w:kern w:val="2"/>
      <w:sz w:val="18"/>
      <w:szCs w:val="18"/>
      <w:lang w:val="en-US" w:eastAsia="zh-TW"/>
    </w:rPr>
  </w:style>
  <w:style w:type="paragraph" w:styleId="53">
    <w:name w:val="toc 5"/>
    <w:basedOn w:val="TOCBase"/>
    <w:semiHidden/>
    <w:rsid w:val="006A46AD"/>
    <w:pPr>
      <w:widowControl w:val="0"/>
      <w:tabs>
        <w:tab w:val="clear" w:pos="8222"/>
      </w:tabs>
      <w:snapToGrid w:val="0"/>
      <w:spacing w:after="0" w:line="420" w:lineRule="atLeast"/>
      <w:ind w:left="960"/>
      <w:jc w:val="left"/>
    </w:pPr>
    <w:rPr>
      <w:rFonts w:ascii="Calibri" w:eastAsia="標楷體" w:hAnsi="Calibri"/>
      <w:kern w:val="2"/>
      <w:sz w:val="18"/>
      <w:szCs w:val="18"/>
      <w:lang w:val="en-US" w:eastAsia="zh-TW"/>
    </w:rPr>
  </w:style>
  <w:style w:type="paragraph" w:styleId="50">
    <w:name w:val="List Number 5"/>
    <w:basedOn w:val="a0"/>
    <w:semiHidden/>
    <w:rsid w:val="006A46AD"/>
    <w:pPr>
      <w:numPr>
        <w:numId w:val="12"/>
      </w:numPr>
      <w:tabs>
        <w:tab w:val="clear" w:pos="5043"/>
      </w:tabs>
      <w:ind w:left="3237" w:hanging="357"/>
    </w:pPr>
  </w:style>
  <w:style w:type="paragraph" w:styleId="40">
    <w:name w:val="List Number 4"/>
    <w:basedOn w:val="a0"/>
    <w:semiHidden/>
    <w:rsid w:val="006A46AD"/>
    <w:pPr>
      <w:numPr>
        <w:numId w:val="11"/>
      </w:numPr>
      <w:tabs>
        <w:tab w:val="clear" w:pos="4527"/>
      </w:tabs>
      <w:ind w:left="2852" w:hanging="357"/>
    </w:pPr>
  </w:style>
  <w:style w:type="paragraph" w:styleId="3">
    <w:name w:val="List Number 3"/>
    <w:basedOn w:val="a0"/>
    <w:semiHidden/>
    <w:rsid w:val="006A46AD"/>
    <w:pPr>
      <w:numPr>
        <w:numId w:val="10"/>
      </w:numPr>
      <w:tabs>
        <w:tab w:val="clear" w:pos="4326"/>
      </w:tabs>
      <w:ind w:left="2461" w:hanging="357"/>
    </w:pPr>
  </w:style>
  <w:style w:type="paragraph" w:styleId="5">
    <w:name w:val="List Bullet 5"/>
    <w:basedOn w:val="a"/>
    <w:semiHidden/>
    <w:rsid w:val="006A46AD"/>
    <w:pPr>
      <w:numPr>
        <w:numId w:val="8"/>
      </w:numPr>
      <w:tabs>
        <w:tab w:val="clear" w:pos="6120"/>
        <w:tab w:val="left" w:pos="3238"/>
      </w:tabs>
      <w:spacing w:after="220" w:line="220" w:lineRule="atLeast"/>
      <w:ind w:leftChars="0" w:left="3237" w:firstLineChars="0" w:hanging="357"/>
      <w:jc w:val="left"/>
    </w:pPr>
  </w:style>
  <w:style w:type="paragraph" w:styleId="4">
    <w:name w:val="List Bullet 4"/>
    <w:basedOn w:val="a"/>
    <w:semiHidden/>
    <w:rsid w:val="006A46AD"/>
    <w:pPr>
      <w:numPr>
        <w:numId w:val="7"/>
      </w:numPr>
      <w:tabs>
        <w:tab w:val="clear" w:pos="5270"/>
      </w:tabs>
      <w:spacing w:after="220" w:line="220" w:lineRule="atLeast"/>
      <w:ind w:leftChars="0" w:left="2999" w:firstLineChars="0" w:hanging="357"/>
      <w:jc w:val="left"/>
    </w:pPr>
  </w:style>
  <w:style w:type="paragraph" w:styleId="30">
    <w:name w:val="List Bullet 3"/>
    <w:basedOn w:val="a"/>
    <w:semiHidden/>
    <w:rsid w:val="006A46AD"/>
    <w:pPr>
      <w:numPr>
        <w:numId w:val="5"/>
      </w:numPr>
      <w:tabs>
        <w:tab w:val="clear" w:pos="3600"/>
      </w:tabs>
      <w:spacing w:after="220" w:line="220" w:lineRule="atLeast"/>
      <w:ind w:leftChars="0" w:left="2461" w:right="720" w:firstLineChars="0" w:hanging="357"/>
      <w:jc w:val="left"/>
    </w:pPr>
  </w:style>
  <w:style w:type="paragraph" w:styleId="20">
    <w:name w:val="List Bullet 2"/>
    <w:basedOn w:val="a"/>
    <w:semiHidden/>
    <w:rsid w:val="006A46AD"/>
    <w:pPr>
      <w:numPr>
        <w:numId w:val="4"/>
      </w:numPr>
      <w:spacing w:after="220" w:line="220" w:lineRule="atLeast"/>
      <w:ind w:leftChars="0" w:left="0" w:right="720" w:firstLineChars="0" w:firstLine="0"/>
      <w:jc w:val="left"/>
    </w:pPr>
  </w:style>
  <w:style w:type="paragraph" w:styleId="54">
    <w:name w:val="List 5"/>
    <w:basedOn w:val="a"/>
    <w:semiHidden/>
    <w:rsid w:val="006A46AD"/>
    <w:pPr>
      <w:spacing w:after="220" w:line="220" w:lineRule="atLeast"/>
      <w:ind w:leftChars="0" w:left="2880" w:firstLineChars="0" w:hanging="357"/>
      <w:jc w:val="left"/>
    </w:pPr>
  </w:style>
  <w:style w:type="paragraph" w:styleId="44">
    <w:name w:val="List 4"/>
    <w:basedOn w:val="a"/>
    <w:semiHidden/>
    <w:rsid w:val="006A46AD"/>
    <w:pPr>
      <w:spacing w:after="220" w:line="220" w:lineRule="atLeast"/>
      <w:ind w:leftChars="0" w:left="2520" w:firstLineChars="0" w:hanging="357"/>
      <w:jc w:val="left"/>
    </w:pPr>
  </w:style>
  <w:style w:type="paragraph" w:styleId="34">
    <w:name w:val="List 3"/>
    <w:basedOn w:val="a"/>
    <w:semiHidden/>
    <w:rsid w:val="006A46AD"/>
    <w:pPr>
      <w:spacing w:after="60" w:line="220" w:lineRule="atLeast"/>
      <w:ind w:leftChars="0" w:left="2154" w:firstLineChars="0" w:hanging="357"/>
      <w:jc w:val="left"/>
    </w:pPr>
  </w:style>
  <w:style w:type="paragraph" w:styleId="24">
    <w:name w:val="List 2"/>
    <w:basedOn w:val="a"/>
    <w:semiHidden/>
    <w:rsid w:val="006A46AD"/>
    <w:pPr>
      <w:spacing w:after="100" w:line="220" w:lineRule="atLeast"/>
      <w:ind w:leftChars="0" w:left="1797" w:firstLineChars="0" w:hanging="357"/>
      <w:jc w:val="left"/>
    </w:pPr>
  </w:style>
  <w:style w:type="paragraph" w:styleId="ae">
    <w:name w:val="annotation text"/>
    <w:basedOn w:val="FootnoteBase"/>
    <w:link w:val="af"/>
    <w:semiHidden/>
    <w:rsid w:val="006A46AD"/>
  </w:style>
  <w:style w:type="character" w:customStyle="1" w:styleId="af">
    <w:name w:val="註解文字 字元"/>
    <w:link w:val="ae"/>
    <w:semiHidden/>
    <w:rsid w:val="006A46AD"/>
    <w:rPr>
      <w:rFonts w:ascii="Arial" w:hAnsi="Arial"/>
      <w:sz w:val="18"/>
      <w:lang w:val="en-GB" w:eastAsia="en-US"/>
    </w:rPr>
  </w:style>
  <w:style w:type="character" w:customStyle="1" w:styleId="61">
    <w:name w:val="字元 字元6"/>
    <w:semiHidden/>
    <w:rsid w:val="006A46AD"/>
    <w:rPr>
      <w:rFonts w:ascii="Arial" w:eastAsia="新細明體" w:hAnsi="Arial"/>
      <w:sz w:val="18"/>
      <w:lang w:val="en-GB" w:eastAsia="en-US" w:bidi="ar-SA"/>
    </w:rPr>
  </w:style>
  <w:style w:type="paragraph" w:styleId="2">
    <w:name w:val="List Number 2"/>
    <w:basedOn w:val="a0"/>
    <w:rsid w:val="006A46AD"/>
    <w:pPr>
      <w:numPr>
        <w:numId w:val="9"/>
      </w:numPr>
      <w:tabs>
        <w:tab w:val="clear" w:pos="3966"/>
      </w:tabs>
      <w:ind w:left="2154" w:hanging="357"/>
    </w:pPr>
  </w:style>
  <w:style w:type="paragraph" w:styleId="af0">
    <w:name w:val="Normal Indent"/>
    <w:basedOn w:val="a1"/>
    <w:rsid w:val="006A46AD"/>
    <w:pPr>
      <w:widowControl/>
      <w:snapToGrid/>
      <w:spacing w:line="240" w:lineRule="auto"/>
      <w:ind w:left="1440"/>
    </w:pPr>
    <w:rPr>
      <w:rFonts w:ascii="Arial" w:eastAsia="新細明體" w:hAnsi="Arial"/>
      <w:kern w:val="0"/>
      <w:sz w:val="20"/>
      <w:lang w:val="en-GB" w:eastAsia="en-US"/>
    </w:rPr>
  </w:style>
  <w:style w:type="paragraph" w:styleId="af1">
    <w:name w:val="caption"/>
    <w:basedOn w:val="a1"/>
    <w:next w:val="a1"/>
    <w:qFormat/>
    <w:rsid w:val="006A46AD"/>
    <w:pPr>
      <w:widowControl/>
      <w:snapToGrid/>
      <w:spacing w:before="120" w:after="120" w:line="240" w:lineRule="auto"/>
      <w:ind w:left="1134"/>
    </w:pPr>
    <w:rPr>
      <w:rFonts w:ascii="Helvetica" w:eastAsia="新細明體" w:hAnsi="Helvetica"/>
      <w:bCs/>
      <w:i/>
      <w:kern w:val="0"/>
      <w:sz w:val="16"/>
      <w:lang w:val="en-GB" w:eastAsia="en-US"/>
    </w:rPr>
  </w:style>
  <w:style w:type="paragraph" w:styleId="af2">
    <w:name w:val="header"/>
    <w:basedOn w:val="a1"/>
    <w:link w:val="af3"/>
    <w:semiHidden/>
    <w:rsid w:val="006A46AD"/>
    <w:pPr>
      <w:widowControl/>
      <w:tabs>
        <w:tab w:val="center" w:pos="4320"/>
        <w:tab w:val="right" w:pos="8640"/>
      </w:tabs>
      <w:snapToGrid/>
      <w:spacing w:line="240" w:lineRule="auto"/>
      <w:ind w:left="1134"/>
    </w:pPr>
    <w:rPr>
      <w:rFonts w:ascii="Arial" w:eastAsia="新細明體" w:hAnsi="Arial"/>
      <w:kern w:val="0"/>
      <w:sz w:val="20"/>
      <w:lang w:val="en-GB" w:eastAsia="en-US"/>
    </w:rPr>
  </w:style>
  <w:style w:type="character" w:customStyle="1" w:styleId="af3">
    <w:name w:val="頁首 字元"/>
    <w:link w:val="af2"/>
    <w:semiHidden/>
    <w:rsid w:val="006A46AD"/>
    <w:rPr>
      <w:rFonts w:ascii="Arial" w:hAnsi="Arial"/>
      <w:lang w:val="en-GB" w:eastAsia="en-US"/>
    </w:rPr>
  </w:style>
  <w:style w:type="paragraph" w:styleId="af4">
    <w:name w:val="footer"/>
    <w:basedOn w:val="a1"/>
    <w:link w:val="af5"/>
    <w:semiHidden/>
    <w:rsid w:val="006A46AD"/>
    <w:pPr>
      <w:widowControl/>
      <w:tabs>
        <w:tab w:val="center" w:pos="4320"/>
        <w:tab w:val="right" w:pos="8640"/>
      </w:tabs>
      <w:snapToGrid/>
      <w:spacing w:line="240" w:lineRule="auto"/>
      <w:jc w:val="left"/>
    </w:pPr>
    <w:rPr>
      <w:rFonts w:ascii="Arial" w:eastAsia="新細明體" w:hAnsi="Arial"/>
      <w:kern w:val="0"/>
      <w:sz w:val="20"/>
      <w:szCs w:val="24"/>
      <w:lang w:val="en-GB" w:eastAsia="en-US"/>
    </w:rPr>
  </w:style>
  <w:style w:type="character" w:customStyle="1" w:styleId="af5">
    <w:name w:val="頁尾 字元"/>
    <w:link w:val="af4"/>
    <w:semiHidden/>
    <w:rsid w:val="006A46AD"/>
    <w:rPr>
      <w:rFonts w:ascii="Arial" w:hAnsi="Arial"/>
      <w:szCs w:val="24"/>
      <w:lang w:val="en-GB" w:eastAsia="en-US"/>
    </w:rPr>
  </w:style>
  <w:style w:type="paragraph" w:customStyle="1" w:styleId="TableBulletedList">
    <w:name w:val="Table Bulleted List"/>
    <w:basedOn w:val="a2"/>
    <w:rsid w:val="006A46AD"/>
    <w:pPr>
      <w:numPr>
        <w:numId w:val="6"/>
      </w:numPr>
      <w:tabs>
        <w:tab w:val="clear" w:pos="1800"/>
      </w:tabs>
      <w:spacing w:after="120" w:line="120" w:lineRule="atLeast"/>
      <w:ind w:left="142" w:hanging="142"/>
    </w:pPr>
    <w:rPr>
      <w:noProof/>
    </w:rPr>
  </w:style>
  <w:style w:type="paragraph" w:customStyle="1" w:styleId="BoxedText">
    <w:name w:val="Boxed Text"/>
    <w:basedOn w:val="BlockQuotation"/>
    <w:rsid w:val="006A46AD"/>
    <w:pPr>
      <w:pBdr>
        <w:top w:val="single" w:sz="48" w:space="1" w:color="99CCFF"/>
        <w:bottom w:val="single" w:sz="48" w:space="3" w:color="99CCFF"/>
        <w:right w:val="single" w:sz="48" w:space="4" w:color="99CCFF"/>
      </w:pBdr>
    </w:pPr>
    <w:rPr>
      <w:rFonts w:ascii="Helvetica" w:hAnsi="Helvetica"/>
      <w:i w:val="0"/>
    </w:rPr>
  </w:style>
  <w:style w:type="paragraph" w:customStyle="1" w:styleId="ContentsHeader">
    <w:name w:val="ContentsHeader"/>
    <w:basedOn w:val="a1"/>
    <w:autoRedefine/>
    <w:rsid w:val="006A46AD"/>
    <w:pPr>
      <w:widowControl/>
      <w:shd w:val="clear" w:color="auto" w:fill="99CCFF"/>
      <w:snapToGrid/>
      <w:spacing w:line="240" w:lineRule="auto"/>
      <w:ind w:left="360" w:hanging="360"/>
    </w:pPr>
    <w:rPr>
      <w:rFonts w:ascii="Arial" w:eastAsia="新細明體" w:hAnsi="Arial"/>
      <w:b/>
      <w:bCs/>
      <w:kern w:val="0"/>
      <w:sz w:val="28"/>
      <w:lang w:val="en-GB" w:eastAsia="en-US"/>
    </w:rPr>
  </w:style>
  <w:style w:type="character" w:styleId="af6">
    <w:name w:val="Strong"/>
    <w:qFormat/>
    <w:rsid w:val="006A46AD"/>
    <w:rPr>
      <w:b/>
      <w:bCs/>
    </w:rPr>
  </w:style>
  <w:style w:type="paragraph" w:styleId="af7">
    <w:name w:val="Body Text Indent"/>
    <w:basedOn w:val="a1"/>
    <w:link w:val="af8"/>
    <w:semiHidden/>
    <w:rsid w:val="006A46AD"/>
    <w:pPr>
      <w:widowControl/>
      <w:snapToGrid/>
      <w:spacing w:line="240" w:lineRule="auto"/>
      <w:ind w:left="1134"/>
    </w:pPr>
    <w:rPr>
      <w:rFonts w:ascii="Arial" w:eastAsia="新細明體" w:hAnsi="Arial"/>
      <w:kern w:val="0"/>
      <w:sz w:val="20"/>
      <w:lang w:val="en-GB" w:eastAsia="en-US"/>
    </w:rPr>
  </w:style>
  <w:style w:type="character" w:customStyle="1" w:styleId="af8">
    <w:name w:val="本文縮排 字元"/>
    <w:link w:val="af7"/>
    <w:semiHidden/>
    <w:rsid w:val="006A46AD"/>
    <w:rPr>
      <w:rFonts w:ascii="Arial" w:hAnsi="Arial"/>
      <w:lang w:val="en-GB" w:eastAsia="en-US"/>
    </w:rPr>
  </w:style>
  <w:style w:type="paragraph" w:styleId="25">
    <w:name w:val="Body Text Indent 2"/>
    <w:basedOn w:val="a1"/>
    <w:link w:val="26"/>
    <w:semiHidden/>
    <w:rsid w:val="006A46AD"/>
    <w:pPr>
      <w:widowControl/>
      <w:snapToGrid/>
      <w:spacing w:line="240" w:lineRule="auto"/>
      <w:ind w:left="1077"/>
    </w:pPr>
    <w:rPr>
      <w:rFonts w:ascii="Arial" w:eastAsia="新細明體" w:hAnsi="Arial"/>
      <w:b/>
      <w:bCs/>
      <w:kern w:val="0"/>
      <w:sz w:val="20"/>
      <w:lang w:val="en-GB" w:eastAsia="en-US"/>
    </w:rPr>
  </w:style>
  <w:style w:type="character" w:customStyle="1" w:styleId="26">
    <w:name w:val="本文縮排 2 字元"/>
    <w:link w:val="25"/>
    <w:semiHidden/>
    <w:rsid w:val="006A46AD"/>
    <w:rPr>
      <w:rFonts w:ascii="Arial" w:hAnsi="Arial"/>
      <w:b/>
      <w:bCs/>
      <w:lang w:val="en-GB" w:eastAsia="en-US"/>
    </w:rPr>
  </w:style>
  <w:style w:type="paragraph" w:styleId="35">
    <w:name w:val="Body Text Indent 3"/>
    <w:basedOn w:val="a1"/>
    <w:link w:val="36"/>
    <w:semiHidden/>
    <w:rsid w:val="006A46AD"/>
    <w:pPr>
      <w:widowControl/>
      <w:snapToGrid/>
      <w:spacing w:line="240" w:lineRule="auto"/>
      <w:ind w:left="1077"/>
    </w:pPr>
    <w:rPr>
      <w:rFonts w:ascii="Arial" w:eastAsia="新細明體" w:hAnsi="Arial"/>
      <w:kern w:val="0"/>
      <w:sz w:val="16"/>
      <w:lang w:val="en-GB" w:eastAsia="en-US"/>
    </w:rPr>
  </w:style>
  <w:style w:type="character" w:customStyle="1" w:styleId="36">
    <w:name w:val="本文縮排 3 字元"/>
    <w:link w:val="35"/>
    <w:semiHidden/>
    <w:rsid w:val="006A46AD"/>
    <w:rPr>
      <w:rFonts w:ascii="Arial" w:hAnsi="Arial" w:cs="Arial"/>
      <w:sz w:val="16"/>
      <w:lang w:val="en-GB" w:eastAsia="en-US"/>
    </w:rPr>
  </w:style>
  <w:style w:type="paragraph" w:styleId="62">
    <w:name w:val="toc 6"/>
    <w:basedOn w:val="a1"/>
    <w:next w:val="a1"/>
    <w:autoRedefine/>
    <w:semiHidden/>
    <w:rsid w:val="006A46AD"/>
    <w:pPr>
      <w:ind w:left="1200"/>
      <w:jc w:val="left"/>
    </w:pPr>
    <w:rPr>
      <w:rFonts w:ascii="Calibri" w:hAnsi="Calibri"/>
      <w:sz w:val="18"/>
      <w:szCs w:val="18"/>
    </w:rPr>
  </w:style>
  <w:style w:type="paragraph" w:styleId="71">
    <w:name w:val="toc 7"/>
    <w:basedOn w:val="a1"/>
    <w:next w:val="a1"/>
    <w:autoRedefine/>
    <w:semiHidden/>
    <w:rsid w:val="006A46AD"/>
    <w:pPr>
      <w:ind w:left="1440"/>
      <w:jc w:val="left"/>
    </w:pPr>
    <w:rPr>
      <w:rFonts w:ascii="Calibri" w:hAnsi="Calibri"/>
      <w:sz w:val="18"/>
      <w:szCs w:val="18"/>
    </w:rPr>
  </w:style>
  <w:style w:type="paragraph" w:styleId="81">
    <w:name w:val="toc 8"/>
    <w:basedOn w:val="a1"/>
    <w:next w:val="a1"/>
    <w:autoRedefine/>
    <w:semiHidden/>
    <w:rsid w:val="006A46AD"/>
    <w:pPr>
      <w:ind w:left="1680"/>
      <w:jc w:val="left"/>
    </w:pPr>
    <w:rPr>
      <w:rFonts w:ascii="Calibri" w:hAnsi="Calibri"/>
      <w:sz w:val="18"/>
      <w:szCs w:val="18"/>
    </w:rPr>
  </w:style>
  <w:style w:type="paragraph" w:styleId="91">
    <w:name w:val="toc 9"/>
    <w:basedOn w:val="a1"/>
    <w:next w:val="a1"/>
    <w:autoRedefine/>
    <w:semiHidden/>
    <w:rsid w:val="006A46AD"/>
    <w:pPr>
      <w:ind w:left="1920"/>
      <w:jc w:val="left"/>
    </w:pPr>
    <w:rPr>
      <w:rFonts w:ascii="Calibri" w:hAnsi="Calibri"/>
      <w:sz w:val="18"/>
      <w:szCs w:val="18"/>
    </w:rPr>
  </w:style>
  <w:style w:type="paragraph" w:customStyle="1" w:styleId="CodeSample">
    <w:name w:val="Code Sample"/>
    <w:basedOn w:val="a2"/>
    <w:rsid w:val="006A46AD"/>
    <w:pPr>
      <w:spacing w:after="0"/>
      <w:ind w:left="1080"/>
    </w:pPr>
    <w:rPr>
      <w:rFonts w:ascii="Courier New" w:hAnsi="Courier New" w:cs="Courier New"/>
    </w:rPr>
  </w:style>
  <w:style w:type="paragraph" w:customStyle="1" w:styleId="CodeSample0">
    <w:name w:val="CodeSample"/>
    <w:basedOn w:val="a1"/>
    <w:rsid w:val="006A46AD"/>
    <w:pPr>
      <w:suppressAutoHyphens/>
      <w:snapToGrid/>
      <w:spacing w:line="240" w:lineRule="auto"/>
      <w:ind w:right="1138"/>
      <w:jc w:val="left"/>
    </w:pPr>
    <w:rPr>
      <w:rFonts w:ascii="r_ansi" w:eastAsia="新細明體" w:hAnsi="r_ansi"/>
      <w:spacing w:val="-2"/>
      <w:kern w:val="0"/>
      <w:sz w:val="16"/>
      <w:lang w:val="en-GB" w:eastAsia="en-US"/>
    </w:rPr>
  </w:style>
  <w:style w:type="paragraph" w:styleId="af9">
    <w:name w:val="Balloon Text"/>
    <w:basedOn w:val="a1"/>
    <w:link w:val="afa"/>
    <w:semiHidden/>
    <w:rsid w:val="006A46AD"/>
    <w:pPr>
      <w:widowControl/>
      <w:snapToGrid/>
      <w:spacing w:line="240" w:lineRule="auto"/>
      <w:ind w:left="1134"/>
    </w:pPr>
    <w:rPr>
      <w:rFonts w:ascii="Arial" w:eastAsia="新細明體" w:hAnsi="Arial"/>
      <w:kern w:val="0"/>
      <w:sz w:val="18"/>
      <w:szCs w:val="18"/>
      <w:lang w:val="en-GB" w:eastAsia="en-US"/>
    </w:rPr>
  </w:style>
  <w:style w:type="character" w:customStyle="1" w:styleId="afa">
    <w:name w:val="註解方塊文字 字元"/>
    <w:link w:val="af9"/>
    <w:semiHidden/>
    <w:rsid w:val="006A46AD"/>
    <w:rPr>
      <w:rFonts w:ascii="Arial" w:hAnsi="Arial"/>
      <w:sz w:val="18"/>
      <w:szCs w:val="18"/>
      <w:lang w:val="en-GB" w:eastAsia="en-US"/>
    </w:rPr>
  </w:style>
  <w:style w:type="paragraph" w:styleId="afb">
    <w:name w:val="List Paragraph"/>
    <w:basedOn w:val="a1"/>
    <w:qFormat/>
    <w:rsid w:val="006A46AD"/>
    <w:pPr>
      <w:widowControl/>
      <w:snapToGrid/>
      <w:spacing w:line="240" w:lineRule="auto"/>
      <w:ind w:leftChars="200" w:left="480"/>
    </w:pPr>
    <w:rPr>
      <w:rFonts w:ascii="Arial" w:eastAsia="新細明體" w:hAnsi="Arial"/>
      <w:kern w:val="0"/>
      <w:sz w:val="20"/>
      <w:lang w:val="en-GB" w:eastAsia="en-US"/>
    </w:rPr>
  </w:style>
  <w:style w:type="paragraph" w:customStyle="1" w:styleId="1">
    <w:name w:val="內文1."/>
    <w:basedOn w:val="a1"/>
    <w:rsid w:val="006A46AD"/>
    <w:pPr>
      <w:numPr>
        <w:numId w:val="13"/>
      </w:numPr>
      <w:tabs>
        <w:tab w:val="clear" w:pos="3217"/>
        <w:tab w:val="num" w:pos="3261"/>
      </w:tabs>
      <w:snapToGrid/>
    </w:pPr>
    <w:rPr>
      <w:sz w:val="28"/>
    </w:rPr>
  </w:style>
  <w:style w:type="character" w:styleId="afc">
    <w:name w:val="page number"/>
    <w:basedOn w:val="a3"/>
    <w:semiHidden/>
    <w:rsid w:val="006A46AD"/>
  </w:style>
  <w:style w:type="paragraph" w:customStyle="1" w:styleId="Default">
    <w:name w:val="Default"/>
    <w:rsid w:val="006A46AD"/>
    <w:pPr>
      <w:widowControl w:val="0"/>
      <w:autoSpaceDE w:val="0"/>
      <w:autoSpaceDN w:val="0"/>
      <w:adjustRightInd w:val="0"/>
    </w:pPr>
    <w:rPr>
      <w:rFonts w:ascii="Akzidenz Grotesk BE" w:hAnsi="Akzidenz Grotesk BE"/>
      <w:color w:val="000000"/>
      <w:sz w:val="24"/>
    </w:rPr>
  </w:style>
  <w:style w:type="character" w:customStyle="1" w:styleId="55">
    <w:name w:val="字元 字元5"/>
    <w:rsid w:val="006A46AD"/>
    <w:rPr>
      <w:rFonts w:ascii="Arial" w:eastAsia="新細明體" w:hAnsi="Arial"/>
      <w:lang w:val="en-GB" w:eastAsia="en-US" w:bidi="ar-SA"/>
    </w:rPr>
  </w:style>
  <w:style w:type="character" w:customStyle="1" w:styleId="45">
    <w:name w:val="字元 字元4"/>
    <w:rsid w:val="006A46AD"/>
    <w:rPr>
      <w:kern w:val="2"/>
    </w:rPr>
  </w:style>
  <w:style w:type="paragraph" w:customStyle="1" w:styleId="CM8">
    <w:name w:val="CM8"/>
    <w:basedOn w:val="Default"/>
    <w:next w:val="Default"/>
    <w:rsid w:val="006A46AD"/>
    <w:pPr>
      <w:spacing w:after="210"/>
    </w:pPr>
    <w:rPr>
      <w:color w:val="auto"/>
    </w:rPr>
  </w:style>
  <w:style w:type="character" w:customStyle="1" w:styleId="arrow1">
    <w:name w:val="arrow1"/>
    <w:rsid w:val="006A46AD"/>
    <w:rPr>
      <w:position w:val="-4"/>
      <w:sz w:val="36"/>
      <w:szCs w:val="36"/>
    </w:rPr>
  </w:style>
  <w:style w:type="paragraph" w:customStyle="1" w:styleId="CM13">
    <w:name w:val="CM13"/>
    <w:basedOn w:val="Default"/>
    <w:next w:val="Default"/>
    <w:rsid w:val="006A46AD"/>
    <w:pPr>
      <w:spacing w:after="708"/>
    </w:pPr>
    <w:rPr>
      <w:color w:val="auto"/>
    </w:rPr>
  </w:style>
  <w:style w:type="paragraph" w:styleId="afd">
    <w:name w:val="Date"/>
    <w:basedOn w:val="a1"/>
    <w:next w:val="a1"/>
    <w:link w:val="afe"/>
    <w:semiHidden/>
    <w:rsid w:val="006A46AD"/>
    <w:pPr>
      <w:jc w:val="right"/>
    </w:pPr>
    <w:rPr>
      <w:rFonts w:eastAsia="新細明體"/>
      <w:szCs w:val="24"/>
      <w:lang w:val="x-none" w:eastAsia="x-none"/>
    </w:rPr>
  </w:style>
  <w:style w:type="character" w:customStyle="1" w:styleId="afe">
    <w:name w:val="日期 字元"/>
    <w:link w:val="afd"/>
    <w:semiHidden/>
    <w:rsid w:val="006A46AD"/>
    <w:rPr>
      <w:rFonts w:ascii="標楷體"/>
      <w:kern w:val="2"/>
      <w:sz w:val="24"/>
      <w:szCs w:val="24"/>
    </w:rPr>
  </w:style>
  <w:style w:type="character" w:customStyle="1" w:styleId="27">
    <w:name w:val="字元 字元2"/>
    <w:rsid w:val="006A46AD"/>
    <w:rPr>
      <w:rFonts w:ascii="標楷體"/>
      <w:kern w:val="2"/>
      <w:sz w:val="24"/>
      <w:szCs w:val="24"/>
    </w:rPr>
  </w:style>
  <w:style w:type="paragraph" w:customStyle="1" w:styleId="msolistparagraph0">
    <w:name w:val="msolistparagraph"/>
    <w:basedOn w:val="a1"/>
    <w:rsid w:val="006A46AD"/>
    <w:pPr>
      <w:widowControl/>
      <w:snapToGrid/>
      <w:spacing w:line="240" w:lineRule="auto"/>
      <w:ind w:leftChars="200" w:left="200"/>
      <w:jc w:val="left"/>
    </w:pPr>
    <w:rPr>
      <w:rFonts w:ascii="Calibri" w:eastAsia="新細明體" w:hAnsi="Calibri" w:cs="新細明體"/>
      <w:kern w:val="0"/>
      <w:szCs w:val="24"/>
    </w:rPr>
  </w:style>
  <w:style w:type="paragraph" w:styleId="Web">
    <w:name w:val="Normal (Web)"/>
    <w:basedOn w:val="a1"/>
    <w:uiPriority w:val="99"/>
    <w:unhideWhenUsed/>
    <w:rsid w:val="006A46AD"/>
    <w:pPr>
      <w:widowControl/>
      <w:snapToGrid/>
      <w:spacing w:before="25" w:after="25" w:line="240" w:lineRule="auto"/>
      <w:jc w:val="left"/>
    </w:pPr>
    <w:rPr>
      <w:rFonts w:ascii="新細明體" w:eastAsia="新細明體" w:hAnsi="新細明體" w:cs="新細明體"/>
      <w:kern w:val="0"/>
      <w:sz w:val="20"/>
    </w:rPr>
  </w:style>
  <w:style w:type="paragraph" w:styleId="aff">
    <w:name w:val="annotation subject"/>
    <w:basedOn w:val="ae"/>
    <w:next w:val="ae"/>
    <w:link w:val="aff0"/>
    <w:rsid w:val="006A46AD"/>
    <w:pPr>
      <w:keepLines w:val="0"/>
      <w:widowControl w:val="0"/>
      <w:snapToGrid w:val="0"/>
      <w:spacing w:line="420" w:lineRule="atLeast"/>
      <w:ind w:left="0"/>
      <w:jc w:val="left"/>
    </w:pPr>
    <w:rPr>
      <w:rFonts w:ascii="標楷體" w:eastAsia="標楷體"/>
      <w:b/>
      <w:bCs/>
      <w:kern w:val="2"/>
      <w:sz w:val="24"/>
    </w:rPr>
  </w:style>
  <w:style w:type="character" w:customStyle="1" w:styleId="aff0">
    <w:name w:val="註解主旨 字元"/>
    <w:link w:val="aff"/>
    <w:rsid w:val="006A46AD"/>
    <w:rPr>
      <w:rFonts w:ascii="標楷體" w:eastAsia="標楷體" w:hAnsi="Arial"/>
      <w:b/>
      <w:bCs/>
      <w:kern w:val="2"/>
      <w:sz w:val="24"/>
      <w:lang w:val="en-GB" w:eastAsia="en-US"/>
    </w:rPr>
  </w:style>
  <w:style w:type="character" w:customStyle="1" w:styleId="13">
    <w:name w:val="字元 字元1"/>
    <w:rsid w:val="006A46AD"/>
    <w:rPr>
      <w:rFonts w:ascii="標楷體" w:eastAsia="標楷體" w:hAnsi="Arial"/>
      <w:b/>
      <w:bCs/>
      <w:kern w:val="2"/>
      <w:sz w:val="24"/>
      <w:lang w:val="en-GB" w:eastAsia="en-US" w:bidi="ar-SA"/>
    </w:rPr>
  </w:style>
  <w:style w:type="paragraph" w:customStyle="1" w:styleId="SP8135171">
    <w:name w:val="SP.8.135171"/>
    <w:basedOn w:val="Default"/>
    <w:next w:val="Default"/>
    <w:rsid w:val="006A46AD"/>
    <w:rPr>
      <w:rFonts w:ascii="Franklin Gothic Medium" w:hAnsi="Franklin Gothic Medium"/>
      <w:color w:val="auto"/>
      <w:szCs w:val="24"/>
    </w:rPr>
  </w:style>
  <w:style w:type="paragraph" w:customStyle="1" w:styleId="SP8135216">
    <w:name w:val="SP.8.135216"/>
    <w:basedOn w:val="Default"/>
    <w:next w:val="Default"/>
    <w:rsid w:val="006A46AD"/>
    <w:rPr>
      <w:rFonts w:ascii="Franklin Gothic Medium" w:hAnsi="Franklin Gothic Medium"/>
      <w:color w:val="auto"/>
      <w:szCs w:val="24"/>
    </w:rPr>
  </w:style>
  <w:style w:type="paragraph" w:customStyle="1" w:styleId="SP8135217">
    <w:name w:val="SP.8.135217"/>
    <w:basedOn w:val="Default"/>
    <w:next w:val="Default"/>
    <w:rsid w:val="006A46AD"/>
    <w:rPr>
      <w:rFonts w:ascii="Franklin Gothic Medium" w:hAnsi="Franklin Gothic Medium"/>
      <w:color w:val="auto"/>
      <w:szCs w:val="24"/>
    </w:rPr>
  </w:style>
  <w:style w:type="character" w:customStyle="1" w:styleId="SC8131104">
    <w:name w:val="SC.8.131104"/>
    <w:rsid w:val="006A46AD"/>
    <w:rPr>
      <w:rFonts w:cs="Franklin Gothic Medium"/>
      <w:color w:val="000000"/>
      <w:sz w:val="20"/>
      <w:szCs w:val="20"/>
    </w:rPr>
  </w:style>
  <w:style w:type="character" w:customStyle="1" w:styleId="37">
    <w:name w:val="字元 字元3"/>
    <w:rsid w:val="006A46AD"/>
    <w:rPr>
      <w:rFonts w:ascii="Arial" w:hAnsi="Arial"/>
      <w:szCs w:val="24"/>
      <w:lang w:val="en-GB" w:eastAsia="en-US"/>
    </w:rPr>
  </w:style>
  <w:style w:type="paragraph" w:customStyle="1" w:styleId="SP9114832">
    <w:name w:val="SP.9.114832"/>
    <w:basedOn w:val="Default"/>
    <w:next w:val="Default"/>
    <w:rsid w:val="006A46AD"/>
    <w:rPr>
      <w:rFonts w:ascii="Franklin Gothic Medium" w:hAnsi="Franklin Gothic Medium"/>
      <w:color w:val="auto"/>
      <w:szCs w:val="24"/>
    </w:rPr>
  </w:style>
  <w:style w:type="paragraph" w:customStyle="1" w:styleId="SP9114928">
    <w:name w:val="SP.9.114928"/>
    <w:basedOn w:val="Default"/>
    <w:next w:val="Default"/>
    <w:rsid w:val="006A46AD"/>
    <w:rPr>
      <w:rFonts w:ascii="Franklin Gothic Medium" w:hAnsi="Franklin Gothic Medium"/>
      <w:color w:val="auto"/>
      <w:szCs w:val="24"/>
    </w:rPr>
  </w:style>
  <w:style w:type="character" w:customStyle="1" w:styleId="SC9315459">
    <w:name w:val="SC.9.315459"/>
    <w:rsid w:val="006A46AD"/>
    <w:rPr>
      <w:rFonts w:cs="Franklin Gothic Medium"/>
      <w:color w:val="000000"/>
      <w:sz w:val="20"/>
      <w:szCs w:val="20"/>
    </w:rPr>
  </w:style>
  <w:style w:type="paragraph" w:styleId="aff1">
    <w:name w:val="endnote text"/>
    <w:basedOn w:val="a1"/>
    <w:link w:val="aff2"/>
    <w:semiHidden/>
    <w:rsid w:val="006A46AD"/>
    <w:pPr>
      <w:jc w:val="left"/>
    </w:pPr>
    <w:rPr>
      <w:lang w:val="x-none" w:eastAsia="x-none"/>
    </w:rPr>
  </w:style>
  <w:style w:type="character" w:customStyle="1" w:styleId="aff2">
    <w:name w:val="章節附註文字 字元"/>
    <w:link w:val="aff1"/>
    <w:semiHidden/>
    <w:rsid w:val="006A46AD"/>
    <w:rPr>
      <w:rFonts w:ascii="標楷體" w:eastAsia="標楷體"/>
      <w:kern w:val="2"/>
      <w:sz w:val="24"/>
    </w:rPr>
  </w:style>
  <w:style w:type="character" w:customStyle="1" w:styleId="aff3">
    <w:name w:val="字元 字元"/>
    <w:rsid w:val="006A46AD"/>
    <w:rPr>
      <w:rFonts w:ascii="標楷體" w:eastAsia="標楷體"/>
      <w:kern w:val="2"/>
      <w:sz w:val="24"/>
    </w:rPr>
  </w:style>
  <w:style w:type="paragraph" w:styleId="aff4">
    <w:name w:val="Revision"/>
    <w:hidden/>
    <w:semiHidden/>
    <w:rsid w:val="006A46AD"/>
    <w:rPr>
      <w:rFonts w:ascii="標楷體" w:eastAsia="標楷體"/>
      <w:kern w:val="2"/>
      <w:sz w:val="24"/>
    </w:rPr>
  </w:style>
  <w:style w:type="paragraph" w:styleId="aff5">
    <w:name w:val="TOC Heading"/>
    <w:basedOn w:val="10"/>
    <w:next w:val="a1"/>
    <w:qFormat/>
    <w:rsid w:val="006A46AD"/>
    <w:pPr>
      <w:keepLines/>
      <w:spacing w:before="480" w:after="0" w:line="276" w:lineRule="auto"/>
      <w:ind w:left="0"/>
      <w:jc w:val="left"/>
      <w:outlineLvl w:val="9"/>
    </w:pPr>
    <w:rPr>
      <w:rFonts w:ascii="Cambria" w:hAnsi="Cambria"/>
      <w:color w:val="365F91"/>
      <w:kern w:val="0"/>
      <w:sz w:val="28"/>
      <w:szCs w:val="28"/>
      <w:lang w:val="en-US" w:eastAsia="zh-TW"/>
    </w:rPr>
  </w:style>
  <w:style w:type="character" w:styleId="aff6">
    <w:name w:val="Emphasis"/>
    <w:qFormat/>
    <w:rsid w:val="006A46AD"/>
    <w:rPr>
      <w:b w:val="0"/>
      <w:bCs w:val="0"/>
      <w:i w:val="0"/>
      <w:iCs w:val="0"/>
      <w:color w:val="CC0033"/>
    </w:rPr>
  </w:style>
  <w:style w:type="character" w:styleId="aff7">
    <w:name w:val="annotation reference"/>
    <w:semiHidden/>
    <w:unhideWhenUsed/>
    <w:rsid w:val="006B2AE4"/>
    <w:rPr>
      <w:sz w:val="18"/>
      <w:szCs w:val="18"/>
    </w:rPr>
  </w:style>
  <w:style w:type="table" w:styleId="aff8">
    <w:name w:val="Table Grid"/>
    <w:basedOn w:val="a4"/>
    <w:uiPriority w:val="59"/>
    <w:rsid w:val="009964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llowedHyperlink"/>
    <w:semiHidden/>
    <w:unhideWhenUsed/>
    <w:rsid w:val="00446A3A"/>
    <w:rPr>
      <w:color w:val="954F72"/>
      <w:u w:val="single"/>
    </w:rPr>
  </w:style>
  <w:style w:type="character" w:customStyle="1" w:styleId="affa">
    <w:name w:val="未解析的提及項目"/>
    <w:uiPriority w:val="99"/>
    <w:semiHidden/>
    <w:unhideWhenUsed/>
    <w:rsid w:val="00A30BE5"/>
    <w:rPr>
      <w:color w:val="605E5C"/>
      <w:shd w:val="clear" w:color="auto" w:fill="E1DFDD"/>
    </w:rPr>
  </w:style>
  <w:style w:type="character" w:customStyle="1" w:styleId="14">
    <w:name w:val="未解析的提及1"/>
    <w:basedOn w:val="a3"/>
    <w:uiPriority w:val="99"/>
    <w:semiHidden/>
    <w:unhideWhenUsed/>
    <w:rsid w:val="002F7E6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1.jpeg"/><Relationship Id="rId18" Type="http://schemas.openxmlformats.org/officeDocument/2006/relationships/image" Target="media/image4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hyperlink" Target="http://dsp.tpex.org.tw" TargetMode="External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fixprotocol.org" TargetMode="Externa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10" Type="http://schemas.openxmlformats.org/officeDocument/2006/relationships/footer" Target="footer3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2.emf"/><Relationship Id="rId22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8B7FD3E-CE97-4CAB-99AB-AC92939D7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9</Pages>
  <Words>12336</Words>
  <Characters>70319</Characters>
  <Application>Microsoft Office Word</Application>
  <DocSecurity>0</DocSecurity>
  <Lines>585</Lines>
  <Paragraphs>164</Paragraphs>
  <ScaleCrop>false</ScaleCrop>
  <Company>twse</Company>
  <LinksUpToDate>false</LinksUpToDate>
  <CharactersWithSpaces>82491</CharactersWithSpaces>
  <SharedDoc>false</SharedDoc>
  <HLinks>
    <vt:vector size="330" baseType="variant">
      <vt:variant>
        <vt:i4>4128804</vt:i4>
      </vt:variant>
      <vt:variant>
        <vt:i4>324</vt:i4>
      </vt:variant>
      <vt:variant>
        <vt:i4>0</vt:i4>
      </vt:variant>
      <vt:variant>
        <vt:i4>5</vt:i4>
      </vt:variant>
      <vt:variant>
        <vt:lpwstr>http://www.tpex.org.tw/</vt:lpwstr>
      </vt:variant>
      <vt:variant>
        <vt:lpwstr/>
      </vt:variant>
      <vt:variant>
        <vt:i4>3407994</vt:i4>
      </vt:variant>
      <vt:variant>
        <vt:i4>321</vt:i4>
      </vt:variant>
      <vt:variant>
        <vt:i4>0</vt:i4>
      </vt:variant>
      <vt:variant>
        <vt:i4>5</vt:i4>
      </vt:variant>
      <vt:variant>
        <vt:lpwstr>http://www.fixprotocol.org/</vt:lpwstr>
      </vt:variant>
      <vt:variant>
        <vt:lpwstr/>
      </vt:variant>
      <vt:variant>
        <vt:i4>150738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4959998</vt:lpwstr>
      </vt:variant>
      <vt:variant>
        <vt:i4>157292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4959997</vt:lpwstr>
      </vt:variant>
      <vt:variant>
        <vt:i4>1638456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4959996</vt:lpwstr>
      </vt:variant>
      <vt:variant>
        <vt:i4>170399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4959995</vt:lpwstr>
      </vt:variant>
      <vt:variant>
        <vt:i4>176952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4959994</vt:lpwstr>
      </vt:variant>
      <vt:variant>
        <vt:i4>183506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4959993</vt:lpwstr>
      </vt:variant>
      <vt:variant>
        <vt:i4>190060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4959992</vt:lpwstr>
      </vt:variant>
      <vt:variant>
        <vt:i4>196613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4959991</vt:lpwstr>
      </vt:variant>
      <vt:variant>
        <vt:i4>203167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4959990</vt:lpwstr>
      </vt:variant>
      <vt:variant>
        <vt:i4>14418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4959989</vt:lpwstr>
      </vt:variant>
      <vt:variant>
        <vt:i4>150738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4959988</vt:lpwstr>
      </vt:variant>
      <vt:variant>
        <vt:i4>157292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4959987</vt:lpwstr>
      </vt:variant>
      <vt:variant>
        <vt:i4>163845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4959986</vt:lpwstr>
      </vt:variant>
      <vt:variant>
        <vt:i4>170399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4959985</vt:lpwstr>
      </vt:variant>
      <vt:variant>
        <vt:i4>176952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4959984</vt:lpwstr>
      </vt:variant>
      <vt:variant>
        <vt:i4>183506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4959983</vt:lpwstr>
      </vt:variant>
      <vt:variant>
        <vt:i4>190060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4959982</vt:lpwstr>
      </vt:variant>
      <vt:variant>
        <vt:i4>19661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4959981</vt:lpwstr>
      </vt:variant>
      <vt:variant>
        <vt:i4>20316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4959980</vt:lpwstr>
      </vt:variant>
      <vt:variant>
        <vt:i4>144184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4959979</vt:lpwstr>
      </vt:variant>
      <vt:variant>
        <vt:i4>15073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4959978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4959977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4959976</vt:lpwstr>
      </vt:variant>
      <vt:variant>
        <vt:i4>17039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4959975</vt:lpwstr>
      </vt:variant>
      <vt:variant>
        <vt:i4>176952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4959974</vt:lpwstr>
      </vt:variant>
      <vt:variant>
        <vt:i4>18350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4959973</vt:lpwstr>
      </vt:variant>
      <vt:variant>
        <vt:i4>190059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4959972</vt:lpwstr>
      </vt:variant>
      <vt:variant>
        <vt:i4>196613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4959971</vt:lpwstr>
      </vt:variant>
      <vt:variant>
        <vt:i4>203167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4959970</vt:lpwstr>
      </vt:variant>
      <vt:variant>
        <vt:i4>14418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4959969</vt:lpwstr>
      </vt:variant>
      <vt:variant>
        <vt:i4>15073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4959968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4959967</vt:lpwstr>
      </vt:variant>
      <vt:variant>
        <vt:i4>16384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4959966</vt:lpwstr>
      </vt:variant>
      <vt:variant>
        <vt:i4>170399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4959965</vt:lpwstr>
      </vt:variant>
      <vt:variant>
        <vt:i4>17695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4959964</vt:lpwstr>
      </vt:variant>
      <vt:variant>
        <vt:i4>183506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4959963</vt:lpwstr>
      </vt:variant>
      <vt:variant>
        <vt:i4>190059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4959962</vt:lpwstr>
      </vt:variant>
      <vt:variant>
        <vt:i4>196613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4959961</vt:lpwstr>
      </vt:variant>
      <vt:variant>
        <vt:i4>203167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4959960</vt:lpwstr>
      </vt:variant>
      <vt:variant>
        <vt:i4>144184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4959959</vt:lpwstr>
      </vt:variant>
      <vt:variant>
        <vt:i4>150738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4959958</vt:lpwstr>
      </vt:variant>
      <vt:variant>
        <vt:i4>15729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4959957</vt:lpwstr>
      </vt:variant>
      <vt:variant>
        <vt:i4>16384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4959956</vt:lpwstr>
      </vt:variant>
      <vt:variant>
        <vt:i4>170398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4959955</vt:lpwstr>
      </vt:variant>
      <vt:variant>
        <vt:i4>176952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4959954</vt:lpwstr>
      </vt:variant>
      <vt:variant>
        <vt:i4>18350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4959953</vt:lpwstr>
      </vt:variant>
      <vt:variant>
        <vt:i4>19005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4959952</vt:lpwstr>
      </vt:variant>
      <vt:variant>
        <vt:i4>196613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4959951</vt:lpwstr>
      </vt:variant>
      <vt:variant>
        <vt:i4>20316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4959950</vt:lpwstr>
      </vt:variant>
      <vt:variant>
        <vt:i4>14418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4959949</vt:lpwstr>
      </vt:variant>
      <vt:variant>
        <vt:i4>15073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4959948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4959947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495994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X4.4電文規範作業手冊</dc:title>
  <dc:subject/>
  <dc:creator>胡勝雄</dc:creator>
  <cp:keywords>TPEx;ROCO;FIX</cp:keywords>
  <cp:lastModifiedBy>澤 鄭</cp:lastModifiedBy>
  <cp:revision>2</cp:revision>
  <cp:lastPrinted>2022-07-13T01:49:00Z</cp:lastPrinted>
  <dcterms:created xsi:type="dcterms:W3CDTF">2022-11-09T07:12:00Z</dcterms:created>
  <dcterms:modified xsi:type="dcterms:W3CDTF">2022-11-09T07:12:00Z</dcterms:modified>
</cp:coreProperties>
</file>